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  <p:sldMasterId id="2147483652" r:id="rId4"/>
  </p:sldMasterIdLst>
  <p:notesMasterIdLst>
    <p:notesMasterId r:id="rId6"/>
  </p:notesMasterIdLst>
  <p:sldIdLst>
    <p:sldId id="265" r:id="rId5"/>
    <p:sldId id="261" r:id="rId7"/>
    <p:sldId id="434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祖国小绿叶" initials="祖国小绿叶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F5597"/>
    <a:srgbClr val="F4B183"/>
    <a:srgbClr val="FED3D1"/>
    <a:srgbClr val="15499A"/>
    <a:srgbClr val="22903F"/>
    <a:srgbClr val="24478D"/>
    <a:srgbClr val="CFD7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62" autoAdjust="0"/>
    <p:restoredTop sz="96032" autoAdjust="0"/>
  </p:normalViewPr>
  <p:slideViewPr>
    <p:cSldViewPr snapToGrid="0">
      <p:cViewPr>
        <p:scale>
          <a:sx n="75" d="100"/>
          <a:sy n="75" d="100"/>
        </p:scale>
        <p:origin x="1782" y="8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2" Type="http://schemas.openxmlformats.org/officeDocument/2006/relationships/commentAuthors" Target="commentAuthors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111930-8649-47D6-99B8-6486FC30430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3A04D4-967E-4C73-9DCF-42BB99976B2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BB18CD7-3E5A-4438-965E-094AD08AB55E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8E374D-6E28-41D4-B529-E46F9BB595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8E374D-6E28-41D4-B529-E46F9BB595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8103" y="26996"/>
            <a:ext cx="12111568" cy="6802791"/>
          </a:xfrm>
          <a:prstGeom prst="rect">
            <a:avLst/>
          </a:prstGeom>
          <a:noFill/>
          <a:ln w="63500" cap="rnd" cmpd="thickThin">
            <a:solidFill>
              <a:schemeClr val="accent1">
                <a:shade val="50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165" noProof="1"/>
          </a:p>
        </p:txBody>
      </p:sp>
    </p:spTree>
  </p:cSld>
  <p:clrMapOvr>
    <a:masterClrMapping/>
  </p:clrMapOvr>
  <p:transition>
    <p:fade/>
  </p:transition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7" y="457224"/>
            <a:ext cx="3932238" cy="1600283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9" y="987478"/>
            <a:ext cx="6172199" cy="487387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7" y="2057507"/>
            <a:ext cx="3932238" cy="3811786"/>
          </a:xfrm>
        </p:spPr>
        <p:txBody>
          <a:bodyPr/>
          <a:lstStyle>
            <a:lvl1pPr marL="0" indent="0">
              <a:buNone/>
              <a:defRPr sz="1605"/>
            </a:lvl1pPr>
            <a:lvl2pPr marL="457835" indent="0">
              <a:buNone/>
              <a:defRPr sz="1400"/>
            </a:lvl2pPr>
            <a:lvl3pPr marL="914400" indent="0">
              <a:buNone/>
              <a:defRPr sz="1200"/>
            </a:lvl3pPr>
            <a:lvl4pPr marL="1372235" indent="0">
              <a:buNone/>
              <a:defRPr sz="995"/>
            </a:lvl4pPr>
            <a:lvl5pPr marL="1828800" indent="0">
              <a:buNone/>
              <a:defRPr sz="995"/>
            </a:lvl5pPr>
            <a:lvl6pPr marL="2286635" indent="0">
              <a:buNone/>
              <a:defRPr sz="995"/>
            </a:lvl6pPr>
            <a:lvl7pPr marL="2743200" indent="0">
              <a:buNone/>
              <a:defRPr sz="995"/>
            </a:lvl7pPr>
            <a:lvl8pPr marL="3201035" indent="0">
              <a:buNone/>
              <a:defRPr sz="995"/>
            </a:lvl8pPr>
            <a:lvl9pPr marL="3657600" indent="0">
              <a:buNone/>
              <a:defRPr sz="99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7" y="457224"/>
            <a:ext cx="3932238" cy="1600283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9" y="987478"/>
            <a:ext cx="6172199" cy="487387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835" indent="0">
              <a:buNone/>
              <a:defRPr sz="2800"/>
            </a:lvl2pPr>
            <a:lvl3pPr marL="914400" indent="0">
              <a:buNone/>
              <a:defRPr sz="2400"/>
            </a:lvl3pPr>
            <a:lvl4pPr marL="1372235" indent="0">
              <a:buNone/>
              <a:defRPr sz="2000"/>
            </a:lvl4pPr>
            <a:lvl5pPr marL="1828800" indent="0">
              <a:buNone/>
              <a:defRPr sz="2000"/>
            </a:lvl5pPr>
            <a:lvl6pPr marL="2286635" indent="0">
              <a:buNone/>
              <a:defRPr sz="2000"/>
            </a:lvl6pPr>
            <a:lvl7pPr marL="2743200" indent="0">
              <a:buNone/>
              <a:defRPr sz="2000"/>
            </a:lvl7pPr>
            <a:lvl8pPr marL="3201035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7" y="2057507"/>
            <a:ext cx="3932238" cy="3811786"/>
          </a:xfrm>
        </p:spPr>
        <p:txBody>
          <a:bodyPr/>
          <a:lstStyle>
            <a:lvl1pPr marL="0" indent="0">
              <a:buNone/>
              <a:defRPr sz="1605"/>
            </a:lvl1pPr>
            <a:lvl2pPr marL="457835" indent="0">
              <a:buNone/>
              <a:defRPr sz="1400"/>
            </a:lvl2pPr>
            <a:lvl3pPr marL="914400" indent="0">
              <a:buNone/>
              <a:defRPr sz="1200"/>
            </a:lvl3pPr>
            <a:lvl4pPr marL="1372235" indent="0">
              <a:buNone/>
              <a:defRPr sz="995"/>
            </a:lvl4pPr>
            <a:lvl5pPr marL="1828800" indent="0">
              <a:buNone/>
              <a:defRPr sz="995"/>
            </a:lvl5pPr>
            <a:lvl6pPr marL="2286635" indent="0">
              <a:buNone/>
              <a:defRPr sz="995"/>
            </a:lvl6pPr>
            <a:lvl7pPr marL="2743200" indent="0">
              <a:buNone/>
              <a:defRPr sz="995"/>
            </a:lvl7pPr>
            <a:lvl8pPr marL="3201035" indent="0">
              <a:buNone/>
              <a:defRPr sz="995"/>
            </a:lvl8pPr>
            <a:lvl9pPr marL="3657600" indent="0">
              <a:buNone/>
              <a:defRPr sz="99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44"/>
            <a:ext cx="2628900" cy="581214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44"/>
            <a:ext cx="7734299" cy="581214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11504089" y="6490040"/>
            <a:ext cx="687914" cy="36832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fld id="{0CA6EE6C-EC64-4019-A613-D1435B9D5C0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8103" y="26996"/>
            <a:ext cx="12111568" cy="6802791"/>
          </a:xfrm>
          <a:prstGeom prst="rect">
            <a:avLst/>
          </a:prstGeom>
          <a:noFill/>
          <a:ln w="63500" cap="rnd" cmpd="thickThin">
            <a:solidFill>
              <a:schemeClr val="accent1">
                <a:shade val="50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165" noProof="1"/>
          </a:p>
        </p:txBody>
      </p:sp>
    </p:spTree>
  </p:cSld>
  <p:clrMapOvr>
    <a:masterClrMapping/>
  </p:clrMapOvr>
  <p:transition>
    <p:fade/>
  </p:transition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421"/>
            <a:ext cx="10363201" cy="238772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225"/>
            <a:ext cx="9144001" cy="1655848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835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2235" indent="0" algn="ctr">
              <a:buNone/>
              <a:defRPr sz="1605"/>
            </a:lvl4pPr>
            <a:lvl5pPr marL="1828800" indent="0" algn="ctr">
              <a:buNone/>
              <a:defRPr sz="1605"/>
            </a:lvl5pPr>
            <a:lvl6pPr marL="2286635" indent="0" algn="ctr">
              <a:buNone/>
              <a:defRPr sz="1605"/>
            </a:lvl6pPr>
            <a:lvl7pPr marL="2743200" indent="0" algn="ctr">
              <a:buNone/>
              <a:defRPr sz="1605"/>
            </a:lvl7pPr>
            <a:lvl8pPr marL="3201035" indent="0" algn="ctr">
              <a:buNone/>
              <a:defRPr sz="1605"/>
            </a:lvl8pPr>
            <a:lvl9pPr marL="3657600" indent="0" algn="ctr">
              <a:buNone/>
              <a:defRPr sz="160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2" y="1709828"/>
            <a:ext cx="10515599" cy="2852886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2" y="4589703"/>
            <a:ext cx="10515599" cy="1500265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83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2235" indent="0">
              <a:buNone/>
              <a:defRPr sz="1605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5">
                <a:solidFill>
                  <a:schemeClr val="tx1">
                    <a:tint val="75000"/>
                  </a:schemeClr>
                </a:solidFill>
              </a:defRPr>
            </a:lvl5pPr>
            <a:lvl6pPr marL="2286635" indent="0">
              <a:buNone/>
              <a:defRPr sz="1605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5">
                <a:solidFill>
                  <a:schemeClr val="tx1">
                    <a:tint val="75000"/>
                  </a:schemeClr>
                </a:solidFill>
              </a:defRPr>
            </a:lvl7pPr>
            <a:lvl8pPr marL="3201035" indent="0">
              <a:buNone/>
              <a:defRPr sz="1605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720"/>
            <a:ext cx="5181600" cy="435156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825720"/>
            <a:ext cx="5181600" cy="435156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365146"/>
            <a:ext cx="10515599" cy="132563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90" y="1681251"/>
            <a:ext cx="5157786" cy="82395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835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2235" indent="0">
              <a:buNone/>
              <a:defRPr sz="1605" b="1"/>
            </a:lvl4pPr>
            <a:lvl5pPr marL="1828800" indent="0">
              <a:buNone/>
              <a:defRPr sz="1605" b="1"/>
            </a:lvl5pPr>
            <a:lvl6pPr marL="2286635" indent="0">
              <a:buNone/>
              <a:defRPr sz="1605" b="1"/>
            </a:lvl6pPr>
            <a:lvl7pPr marL="2743200" indent="0">
              <a:buNone/>
              <a:defRPr sz="1605" b="1"/>
            </a:lvl7pPr>
            <a:lvl8pPr marL="3201035" indent="0">
              <a:buNone/>
              <a:defRPr sz="1605" b="1"/>
            </a:lvl8pPr>
            <a:lvl9pPr marL="3657600" indent="0">
              <a:buNone/>
              <a:defRPr sz="160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90" y="2505206"/>
            <a:ext cx="5157786" cy="368477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251"/>
            <a:ext cx="5183189" cy="82395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835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2235" indent="0">
              <a:buNone/>
              <a:defRPr sz="1605" b="1"/>
            </a:lvl4pPr>
            <a:lvl5pPr marL="1828800" indent="0">
              <a:buNone/>
              <a:defRPr sz="1605" b="1"/>
            </a:lvl5pPr>
            <a:lvl6pPr marL="2286635" indent="0">
              <a:buNone/>
              <a:defRPr sz="1605" b="1"/>
            </a:lvl6pPr>
            <a:lvl7pPr marL="2743200" indent="0">
              <a:buNone/>
              <a:defRPr sz="1605" b="1"/>
            </a:lvl7pPr>
            <a:lvl8pPr marL="3201035" indent="0">
              <a:buNone/>
              <a:defRPr sz="1605" b="1"/>
            </a:lvl8pPr>
            <a:lvl9pPr marL="3657600" indent="0">
              <a:buNone/>
              <a:defRPr sz="160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206"/>
            <a:ext cx="5183189" cy="368477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 spd="med">
    <p:fade/>
  </p:transition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p:transition>
    <p:fade/>
  </p:transition>
  <p:hf hdr="0" ftr="0" dt="0"/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1.xml"/><Relationship Id="rId8" Type="http://schemas.openxmlformats.org/officeDocument/2006/relationships/slideLayout" Target="../slideLayouts/slideLayout10.xml"/><Relationship Id="rId7" Type="http://schemas.openxmlformats.org/officeDocument/2006/relationships/slideLayout" Target="../slideLayouts/slideLayout9.xml"/><Relationship Id="rId6" Type="http://schemas.openxmlformats.org/officeDocument/2006/relationships/slideLayout" Target="../slideLayouts/slideLayout8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5" Type="http://schemas.openxmlformats.org/officeDocument/2006/relationships/theme" Target="../theme/theme3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2.xml"/><Relationship Id="rId1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8103" y="26996"/>
            <a:ext cx="12111568" cy="6802791"/>
          </a:xfrm>
          <a:prstGeom prst="rect">
            <a:avLst/>
          </a:prstGeom>
          <a:noFill/>
          <a:ln w="63500" cap="rnd" cmpd="thickThin">
            <a:solidFill>
              <a:schemeClr val="accent1">
                <a:shade val="50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165" noProof="1"/>
          </a:p>
        </p:txBody>
      </p:sp>
      <p:grpSp>
        <p:nvGrpSpPr>
          <p:cNvPr id="2051" name="组合 3"/>
          <p:cNvGrpSpPr/>
          <p:nvPr userDrawn="1"/>
        </p:nvGrpSpPr>
        <p:grpSpPr bwMode="auto">
          <a:xfrm>
            <a:off x="476251" y="6393210"/>
            <a:ext cx="11239501" cy="213122"/>
            <a:chOff x="443" y="10233"/>
            <a:chExt cx="18315" cy="336"/>
          </a:xfrm>
        </p:grpSpPr>
        <p:cxnSp>
          <p:nvCxnSpPr>
            <p:cNvPr id="9" name="直接连接符 8"/>
            <p:cNvCxnSpPr/>
            <p:nvPr/>
          </p:nvCxnSpPr>
          <p:spPr>
            <a:xfrm flipH="1">
              <a:off x="443" y="10463"/>
              <a:ext cx="6405" cy="8"/>
            </a:xfrm>
            <a:prstGeom prst="line">
              <a:avLst/>
            </a:prstGeom>
            <a:ln>
              <a:solidFill>
                <a:srgbClr val="2667A8"/>
              </a:solidFill>
            </a:ln>
          </p:spPr>
          <p:style>
            <a:lnRef idx="1">
              <a:srgbClr val="5B9BD5"/>
            </a:lnRef>
            <a:fillRef idx="0">
              <a:srgbClr val="5B9BD5"/>
            </a:fillRef>
            <a:effectRef idx="0">
              <a:srgbClr val="5B9BD5"/>
            </a:effectRef>
            <a:fontRef idx="minor">
              <a:sysClr val="windowText" lastClr="000000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12619" y="10441"/>
              <a:ext cx="6139" cy="13"/>
            </a:xfrm>
            <a:prstGeom prst="line">
              <a:avLst/>
            </a:prstGeom>
            <a:ln>
              <a:solidFill>
                <a:srgbClr val="2667A8"/>
              </a:solidFill>
            </a:ln>
          </p:spPr>
          <p:style>
            <a:lnRef idx="1">
              <a:srgbClr val="5B9BD5"/>
            </a:lnRef>
            <a:fillRef idx="0">
              <a:srgbClr val="5B9BD5"/>
            </a:fillRef>
            <a:effectRef idx="0">
              <a:srgbClr val="5B9BD5"/>
            </a:effectRef>
            <a:fontRef idx="minor">
              <a:sysClr val="windowText" lastClr="000000"/>
            </a:fontRef>
          </p:style>
        </p:cxnSp>
        <p:sp>
          <p:nvSpPr>
            <p:cNvPr id="2054" name="AutoShape 6"/>
            <p:cNvSpPr>
              <a:spLocks noChangeArrowheads="1"/>
            </p:cNvSpPr>
            <p:nvPr/>
          </p:nvSpPr>
          <p:spPr bwMode="auto">
            <a:xfrm>
              <a:off x="7365" y="10233"/>
              <a:ext cx="4471" cy="336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645">
                  <a:solidFill>
                    <a:srgbClr val="2667A8"/>
                  </a:solidFill>
                </a:rPr>
                <a:t>第 </a:t>
              </a:r>
              <a:fld id="{748D67EB-604C-461C-9029-4EB383928BEE}" type="slidenum">
                <a:rPr lang="en-US" altLang="zh-CN" sz="645">
                  <a:solidFill>
                    <a:srgbClr val="2667A8"/>
                  </a:solidFill>
                  <a:latin typeface="微软雅黑" panose="020B0503020204020204" pitchFamily="34" charset="-122"/>
                </a:rPr>
              </a:fld>
              <a:r>
                <a:rPr lang="zh-CN" altLang="en-US" sz="645">
                  <a:solidFill>
                    <a:srgbClr val="2667A8"/>
                  </a:solidFill>
                </a:rPr>
                <a:t> 页</a:t>
              </a:r>
              <a:endParaRPr lang="zh-TW" altLang="en-US" sz="645">
                <a:solidFill>
                  <a:srgbClr val="2667A8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ransition spd="med"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13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263525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527685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791210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054735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166370" indent="-166370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•"/>
        <a:defRPr sz="1550" kern="1200">
          <a:solidFill>
            <a:schemeClr val="tx1"/>
          </a:solidFill>
          <a:latin typeface="+mn-lt"/>
          <a:ea typeface="+mn-ea"/>
          <a:cs typeface="+mn-cs"/>
        </a:defRPr>
      </a:lvl1pPr>
      <a:lvl2pPr marL="360045" indent="-13906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–"/>
        <a:defRPr sz="1355" kern="1200">
          <a:solidFill>
            <a:schemeClr val="tx1"/>
          </a:solidFill>
          <a:latin typeface="+mn-lt"/>
          <a:ea typeface="+mn-ea"/>
          <a:cs typeface="+mn-cs"/>
        </a:defRPr>
      </a:lvl2pPr>
      <a:lvl3pPr marL="554355" indent="-11112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775970" indent="-11112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–"/>
        <a:defRPr sz="970" kern="1200">
          <a:solidFill>
            <a:schemeClr val="tx1"/>
          </a:solidFill>
          <a:latin typeface="+mn-lt"/>
          <a:ea typeface="+mn-ea"/>
          <a:cs typeface="+mn-cs"/>
        </a:defRPr>
      </a:lvl4pPr>
      <a:lvl5pPr marL="997585" indent="-11112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»"/>
        <a:defRPr sz="970" kern="1200">
          <a:solidFill>
            <a:schemeClr val="tx1"/>
          </a:solidFill>
          <a:latin typeface="+mn-lt"/>
          <a:ea typeface="+mn-ea"/>
          <a:cs typeface="+mn-cs"/>
        </a:defRPr>
      </a:lvl5pPr>
      <a:lvl6pPr marL="1219200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6pPr>
      <a:lvl7pPr marL="1440815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7pPr>
      <a:lvl8pPr marL="1662430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8pPr>
      <a:lvl9pPr marL="1884680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1pPr>
      <a:lvl2pPr marL="22161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2pPr>
      <a:lvl3pPr marL="443230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3pPr>
      <a:lvl4pPr marL="66484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4pPr>
      <a:lvl5pPr marL="886460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5pPr>
      <a:lvl6pPr marL="110807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6pPr>
      <a:lvl7pPr marL="133032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7pPr>
      <a:lvl8pPr marL="155130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8pPr>
      <a:lvl9pPr marL="177355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8103" y="26996"/>
            <a:ext cx="12111568" cy="6802791"/>
          </a:xfrm>
          <a:prstGeom prst="rect">
            <a:avLst/>
          </a:prstGeom>
          <a:noFill/>
          <a:ln w="63500" cap="rnd" cmpd="thickThin">
            <a:solidFill>
              <a:schemeClr val="accent1">
                <a:shade val="50000"/>
              </a:schemeClr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165" noProof="1"/>
          </a:p>
        </p:txBody>
      </p:sp>
      <p:grpSp>
        <p:nvGrpSpPr>
          <p:cNvPr id="2051" name="组合 3"/>
          <p:cNvGrpSpPr/>
          <p:nvPr userDrawn="1"/>
        </p:nvGrpSpPr>
        <p:grpSpPr bwMode="auto">
          <a:xfrm>
            <a:off x="476251" y="6393210"/>
            <a:ext cx="11239501" cy="213122"/>
            <a:chOff x="443" y="10233"/>
            <a:chExt cx="18315" cy="336"/>
          </a:xfrm>
        </p:grpSpPr>
        <p:cxnSp>
          <p:nvCxnSpPr>
            <p:cNvPr id="9" name="直接连接符 8"/>
            <p:cNvCxnSpPr/>
            <p:nvPr/>
          </p:nvCxnSpPr>
          <p:spPr>
            <a:xfrm flipH="1">
              <a:off x="443" y="10463"/>
              <a:ext cx="6405" cy="8"/>
            </a:xfrm>
            <a:prstGeom prst="line">
              <a:avLst/>
            </a:prstGeom>
            <a:ln>
              <a:solidFill>
                <a:srgbClr val="2667A8"/>
              </a:solidFill>
            </a:ln>
          </p:spPr>
          <p:style>
            <a:lnRef idx="1">
              <a:srgbClr val="5B9BD5"/>
            </a:lnRef>
            <a:fillRef idx="0">
              <a:srgbClr val="5B9BD5"/>
            </a:fillRef>
            <a:effectRef idx="0">
              <a:srgbClr val="5B9BD5"/>
            </a:effectRef>
            <a:fontRef idx="minor">
              <a:sysClr val="windowText" lastClr="000000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12619" y="10441"/>
              <a:ext cx="6139" cy="13"/>
            </a:xfrm>
            <a:prstGeom prst="line">
              <a:avLst/>
            </a:prstGeom>
            <a:ln>
              <a:solidFill>
                <a:srgbClr val="2667A8"/>
              </a:solidFill>
            </a:ln>
          </p:spPr>
          <p:style>
            <a:lnRef idx="1">
              <a:srgbClr val="5B9BD5"/>
            </a:lnRef>
            <a:fillRef idx="0">
              <a:srgbClr val="5B9BD5"/>
            </a:fillRef>
            <a:effectRef idx="0">
              <a:srgbClr val="5B9BD5"/>
            </a:effectRef>
            <a:fontRef idx="minor">
              <a:sysClr val="windowText" lastClr="000000"/>
            </a:fontRef>
          </p:style>
        </p:cxnSp>
        <p:sp>
          <p:nvSpPr>
            <p:cNvPr id="2054" name="AutoShape 6"/>
            <p:cNvSpPr>
              <a:spLocks noChangeArrowheads="1"/>
            </p:cNvSpPr>
            <p:nvPr/>
          </p:nvSpPr>
          <p:spPr bwMode="auto">
            <a:xfrm>
              <a:off x="7365" y="10233"/>
              <a:ext cx="4471" cy="336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sz="645">
                  <a:solidFill>
                    <a:srgbClr val="2667A8"/>
                  </a:solidFill>
                </a:rPr>
                <a:t>第 </a:t>
              </a:r>
              <a:fld id="{748D67EB-604C-461C-9029-4EB383928BEE}" type="slidenum">
                <a:rPr lang="en-US" altLang="zh-CN" sz="645">
                  <a:solidFill>
                    <a:srgbClr val="2667A8"/>
                  </a:solidFill>
                  <a:latin typeface="微软雅黑" panose="020B0503020204020204" pitchFamily="34" charset="-122"/>
                </a:rPr>
              </a:fld>
              <a:r>
                <a:rPr lang="zh-CN" altLang="en-US" sz="645">
                  <a:solidFill>
                    <a:srgbClr val="2667A8"/>
                  </a:solidFill>
                </a:rPr>
                <a:t> 页</a:t>
              </a:r>
              <a:endParaRPr lang="zh-TW" altLang="en-US" sz="645">
                <a:solidFill>
                  <a:srgbClr val="2667A8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ransition spd="med"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13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263525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527685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791210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054735" algn="ctr" rtl="0" fontAlgn="base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166370" indent="-166370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•"/>
        <a:defRPr sz="1550" kern="1200">
          <a:solidFill>
            <a:schemeClr val="tx1"/>
          </a:solidFill>
          <a:latin typeface="+mn-lt"/>
          <a:ea typeface="+mn-ea"/>
          <a:cs typeface="+mn-cs"/>
        </a:defRPr>
      </a:lvl1pPr>
      <a:lvl2pPr marL="360045" indent="-13906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–"/>
        <a:defRPr sz="1355" kern="1200">
          <a:solidFill>
            <a:schemeClr val="tx1"/>
          </a:solidFill>
          <a:latin typeface="+mn-lt"/>
          <a:ea typeface="+mn-ea"/>
          <a:cs typeface="+mn-cs"/>
        </a:defRPr>
      </a:lvl2pPr>
      <a:lvl3pPr marL="554355" indent="-11112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775970" indent="-11112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–"/>
        <a:defRPr sz="970" kern="1200">
          <a:solidFill>
            <a:schemeClr val="tx1"/>
          </a:solidFill>
          <a:latin typeface="+mn-lt"/>
          <a:ea typeface="+mn-ea"/>
          <a:cs typeface="+mn-cs"/>
        </a:defRPr>
      </a:lvl4pPr>
      <a:lvl5pPr marL="997585" indent="-111125" algn="l" rtl="0" eaLnBrk="0" fontAlgn="base" hangingPunct="0">
        <a:spcBef>
          <a:spcPts val="80"/>
        </a:spcBef>
        <a:spcAft>
          <a:spcPct val="0"/>
        </a:spcAft>
        <a:buFont typeface="Arial" panose="020B0604020202020204" pitchFamily="34" charset="0"/>
        <a:buChar char="»"/>
        <a:defRPr sz="970" kern="1200">
          <a:solidFill>
            <a:schemeClr val="tx1"/>
          </a:solidFill>
          <a:latin typeface="+mn-lt"/>
          <a:ea typeface="+mn-ea"/>
          <a:cs typeface="+mn-cs"/>
        </a:defRPr>
      </a:lvl5pPr>
      <a:lvl6pPr marL="1219200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6pPr>
      <a:lvl7pPr marL="1440815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7pPr>
      <a:lvl8pPr marL="1662430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8pPr>
      <a:lvl9pPr marL="1884680" indent="-111125" algn="l" defTabSz="443230" rtl="0" eaLnBrk="1" latinLnBrk="0" hangingPunct="1">
        <a:spcBef>
          <a:spcPts val="80"/>
        </a:spcBef>
        <a:buFont typeface="Arial" panose="020B0604020202020204" pitchFamily="34" charset="0"/>
        <a:buChar char="•"/>
        <a:defRPr sz="97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1pPr>
      <a:lvl2pPr marL="22161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2pPr>
      <a:lvl3pPr marL="443230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3pPr>
      <a:lvl4pPr marL="66484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4pPr>
      <a:lvl5pPr marL="886460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5pPr>
      <a:lvl6pPr marL="110807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6pPr>
      <a:lvl7pPr marL="133032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7pPr>
      <a:lvl8pPr marL="155130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8pPr>
      <a:lvl9pPr marL="1773555" algn="l" defTabSz="443230" rtl="0" eaLnBrk="1" latinLnBrk="0" hangingPunct="1">
        <a:defRPr sz="87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46"/>
            <a:ext cx="10515599" cy="13256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720"/>
            <a:ext cx="10515599" cy="4351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683"/>
            <a:ext cx="2743200" cy="3651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683"/>
            <a:ext cx="4114801" cy="3651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73234" y="5991558"/>
            <a:ext cx="2743200" cy="3651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fld id="{48F63A3B-78C7-47BE-AE5E-E10140E04643}" type="slidenum">
              <a:rPr lang="en-US" dirty="0"/>
            </a:fld>
            <a:endParaRPr lang="zh-CN" altLang="en-US" dirty="0"/>
          </a:p>
        </p:txBody>
      </p:sp>
      <p:sp>
        <p:nvSpPr>
          <p:cNvPr id="7" name="文本框 6"/>
          <p:cNvSpPr txBox="1"/>
          <p:nvPr userDrawn="1"/>
        </p:nvSpPr>
        <p:spPr>
          <a:xfrm>
            <a:off x="7503795" y="-12700"/>
            <a:ext cx="4688205" cy="595630"/>
          </a:xfrm>
          <a:custGeom>
            <a:avLst/>
            <a:gdLst>
              <a:gd name="connsiteX0" fmla="*/ 0 w 2637632"/>
              <a:gd name="connsiteY0" fmla="*/ 0 h 584775"/>
              <a:gd name="connsiteX1" fmla="*/ 2637632 w 2637632"/>
              <a:gd name="connsiteY1" fmla="*/ 0 h 584775"/>
              <a:gd name="connsiteX2" fmla="*/ 2637632 w 2637632"/>
              <a:gd name="connsiteY2" fmla="*/ 584775 h 584775"/>
              <a:gd name="connsiteX3" fmla="*/ 0 w 2637632"/>
              <a:gd name="connsiteY3" fmla="*/ 584775 h 584775"/>
              <a:gd name="connsiteX4" fmla="*/ 0 w 2637632"/>
              <a:gd name="connsiteY4" fmla="*/ 0 h 584775"/>
              <a:gd name="connsiteX0-1" fmla="*/ 766763 w 2637632"/>
              <a:gd name="connsiteY0-2" fmla="*/ 4763 h 584775"/>
              <a:gd name="connsiteX1-3" fmla="*/ 2637632 w 2637632"/>
              <a:gd name="connsiteY1-4" fmla="*/ 0 h 584775"/>
              <a:gd name="connsiteX2-5" fmla="*/ 2637632 w 2637632"/>
              <a:gd name="connsiteY2-6" fmla="*/ 584775 h 584775"/>
              <a:gd name="connsiteX3-7" fmla="*/ 0 w 2637632"/>
              <a:gd name="connsiteY3-8" fmla="*/ 584775 h 584775"/>
              <a:gd name="connsiteX4-9" fmla="*/ 766763 w 2637632"/>
              <a:gd name="connsiteY4-10" fmla="*/ 4763 h 58477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637632" h="584775">
                <a:moveTo>
                  <a:pt x="766763" y="4763"/>
                </a:moveTo>
                <a:lnTo>
                  <a:pt x="2637632" y="0"/>
                </a:lnTo>
                <a:lnTo>
                  <a:pt x="2637632" y="584775"/>
                </a:lnTo>
                <a:lnTo>
                  <a:pt x="0" y="584775"/>
                </a:lnTo>
                <a:lnTo>
                  <a:pt x="766763" y="4763"/>
                </a:lnTo>
                <a:close/>
              </a:path>
            </a:pathLst>
          </a:custGeom>
          <a:solidFill>
            <a:srgbClr val="15499A"/>
          </a:solidFill>
          <a:ln w="25400" cap="flat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algn="r"/>
            <a:endParaRPr lang="zh-CN" altLang="en-US" sz="2070" b="1" noProof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6"/>
          <p:cNvGrpSpPr/>
          <p:nvPr userDrawn="1"/>
        </p:nvGrpSpPr>
        <p:grpSpPr bwMode="auto">
          <a:xfrm>
            <a:off x="143934" y="60335"/>
            <a:ext cx="4157133" cy="511202"/>
            <a:chOff x="1228494" y="1712913"/>
            <a:chExt cx="7805969" cy="1247775"/>
          </a:xfrm>
        </p:grpSpPr>
        <p:sp>
          <p:nvSpPr>
            <p:cNvPr id="9" name="Freeform 6"/>
            <p:cNvSpPr>
              <a:spLocks noEditPoints="1"/>
            </p:cNvSpPr>
            <p:nvPr/>
          </p:nvSpPr>
          <p:spPr bwMode="auto">
            <a:xfrm>
              <a:off x="2667272" y="1712913"/>
              <a:ext cx="6367191" cy="1247775"/>
            </a:xfrm>
            <a:custGeom>
              <a:avLst/>
              <a:gdLst>
                <a:gd name="T0" fmla="*/ 10169 w 16046"/>
                <a:gd name="T1" fmla="*/ 2879 h 3142"/>
                <a:gd name="T2" fmla="*/ 15671 w 16046"/>
                <a:gd name="T3" fmla="*/ 2666 h 3142"/>
                <a:gd name="T4" fmla="*/ 15244 w 16046"/>
                <a:gd name="T5" fmla="*/ 2818 h 3142"/>
                <a:gd name="T6" fmla="*/ 14830 w 16046"/>
                <a:gd name="T7" fmla="*/ 2701 h 3142"/>
                <a:gd name="T8" fmla="*/ 14117 w 16046"/>
                <a:gd name="T9" fmla="*/ 2942 h 3142"/>
                <a:gd name="T10" fmla="*/ 13786 w 16046"/>
                <a:gd name="T11" fmla="*/ 2901 h 3142"/>
                <a:gd name="T12" fmla="*/ 13551 w 16046"/>
                <a:gd name="T13" fmla="*/ 2811 h 3142"/>
                <a:gd name="T14" fmla="*/ 12204 w 16046"/>
                <a:gd name="T15" fmla="*/ 2884 h 3142"/>
                <a:gd name="T16" fmla="*/ 11046 w 16046"/>
                <a:gd name="T17" fmla="*/ 2907 h 3142"/>
                <a:gd name="T18" fmla="*/ 10757 w 16046"/>
                <a:gd name="T19" fmla="*/ 2885 h 3142"/>
                <a:gd name="T20" fmla="*/ 9679 w 16046"/>
                <a:gd name="T21" fmla="*/ 2833 h 3142"/>
                <a:gd name="T22" fmla="*/ 9523 w 16046"/>
                <a:gd name="T23" fmla="*/ 2588 h 3142"/>
                <a:gd name="T24" fmla="*/ 8247 w 16046"/>
                <a:gd name="T25" fmla="*/ 2971 h 3142"/>
                <a:gd name="T26" fmla="*/ 7882 w 16046"/>
                <a:gd name="T27" fmla="*/ 2593 h 3142"/>
                <a:gd name="T28" fmla="*/ 7199 w 16046"/>
                <a:gd name="T29" fmla="*/ 2892 h 3142"/>
                <a:gd name="T30" fmla="*/ 6567 w 16046"/>
                <a:gd name="T31" fmla="*/ 2905 h 3142"/>
                <a:gd name="T32" fmla="*/ 6236 w 16046"/>
                <a:gd name="T33" fmla="*/ 2436 h 3142"/>
                <a:gd name="T34" fmla="*/ 5120 w 16046"/>
                <a:gd name="T35" fmla="*/ 2929 h 3142"/>
                <a:gd name="T36" fmla="*/ 4657 w 16046"/>
                <a:gd name="T37" fmla="*/ 2909 h 3142"/>
                <a:gd name="T38" fmla="*/ 3788 w 16046"/>
                <a:gd name="T39" fmla="*/ 2878 h 3142"/>
                <a:gd name="T40" fmla="*/ 3091 w 16046"/>
                <a:gd name="T41" fmla="*/ 2647 h 3142"/>
                <a:gd name="T42" fmla="*/ 2816 w 16046"/>
                <a:gd name="T43" fmla="*/ 2721 h 3142"/>
                <a:gd name="T44" fmla="*/ 1869 w 16046"/>
                <a:gd name="T45" fmla="*/ 2484 h 3142"/>
                <a:gd name="T46" fmla="*/ 1230 w 16046"/>
                <a:gd name="T47" fmla="*/ 2423 h 3142"/>
                <a:gd name="T48" fmla="*/ 989 w 16046"/>
                <a:gd name="T49" fmla="*/ 2964 h 3142"/>
                <a:gd name="T50" fmla="*/ 5497 w 16046"/>
                <a:gd name="T51" fmla="*/ 1516 h 3142"/>
                <a:gd name="T52" fmla="*/ 5151 w 16046"/>
                <a:gd name="T53" fmla="*/ 1434 h 3142"/>
                <a:gd name="T54" fmla="*/ 4785 w 16046"/>
                <a:gd name="T55" fmla="*/ 1208 h 3142"/>
                <a:gd name="T56" fmla="*/ 12136 w 16046"/>
                <a:gd name="T57" fmla="*/ 1093 h 3142"/>
                <a:gd name="T58" fmla="*/ 11954 w 16046"/>
                <a:gd name="T59" fmla="*/ 560 h 3142"/>
                <a:gd name="T60" fmla="*/ 12131 w 16046"/>
                <a:gd name="T61" fmla="*/ 681 h 3142"/>
                <a:gd name="T62" fmla="*/ 12421 w 16046"/>
                <a:gd name="T63" fmla="*/ 2201 h 3142"/>
                <a:gd name="T64" fmla="*/ 3710 w 16046"/>
                <a:gd name="T65" fmla="*/ 860 h 3142"/>
                <a:gd name="T66" fmla="*/ 3674 w 16046"/>
                <a:gd name="T67" fmla="*/ 1243 h 3142"/>
                <a:gd name="T68" fmla="*/ 3353 w 16046"/>
                <a:gd name="T69" fmla="*/ 833 h 3142"/>
                <a:gd name="T70" fmla="*/ 4064 w 16046"/>
                <a:gd name="T71" fmla="*/ 1039 h 3142"/>
                <a:gd name="T72" fmla="*/ 7532 w 16046"/>
                <a:gd name="T73" fmla="*/ 1265 h 3142"/>
                <a:gd name="T74" fmla="*/ 6997 w 16046"/>
                <a:gd name="T75" fmla="*/ 1083 h 3142"/>
                <a:gd name="T76" fmla="*/ 7881 w 16046"/>
                <a:gd name="T77" fmla="*/ 440 h 3142"/>
                <a:gd name="T78" fmla="*/ 7224 w 16046"/>
                <a:gd name="T79" fmla="*/ 761 h 3142"/>
                <a:gd name="T80" fmla="*/ 7164 w 16046"/>
                <a:gd name="T81" fmla="*/ 348 h 3142"/>
                <a:gd name="T82" fmla="*/ 8830 w 16046"/>
                <a:gd name="T83" fmla="*/ 1319 h 3142"/>
                <a:gd name="T84" fmla="*/ 8734 w 16046"/>
                <a:gd name="T85" fmla="*/ 363 h 3142"/>
                <a:gd name="T86" fmla="*/ 9006 w 16046"/>
                <a:gd name="T87" fmla="*/ 839 h 3142"/>
                <a:gd name="T88" fmla="*/ 9441 w 16046"/>
                <a:gd name="T89" fmla="*/ 948 h 3142"/>
                <a:gd name="T90" fmla="*/ 8345 w 16046"/>
                <a:gd name="T91" fmla="*/ 679 h 3142"/>
                <a:gd name="T92" fmla="*/ 13152 w 16046"/>
                <a:gd name="T93" fmla="*/ 1360 h 3142"/>
                <a:gd name="T94" fmla="*/ 13230 w 16046"/>
                <a:gd name="T95" fmla="*/ 1762 h 3142"/>
                <a:gd name="T96" fmla="*/ 13818 w 16046"/>
                <a:gd name="T97" fmla="*/ 289 h 3142"/>
                <a:gd name="T98" fmla="*/ 13075 w 16046"/>
                <a:gd name="T99" fmla="*/ 805 h 3142"/>
                <a:gd name="T100" fmla="*/ 10211 w 16046"/>
                <a:gd name="T101" fmla="*/ 757 h 3142"/>
                <a:gd name="T102" fmla="*/ 10595 w 16046"/>
                <a:gd name="T103" fmla="*/ 678 h 3142"/>
                <a:gd name="T104" fmla="*/ 9891 w 16046"/>
                <a:gd name="T105" fmla="*/ 960 h 3142"/>
                <a:gd name="T106" fmla="*/ 14889 w 16046"/>
                <a:gd name="T107" fmla="*/ 902 h 3142"/>
                <a:gd name="T108" fmla="*/ 15298 w 16046"/>
                <a:gd name="T109" fmla="*/ 1162 h 3142"/>
                <a:gd name="T110" fmla="*/ 15017 w 16046"/>
                <a:gd name="T111" fmla="*/ 1158 h 3142"/>
                <a:gd name="T112" fmla="*/ 15321 w 16046"/>
                <a:gd name="T113" fmla="*/ 583 h 3142"/>
                <a:gd name="T114" fmla="*/ 2330 w 16046"/>
                <a:gd name="T115" fmla="*/ 842 h 3142"/>
                <a:gd name="T116" fmla="*/ 2423 w 16046"/>
                <a:gd name="T117" fmla="*/ 1712 h 3142"/>
                <a:gd name="T118" fmla="*/ 2009 w 16046"/>
                <a:gd name="T119" fmla="*/ 1755 h 3142"/>
                <a:gd name="T120" fmla="*/ 2348 w 16046"/>
                <a:gd name="T121" fmla="*/ 1198 h 3142"/>
                <a:gd name="T122" fmla="*/ 167 w 16046"/>
                <a:gd name="T123" fmla="*/ 708 h 3142"/>
                <a:gd name="T124" fmla="*/ 680 w 16046"/>
                <a:gd name="T125" fmla="*/ 1612 h 314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46"/>
                <a:gd name="T190" fmla="*/ 0 h 3142"/>
                <a:gd name="T191" fmla="*/ 16046 w 16046"/>
                <a:gd name="T192" fmla="*/ 3142 h 3142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46" h="3142">
                  <a:moveTo>
                    <a:pt x="15449" y="2737"/>
                  </a:moveTo>
                  <a:lnTo>
                    <a:pt x="15449" y="2725"/>
                  </a:lnTo>
                  <a:lnTo>
                    <a:pt x="15449" y="2713"/>
                  </a:lnTo>
                  <a:lnTo>
                    <a:pt x="15448" y="2701"/>
                  </a:lnTo>
                  <a:lnTo>
                    <a:pt x="15448" y="2689"/>
                  </a:lnTo>
                  <a:lnTo>
                    <a:pt x="15446" y="2679"/>
                  </a:lnTo>
                  <a:lnTo>
                    <a:pt x="15445" y="2670"/>
                  </a:lnTo>
                  <a:lnTo>
                    <a:pt x="15444" y="2664"/>
                  </a:lnTo>
                  <a:lnTo>
                    <a:pt x="15443" y="2657"/>
                  </a:lnTo>
                  <a:lnTo>
                    <a:pt x="15439" y="2647"/>
                  </a:lnTo>
                  <a:lnTo>
                    <a:pt x="15435" y="2638"/>
                  </a:lnTo>
                  <a:lnTo>
                    <a:pt x="15430" y="2631"/>
                  </a:lnTo>
                  <a:lnTo>
                    <a:pt x="15422" y="2624"/>
                  </a:lnTo>
                  <a:lnTo>
                    <a:pt x="15418" y="2620"/>
                  </a:lnTo>
                  <a:lnTo>
                    <a:pt x="15413" y="2619"/>
                  </a:lnTo>
                  <a:lnTo>
                    <a:pt x="15408" y="2618"/>
                  </a:lnTo>
                  <a:lnTo>
                    <a:pt x="15403" y="2618"/>
                  </a:lnTo>
                  <a:lnTo>
                    <a:pt x="15398" y="2618"/>
                  </a:lnTo>
                  <a:lnTo>
                    <a:pt x="15394" y="2619"/>
                  </a:lnTo>
                  <a:lnTo>
                    <a:pt x="15390" y="2620"/>
                  </a:lnTo>
                  <a:lnTo>
                    <a:pt x="15386" y="2623"/>
                  </a:lnTo>
                  <a:lnTo>
                    <a:pt x="15379" y="2628"/>
                  </a:lnTo>
                  <a:lnTo>
                    <a:pt x="15373" y="2636"/>
                  </a:lnTo>
                  <a:lnTo>
                    <a:pt x="15367" y="2646"/>
                  </a:lnTo>
                  <a:lnTo>
                    <a:pt x="15362" y="2656"/>
                  </a:lnTo>
                  <a:lnTo>
                    <a:pt x="15358" y="2668"/>
                  </a:lnTo>
                  <a:lnTo>
                    <a:pt x="15356" y="2679"/>
                  </a:lnTo>
                  <a:lnTo>
                    <a:pt x="15352" y="2704"/>
                  </a:lnTo>
                  <a:lnTo>
                    <a:pt x="15352" y="2728"/>
                  </a:lnTo>
                  <a:lnTo>
                    <a:pt x="15352" y="2737"/>
                  </a:lnTo>
                  <a:lnTo>
                    <a:pt x="15449" y="2737"/>
                  </a:lnTo>
                  <a:close/>
                  <a:moveTo>
                    <a:pt x="14346" y="2737"/>
                  </a:moveTo>
                  <a:lnTo>
                    <a:pt x="14346" y="2725"/>
                  </a:lnTo>
                  <a:lnTo>
                    <a:pt x="14346" y="2713"/>
                  </a:lnTo>
                  <a:lnTo>
                    <a:pt x="14345" y="2701"/>
                  </a:lnTo>
                  <a:lnTo>
                    <a:pt x="14345" y="2689"/>
                  </a:lnTo>
                  <a:lnTo>
                    <a:pt x="14344" y="2679"/>
                  </a:lnTo>
                  <a:lnTo>
                    <a:pt x="14342" y="2670"/>
                  </a:lnTo>
                  <a:lnTo>
                    <a:pt x="14341" y="2664"/>
                  </a:lnTo>
                  <a:lnTo>
                    <a:pt x="14340" y="2657"/>
                  </a:lnTo>
                  <a:lnTo>
                    <a:pt x="14337" y="2647"/>
                  </a:lnTo>
                  <a:lnTo>
                    <a:pt x="14332" y="2638"/>
                  </a:lnTo>
                  <a:lnTo>
                    <a:pt x="14327" y="2631"/>
                  </a:lnTo>
                  <a:lnTo>
                    <a:pt x="14320" y="2624"/>
                  </a:lnTo>
                  <a:lnTo>
                    <a:pt x="14315" y="2620"/>
                  </a:lnTo>
                  <a:lnTo>
                    <a:pt x="14310" y="2619"/>
                  </a:lnTo>
                  <a:lnTo>
                    <a:pt x="14305" y="2618"/>
                  </a:lnTo>
                  <a:lnTo>
                    <a:pt x="14300" y="2618"/>
                  </a:lnTo>
                  <a:lnTo>
                    <a:pt x="14296" y="2618"/>
                  </a:lnTo>
                  <a:lnTo>
                    <a:pt x="14291" y="2619"/>
                  </a:lnTo>
                  <a:lnTo>
                    <a:pt x="14287" y="2620"/>
                  </a:lnTo>
                  <a:lnTo>
                    <a:pt x="14283" y="2623"/>
                  </a:lnTo>
                  <a:lnTo>
                    <a:pt x="14277" y="2628"/>
                  </a:lnTo>
                  <a:lnTo>
                    <a:pt x="14271" y="2636"/>
                  </a:lnTo>
                  <a:lnTo>
                    <a:pt x="14264" y="2646"/>
                  </a:lnTo>
                  <a:lnTo>
                    <a:pt x="14260" y="2656"/>
                  </a:lnTo>
                  <a:lnTo>
                    <a:pt x="14256" y="2668"/>
                  </a:lnTo>
                  <a:lnTo>
                    <a:pt x="14253" y="2679"/>
                  </a:lnTo>
                  <a:lnTo>
                    <a:pt x="14250" y="2704"/>
                  </a:lnTo>
                  <a:lnTo>
                    <a:pt x="14249" y="2728"/>
                  </a:lnTo>
                  <a:lnTo>
                    <a:pt x="14249" y="2737"/>
                  </a:lnTo>
                  <a:lnTo>
                    <a:pt x="14346" y="2737"/>
                  </a:lnTo>
                  <a:close/>
                  <a:moveTo>
                    <a:pt x="12352" y="2619"/>
                  </a:moveTo>
                  <a:lnTo>
                    <a:pt x="12343" y="2620"/>
                  </a:lnTo>
                  <a:lnTo>
                    <a:pt x="12335" y="2623"/>
                  </a:lnTo>
                  <a:lnTo>
                    <a:pt x="12327" y="2627"/>
                  </a:lnTo>
                  <a:lnTo>
                    <a:pt x="12321" y="2633"/>
                  </a:lnTo>
                  <a:lnTo>
                    <a:pt x="12317" y="2638"/>
                  </a:lnTo>
                  <a:lnTo>
                    <a:pt x="12313" y="2645"/>
                  </a:lnTo>
                  <a:lnTo>
                    <a:pt x="12311" y="2652"/>
                  </a:lnTo>
                  <a:lnTo>
                    <a:pt x="12308" y="2660"/>
                  </a:lnTo>
                  <a:lnTo>
                    <a:pt x="12305" y="2675"/>
                  </a:lnTo>
                  <a:lnTo>
                    <a:pt x="12303" y="2689"/>
                  </a:lnTo>
                  <a:lnTo>
                    <a:pt x="12302" y="2702"/>
                  </a:lnTo>
                  <a:lnTo>
                    <a:pt x="12302" y="2715"/>
                  </a:lnTo>
                  <a:lnTo>
                    <a:pt x="12300" y="2728"/>
                  </a:lnTo>
                  <a:lnTo>
                    <a:pt x="12300" y="2741"/>
                  </a:lnTo>
                  <a:lnTo>
                    <a:pt x="12299" y="2759"/>
                  </a:lnTo>
                  <a:lnTo>
                    <a:pt x="12299" y="2775"/>
                  </a:lnTo>
                  <a:lnTo>
                    <a:pt x="12299" y="2793"/>
                  </a:lnTo>
                  <a:lnTo>
                    <a:pt x="12299" y="2810"/>
                  </a:lnTo>
                  <a:lnTo>
                    <a:pt x="12299" y="2829"/>
                  </a:lnTo>
                  <a:lnTo>
                    <a:pt x="12300" y="2848"/>
                  </a:lnTo>
                  <a:lnTo>
                    <a:pt x="12302" y="2868"/>
                  </a:lnTo>
                  <a:lnTo>
                    <a:pt x="12304" y="2887"/>
                  </a:lnTo>
                  <a:lnTo>
                    <a:pt x="12307" y="2897"/>
                  </a:lnTo>
                  <a:lnTo>
                    <a:pt x="12309" y="2907"/>
                  </a:lnTo>
                  <a:lnTo>
                    <a:pt x="12314" y="2917"/>
                  </a:lnTo>
                  <a:lnTo>
                    <a:pt x="12321" y="2926"/>
                  </a:lnTo>
                  <a:lnTo>
                    <a:pt x="12327" y="2932"/>
                  </a:lnTo>
                  <a:lnTo>
                    <a:pt x="12334" y="2935"/>
                  </a:lnTo>
                  <a:lnTo>
                    <a:pt x="12341" y="2938"/>
                  </a:lnTo>
                  <a:lnTo>
                    <a:pt x="12350" y="2939"/>
                  </a:lnTo>
                  <a:lnTo>
                    <a:pt x="12357" y="2938"/>
                  </a:lnTo>
                  <a:lnTo>
                    <a:pt x="12364" y="2937"/>
                  </a:lnTo>
                  <a:lnTo>
                    <a:pt x="12371" y="2934"/>
                  </a:lnTo>
                  <a:lnTo>
                    <a:pt x="12376" y="2930"/>
                  </a:lnTo>
                  <a:lnTo>
                    <a:pt x="12384" y="2923"/>
                  </a:lnTo>
                  <a:lnTo>
                    <a:pt x="12389" y="2915"/>
                  </a:lnTo>
                  <a:lnTo>
                    <a:pt x="12393" y="2906"/>
                  </a:lnTo>
                  <a:lnTo>
                    <a:pt x="12395" y="2896"/>
                  </a:lnTo>
                  <a:lnTo>
                    <a:pt x="12398" y="2884"/>
                  </a:lnTo>
                  <a:lnTo>
                    <a:pt x="12399" y="2873"/>
                  </a:lnTo>
                  <a:lnTo>
                    <a:pt x="12400" y="2857"/>
                  </a:lnTo>
                  <a:lnTo>
                    <a:pt x="12402" y="2841"/>
                  </a:lnTo>
                  <a:lnTo>
                    <a:pt x="12402" y="2818"/>
                  </a:lnTo>
                  <a:lnTo>
                    <a:pt x="12403" y="2794"/>
                  </a:lnTo>
                  <a:lnTo>
                    <a:pt x="12403" y="2771"/>
                  </a:lnTo>
                  <a:lnTo>
                    <a:pt x="12403" y="2748"/>
                  </a:lnTo>
                  <a:lnTo>
                    <a:pt x="12403" y="2736"/>
                  </a:lnTo>
                  <a:lnTo>
                    <a:pt x="12403" y="2721"/>
                  </a:lnTo>
                  <a:lnTo>
                    <a:pt x="12402" y="2707"/>
                  </a:lnTo>
                  <a:lnTo>
                    <a:pt x="12402" y="2695"/>
                  </a:lnTo>
                  <a:lnTo>
                    <a:pt x="12400" y="2684"/>
                  </a:lnTo>
                  <a:lnTo>
                    <a:pt x="12399" y="2674"/>
                  </a:lnTo>
                  <a:lnTo>
                    <a:pt x="12398" y="2668"/>
                  </a:lnTo>
                  <a:lnTo>
                    <a:pt x="12395" y="2660"/>
                  </a:lnTo>
                  <a:lnTo>
                    <a:pt x="12393" y="2651"/>
                  </a:lnTo>
                  <a:lnTo>
                    <a:pt x="12387" y="2642"/>
                  </a:lnTo>
                  <a:lnTo>
                    <a:pt x="12382" y="2633"/>
                  </a:lnTo>
                  <a:lnTo>
                    <a:pt x="12376" y="2627"/>
                  </a:lnTo>
                  <a:lnTo>
                    <a:pt x="12370" y="2623"/>
                  </a:lnTo>
                  <a:lnTo>
                    <a:pt x="12364" y="2620"/>
                  </a:lnTo>
                  <a:lnTo>
                    <a:pt x="12358" y="2619"/>
                  </a:lnTo>
                  <a:lnTo>
                    <a:pt x="12352" y="2619"/>
                  </a:lnTo>
                  <a:close/>
                  <a:moveTo>
                    <a:pt x="10668" y="2737"/>
                  </a:moveTo>
                  <a:lnTo>
                    <a:pt x="10667" y="2725"/>
                  </a:lnTo>
                  <a:lnTo>
                    <a:pt x="10667" y="2713"/>
                  </a:lnTo>
                  <a:lnTo>
                    <a:pt x="10667" y="2701"/>
                  </a:lnTo>
                  <a:lnTo>
                    <a:pt x="10666" y="2689"/>
                  </a:lnTo>
                  <a:lnTo>
                    <a:pt x="10666" y="2679"/>
                  </a:lnTo>
                  <a:lnTo>
                    <a:pt x="10665" y="2670"/>
                  </a:lnTo>
                  <a:lnTo>
                    <a:pt x="10663" y="2664"/>
                  </a:lnTo>
                  <a:lnTo>
                    <a:pt x="10661" y="2657"/>
                  </a:lnTo>
                  <a:lnTo>
                    <a:pt x="10658" y="2647"/>
                  </a:lnTo>
                  <a:lnTo>
                    <a:pt x="10654" y="2638"/>
                  </a:lnTo>
                  <a:lnTo>
                    <a:pt x="10648" y="2631"/>
                  </a:lnTo>
                  <a:lnTo>
                    <a:pt x="10641" y="2624"/>
                  </a:lnTo>
                  <a:lnTo>
                    <a:pt x="10636" y="2620"/>
                  </a:lnTo>
                  <a:lnTo>
                    <a:pt x="10632" y="2619"/>
                  </a:lnTo>
                  <a:lnTo>
                    <a:pt x="10627" y="2618"/>
                  </a:lnTo>
                  <a:lnTo>
                    <a:pt x="10622" y="2618"/>
                  </a:lnTo>
                  <a:lnTo>
                    <a:pt x="10617" y="2618"/>
                  </a:lnTo>
                  <a:lnTo>
                    <a:pt x="10613" y="2619"/>
                  </a:lnTo>
                  <a:lnTo>
                    <a:pt x="10608" y="2620"/>
                  </a:lnTo>
                  <a:lnTo>
                    <a:pt x="10604" y="2623"/>
                  </a:lnTo>
                  <a:lnTo>
                    <a:pt x="10598" y="2628"/>
                  </a:lnTo>
                  <a:lnTo>
                    <a:pt x="10592" y="2636"/>
                  </a:lnTo>
                  <a:lnTo>
                    <a:pt x="10586" y="2646"/>
                  </a:lnTo>
                  <a:lnTo>
                    <a:pt x="10581" y="2656"/>
                  </a:lnTo>
                  <a:lnTo>
                    <a:pt x="10577" y="2668"/>
                  </a:lnTo>
                  <a:lnTo>
                    <a:pt x="10575" y="2679"/>
                  </a:lnTo>
                  <a:lnTo>
                    <a:pt x="10571" y="2704"/>
                  </a:lnTo>
                  <a:lnTo>
                    <a:pt x="10570" y="2728"/>
                  </a:lnTo>
                  <a:lnTo>
                    <a:pt x="10570" y="2737"/>
                  </a:lnTo>
                  <a:lnTo>
                    <a:pt x="10668" y="2737"/>
                  </a:lnTo>
                  <a:close/>
                  <a:moveTo>
                    <a:pt x="10273" y="2682"/>
                  </a:moveTo>
                  <a:lnTo>
                    <a:pt x="10266" y="2673"/>
                  </a:lnTo>
                  <a:lnTo>
                    <a:pt x="10261" y="2663"/>
                  </a:lnTo>
                  <a:lnTo>
                    <a:pt x="10253" y="2654"/>
                  </a:lnTo>
                  <a:lnTo>
                    <a:pt x="10246" y="2646"/>
                  </a:lnTo>
                  <a:lnTo>
                    <a:pt x="10238" y="2639"/>
                  </a:lnTo>
                  <a:lnTo>
                    <a:pt x="10228" y="2634"/>
                  </a:lnTo>
                  <a:lnTo>
                    <a:pt x="10217" y="2632"/>
                  </a:lnTo>
                  <a:lnTo>
                    <a:pt x="10206" y="2631"/>
                  </a:lnTo>
                  <a:lnTo>
                    <a:pt x="10201" y="2631"/>
                  </a:lnTo>
                  <a:lnTo>
                    <a:pt x="10196" y="2632"/>
                  </a:lnTo>
                  <a:lnTo>
                    <a:pt x="10191" y="2633"/>
                  </a:lnTo>
                  <a:lnTo>
                    <a:pt x="10185" y="2637"/>
                  </a:lnTo>
                  <a:lnTo>
                    <a:pt x="10178" y="2645"/>
                  </a:lnTo>
                  <a:lnTo>
                    <a:pt x="10171" y="2655"/>
                  </a:lnTo>
                  <a:lnTo>
                    <a:pt x="10167" y="2666"/>
                  </a:lnTo>
                  <a:lnTo>
                    <a:pt x="10164" y="2677"/>
                  </a:lnTo>
                  <a:lnTo>
                    <a:pt x="10159" y="2696"/>
                  </a:lnTo>
                  <a:lnTo>
                    <a:pt x="10157" y="2714"/>
                  </a:lnTo>
                  <a:lnTo>
                    <a:pt x="10156" y="2728"/>
                  </a:lnTo>
                  <a:lnTo>
                    <a:pt x="10155" y="2741"/>
                  </a:lnTo>
                  <a:lnTo>
                    <a:pt x="10155" y="2755"/>
                  </a:lnTo>
                  <a:lnTo>
                    <a:pt x="10155" y="2768"/>
                  </a:lnTo>
                  <a:lnTo>
                    <a:pt x="10155" y="2783"/>
                  </a:lnTo>
                  <a:lnTo>
                    <a:pt x="10155" y="2797"/>
                  </a:lnTo>
                  <a:lnTo>
                    <a:pt x="10156" y="2812"/>
                  </a:lnTo>
                  <a:lnTo>
                    <a:pt x="10157" y="2827"/>
                  </a:lnTo>
                  <a:lnTo>
                    <a:pt x="10159" y="2837"/>
                  </a:lnTo>
                  <a:lnTo>
                    <a:pt x="10160" y="2847"/>
                  </a:lnTo>
                  <a:lnTo>
                    <a:pt x="10161" y="2857"/>
                  </a:lnTo>
                  <a:lnTo>
                    <a:pt x="10165" y="2868"/>
                  </a:lnTo>
                  <a:lnTo>
                    <a:pt x="10169" y="2879"/>
                  </a:lnTo>
                  <a:lnTo>
                    <a:pt x="10174" y="2892"/>
                  </a:lnTo>
                  <a:lnTo>
                    <a:pt x="10182" y="2903"/>
                  </a:lnTo>
                  <a:lnTo>
                    <a:pt x="10191" y="2912"/>
                  </a:lnTo>
                  <a:lnTo>
                    <a:pt x="10196" y="2916"/>
                  </a:lnTo>
                  <a:lnTo>
                    <a:pt x="10201" y="2917"/>
                  </a:lnTo>
                  <a:lnTo>
                    <a:pt x="10206" y="2919"/>
                  </a:lnTo>
                  <a:lnTo>
                    <a:pt x="10212" y="2919"/>
                  </a:lnTo>
                  <a:lnTo>
                    <a:pt x="10223" y="2917"/>
                  </a:lnTo>
                  <a:lnTo>
                    <a:pt x="10232" y="2915"/>
                  </a:lnTo>
                  <a:lnTo>
                    <a:pt x="10239" y="2909"/>
                  </a:lnTo>
                  <a:lnTo>
                    <a:pt x="10248" y="2902"/>
                  </a:lnTo>
                  <a:lnTo>
                    <a:pt x="10255" y="2894"/>
                  </a:lnTo>
                  <a:lnTo>
                    <a:pt x="10261" y="2885"/>
                  </a:lnTo>
                  <a:lnTo>
                    <a:pt x="10267" y="2876"/>
                  </a:lnTo>
                  <a:lnTo>
                    <a:pt x="10273" y="2869"/>
                  </a:lnTo>
                  <a:lnTo>
                    <a:pt x="10273" y="2682"/>
                  </a:lnTo>
                  <a:close/>
                  <a:moveTo>
                    <a:pt x="9847" y="2875"/>
                  </a:moveTo>
                  <a:lnTo>
                    <a:pt x="9847" y="2764"/>
                  </a:lnTo>
                  <a:lnTo>
                    <a:pt x="9829" y="2775"/>
                  </a:lnTo>
                  <a:lnTo>
                    <a:pt x="9813" y="2788"/>
                  </a:lnTo>
                  <a:lnTo>
                    <a:pt x="9797" y="2802"/>
                  </a:lnTo>
                  <a:lnTo>
                    <a:pt x="9784" y="2818"/>
                  </a:lnTo>
                  <a:lnTo>
                    <a:pt x="9778" y="2827"/>
                  </a:lnTo>
                  <a:lnTo>
                    <a:pt x="9774" y="2837"/>
                  </a:lnTo>
                  <a:lnTo>
                    <a:pt x="9770" y="2847"/>
                  </a:lnTo>
                  <a:lnTo>
                    <a:pt x="9770" y="2857"/>
                  </a:lnTo>
                  <a:lnTo>
                    <a:pt x="9770" y="2866"/>
                  </a:lnTo>
                  <a:lnTo>
                    <a:pt x="9773" y="2873"/>
                  </a:lnTo>
                  <a:lnTo>
                    <a:pt x="9777" y="2880"/>
                  </a:lnTo>
                  <a:lnTo>
                    <a:pt x="9782" y="2887"/>
                  </a:lnTo>
                  <a:lnTo>
                    <a:pt x="9787" y="2891"/>
                  </a:lnTo>
                  <a:lnTo>
                    <a:pt x="9792" y="2893"/>
                  </a:lnTo>
                  <a:lnTo>
                    <a:pt x="9800" y="2896"/>
                  </a:lnTo>
                  <a:lnTo>
                    <a:pt x="9806" y="2896"/>
                  </a:lnTo>
                  <a:lnTo>
                    <a:pt x="9811" y="2896"/>
                  </a:lnTo>
                  <a:lnTo>
                    <a:pt x="9818" y="2894"/>
                  </a:lnTo>
                  <a:lnTo>
                    <a:pt x="9823" y="2892"/>
                  </a:lnTo>
                  <a:lnTo>
                    <a:pt x="9828" y="2889"/>
                  </a:lnTo>
                  <a:lnTo>
                    <a:pt x="9838" y="2883"/>
                  </a:lnTo>
                  <a:lnTo>
                    <a:pt x="9847" y="2875"/>
                  </a:lnTo>
                  <a:close/>
                  <a:moveTo>
                    <a:pt x="9039" y="2778"/>
                  </a:moveTo>
                  <a:lnTo>
                    <a:pt x="8967" y="2613"/>
                  </a:lnTo>
                  <a:lnTo>
                    <a:pt x="8893" y="2778"/>
                  </a:lnTo>
                  <a:lnTo>
                    <a:pt x="9039" y="2778"/>
                  </a:lnTo>
                  <a:close/>
                  <a:moveTo>
                    <a:pt x="8315" y="2737"/>
                  </a:moveTo>
                  <a:lnTo>
                    <a:pt x="8315" y="2725"/>
                  </a:lnTo>
                  <a:lnTo>
                    <a:pt x="8314" y="2713"/>
                  </a:lnTo>
                  <a:lnTo>
                    <a:pt x="8314" y="2701"/>
                  </a:lnTo>
                  <a:lnTo>
                    <a:pt x="8313" y="2689"/>
                  </a:lnTo>
                  <a:lnTo>
                    <a:pt x="8313" y="2679"/>
                  </a:lnTo>
                  <a:lnTo>
                    <a:pt x="8311" y="2670"/>
                  </a:lnTo>
                  <a:lnTo>
                    <a:pt x="8310" y="2664"/>
                  </a:lnTo>
                  <a:lnTo>
                    <a:pt x="8309" y="2657"/>
                  </a:lnTo>
                  <a:lnTo>
                    <a:pt x="8305" y="2647"/>
                  </a:lnTo>
                  <a:lnTo>
                    <a:pt x="8301" y="2638"/>
                  </a:lnTo>
                  <a:lnTo>
                    <a:pt x="8295" y="2631"/>
                  </a:lnTo>
                  <a:lnTo>
                    <a:pt x="8288" y="2624"/>
                  </a:lnTo>
                  <a:lnTo>
                    <a:pt x="8284" y="2620"/>
                  </a:lnTo>
                  <a:lnTo>
                    <a:pt x="8279" y="2619"/>
                  </a:lnTo>
                  <a:lnTo>
                    <a:pt x="8274" y="2618"/>
                  </a:lnTo>
                  <a:lnTo>
                    <a:pt x="8269" y="2618"/>
                  </a:lnTo>
                  <a:lnTo>
                    <a:pt x="8264" y="2618"/>
                  </a:lnTo>
                  <a:lnTo>
                    <a:pt x="8260" y="2619"/>
                  </a:lnTo>
                  <a:lnTo>
                    <a:pt x="8255" y="2620"/>
                  </a:lnTo>
                  <a:lnTo>
                    <a:pt x="8251" y="2623"/>
                  </a:lnTo>
                  <a:lnTo>
                    <a:pt x="8245" y="2628"/>
                  </a:lnTo>
                  <a:lnTo>
                    <a:pt x="8240" y="2636"/>
                  </a:lnTo>
                  <a:lnTo>
                    <a:pt x="8233" y="2646"/>
                  </a:lnTo>
                  <a:lnTo>
                    <a:pt x="8228" y="2656"/>
                  </a:lnTo>
                  <a:lnTo>
                    <a:pt x="8224" y="2668"/>
                  </a:lnTo>
                  <a:lnTo>
                    <a:pt x="8222" y="2679"/>
                  </a:lnTo>
                  <a:lnTo>
                    <a:pt x="8218" y="2704"/>
                  </a:lnTo>
                  <a:lnTo>
                    <a:pt x="8217" y="2728"/>
                  </a:lnTo>
                  <a:lnTo>
                    <a:pt x="8217" y="2737"/>
                  </a:lnTo>
                  <a:lnTo>
                    <a:pt x="8315" y="2737"/>
                  </a:lnTo>
                  <a:close/>
                  <a:moveTo>
                    <a:pt x="7681" y="2737"/>
                  </a:moveTo>
                  <a:lnTo>
                    <a:pt x="7681" y="2725"/>
                  </a:lnTo>
                  <a:lnTo>
                    <a:pt x="7681" y="2713"/>
                  </a:lnTo>
                  <a:lnTo>
                    <a:pt x="7681" y="2701"/>
                  </a:lnTo>
                  <a:lnTo>
                    <a:pt x="7680" y="2689"/>
                  </a:lnTo>
                  <a:lnTo>
                    <a:pt x="7680" y="2679"/>
                  </a:lnTo>
                  <a:lnTo>
                    <a:pt x="7679" y="2670"/>
                  </a:lnTo>
                  <a:lnTo>
                    <a:pt x="7677" y="2664"/>
                  </a:lnTo>
                  <a:lnTo>
                    <a:pt x="7675" y="2657"/>
                  </a:lnTo>
                  <a:lnTo>
                    <a:pt x="7672" y="2647"/>
                  </a:lnTo>
                  <a:lnTo>
                    <a:pt x="7667" y="2638"/>
                  </a:lnTo>
                  <a:lnTo>
                    <a:pt x="7662" y="2631"/>
                  </a:lnTo>
                  <a:lnTo>
                    <a:pt x="7655" y="2624"/>
                  </a:lnTo>
                  <a:lnTo>
                    <a:pt x="7650" y="2620"/>
                  </a:lnTo>
                  <a:lnTo>
                    <a:pt x="7646" y="2619"/>
                  </a:lnTo>
                  <a:lnTo>
                    <a:pt x="7641" y="2618"/>
                  </a:lnTo>
                  <a:lnTo>
                    <a:pt x="7636" y="2618"/>
                  </a:lnTo>
                  <a:lnTo>
                    <a:pt x="7631" y="2618"/>
                  </a:lnTo>
                  <a:lnTo>
                    <a:pt x="7626" y="2619"/>
                  </a:lnTo>
                  <a:lnTo>
                    <a:pt x="7622" y="2620"/>
                  </a:lnTo>
                  <a:lnTo>
                    <a:pt x="7618" y="2623"/>
                  </a:lnTo>
                  <a:lnTo>
                    <a:pt x="7612" y="2628"/>
                  </a:lnTo>
                  <a:lnTo>
                    <a:pt x="7605" y="2636"/>
                  </a:lnTo>
                  <a:lnTo>
                    <a:pt x="7600" y="2646"/>
                  </a:lnTo>
                  <a:lnTo>
                    <a:pt x="7595" y="2656"/>
                  </a:lnTo>
                  <a:lnTo>
                    <a:pt x="7591" y="2668"/>
                  </a:lnTo>
                  <a:lnTo>
                    <a:pt x="7589" y="2679"/>
                  </a:lnTo>
                  <a:lnTo>
                    <a:pt x="7585" y="2704"/>
                  </a:lnTo>
                  <a:lnTo>
                    <a:pt x="7584" y="2728"/>
                  </a:lnTo>
                  <a:lnTo>
                    <a:pt x="7584" y="2737"/>
                  </a:lnTo>
                  <a:lnTo>
                    <a:pt x="7681" y="2737"/>
                  </a:lnTo>
                  <a:close/>
                  <a:moveTo>
                    <a:pt x="4891" y="2737"/>
                  </a:moveTo>
                  <a:lnTo>
                    <a:pt x="4891" y="2725"/>
                  </a:lnTo>
                  <a:lnTo>
                    <a:pt x="4891" y="2713"/>
                  </a:lnTo>
                  <a:lnTo>
                    <a:pt x="4891" y="2701"/>
                  </a:lnTo>
                  <a:lnTo>
                    <a:pt x="4890" y="2689"/>
                  </a:lnTo>
                  <a:lnTo>
                    <a:pt x="4888" y="2679"/>
                  </a:lnTo>
                  <a:lnTo>
                    <a:pt x="4887" y="2670"/>
                  </a:lnTo>
                  <a:lnTo>
                    <a:pt x="4886" y="2664"/>
                  </a:lnTo>
                  <a:lnTo>
                    <a:pt x="4885" y="2657"/>
                  </a:lnTo>
                  <a:lnTo>
                    <a:pt x="4882" y="2647"/>
                  </a:lnTo>
                  <a:lnTo>
                    <a:pt x="4877" y="2638"/>
                  </a:lnTo>
                  <a:lnTo>
                    <a:pt x="4872" y="2631"/>
                  </a:lnTo>
                  <a:lnTo>
                    <a:pt x="4865" y="2624"/>
                  </a:lnTo>
                  <a:lnTo>
                    <a:pt x="4860" y="2620"/>
                  </a:lnTo>
                  <a:lnTo>
                    <a:pt x="4855" y="2619"/>
                  </a:lnTo>
                  <a:lnTo>
                    <a:pt x="4850" y="2618"/>
                  </a:lnTo>
                  <a:lnTo>
                    <a:pt x="4845" y="2618"/>
                  </a:lnTo>
                  <a:lnTo>
                    <a:pt x="4841" y="2618"/>
                  </a:lnTo>
                  <a:lnTo>
                    <a:pt x="4836" y="2619"/>
                  </a:lnTo>
                  <a:lnTo>
                    <a:pt x="4832" y="2620"/>
                  </a:lnTo>
                  <a:lnTo>
                    <a:pt x="4828" y="2623"/>
                  </a:lnTo>
                  <a:lnTo>
                    <a:pt x="4822" y="2628"/>
                  </a:lnTo>
                  <a:lnTo>
                    <a:pt x="4815" y="2636"/>
                  </a:lnTo>
                  <a:lnTo>
                    <a:pt x="4809" y="2646"/>
                  </a:lnTo>
                  <a:lnTo>
                    <a:pt x="4805" y="2656"/>
                  </a:lnTo>
                  <a:lnTo>
                    <a:pt x="4801" y="2668"/>
                  </a:lnTo>
                  <a:lnTo>
                    <a:pt x="4798" y="2679"/>
                  </a:lnTo>
                  <a:lnTo>
                    <a:pt x="4795" y="2704"/>
                  </a:lnTo>
                  <a:lnTo>
                    <a:pt x="4794" y="2728"/>
                  </a:lnTo>
                  <a:lnTo>
                    <a:pt x="4794" y="2737"/>
                  </a:lnTo>
                  <a:lnTo>
                    <a:pt x="4891" y="2737"/>
                  </a:lnTo>
                  <a:close/>
                  <a:moveTo>
                    <a:pt x="943" y="2875"/>
                  </a:moveTo>
                  <a:lnTo>
                    <a:pt x="943" y="2764"/>
                  </a:lnTo>
                  <a:lnTo>
                    <a:pt x="926" y="2775"/>
                  </a:lnTo>
                  <a:lnTo>
                    <a:pt x="910" y="2788"/>
                  </a:lnTo>
                  <a:lnTo>
                    <a:pt x="894" y="2802"/>
                  </a:lnTo>
                  <a:lnTo>
                    <a:pt x="880" y="2818"/>
                  </a:lnTo>
                  <a:lnTo>
                    <a:pt x="875" y="2827"/>
                  </a:lnTo>
                  <a:lnTo>
                    <a:pt x="870" y="2837"/>
                  </a:lnTo>
                  <a:lnTo>
                    <a:pt x="867" y="2847"/>
                  </a:lnTo>
                  <a:lnTo>
                    <a:pt x="866" y="2857"/>
                  </a:lnTo>
                  <a:lnTo>
                    <a:pt x="867" y="2866"/>
                  </a:lnTo>
                  <a:lnTo>
                    <a:pt x="869" y="2873"/>
                  </a:lnTo>
                  <a:lnTo>
                    <a:pt x="873" y="2880"/>
                  </a:lnTo>
                  <a:lnTo>
                    <a:pt x="878" y="2887"/>
                  </a:lnTo>
                  <a:lnTo>
                    <a:pt x="883" y="2891"/>
                  </a:lnTo>
                  <a:lnTo>
                    <a:pt x="889" y="2893"/>
                  </a:lnTo>
                  <a:lnTo>
                    <a:pt x="896" y="2896"/>
                  </a:lnTo>
                  <a:lnTo>
                    <a:pt x="902" y="2896"/>
                  </a:lnTo>
                  <a:lnTo>
                    <a:pt x="908" y="2896"/>
                  </a:lnTo>
                  <a:lnTo>
                    <a:pt x="914" y="2894"/>
                  </a:lnTo>
                  <a:lnTo>
                    <a:pt x="919" y="2892"/>
                  </a:lnTo>
                  <a:lnTo>
                    <a:pt x="924" y="2889"/>
                  </a:lnTo>
                  <a:lnTo>
                    <a:pt x="934" y="2883"/>
                  </a:lnTo>
                  <a:lnTo>
                    <a:pt x="943" y="2875"/>
                  </a:lnTo>
                  <a:close/>
                  <a:moveTo>
                    <a:pt x="15810" y="2586"/>
                  </a:moveTo>
                  <a:lnTo>
                    <a:pt x="15817" y="2716"/>
                  </a:lnTo>
                  <a:lnTo>
                    <a:pt x="15796" y="2716"/>
                  </a:lnTo>
                  <a:lnTo>
                    <a:pt x="15796" y="2714"/>
                  </a:lnTo>
                  <a:lnTo>
                    <a:pt x="15787" y="2695"/>
                  </a:lnTo>
                  <a:lnTo>
                    <a:pt x="15776" y="2674"/>
                  </a:lnTo>
                  <a:lnTo>
                    <a:pt x="15771" y="2665"/>
                  </a:lnTo>
                  <a:lnTo>
                    <a:pt x="15763" y="2656"/>
                  </a:lnTo>
                  <a:lnTo>
                    <a:pt x="15756" y="2647"/>
                  </a:lnTo>
                  <a:lnTo>
                    <a:pt x="15749" y="2641"/>
                  </a:lnTo>
                  <a:lnTo>
                    <a:pt x="15739" y="2633"/>
                  </a:lnTo>
                  <a:lnTo>
                    <a:pt x="15727" y="2627"/>
                  </a:lnTo>
                  <a:lnTo>
                    <a:pt x="15721" y="2624"/>
                  </a:lnTo>
                  <a:lnTo>
                    <a:pt x="15714" y="2623"/>
                  </a:lnTo>
                  <a:lnTo>
                    <a:pt x="15708" y="2622"/>
                  </a:lnTo>
                  <a:lnTo>
                    <a:pt x="15701" y="2622"/>
                  </a:lnTo>
                  <a:lnTo>
                    <a:pt x="15695" y="2622"/>
                  </a:lnTo>
                  <a:lnTo>
                    <a:pt x="15689" y="2624"/>
                  </a:lnTo>
                  <a:lnTo>
                    <a:pt x="15682" y="2627"/>
                  </a:lnTo>
                  <a:lnTo>
                    <a:pt x="15677" y="2631"/>
                  </a:lnTo>
                  <a:lnTo>
                    <a:pt x="15673" y="2636"/>
                  </a:lnTo>
                  <a:lnTo>
                    <a:pt x="15669" y="2641"/>
                  </a:lnTo>
                  <a:lnTo>
                    <a:pt x="15668" y="2647"/>
                  </a:lnTo>
                  <a:lnTo>
                    <a:pt x="15667" y="2652"/>
                  </a:lnTo>
                  <a:lnTo>
                    <a:pt x="15668" y="2657"/>
                  </a:lnTo>
                  <a:lnTo>
                    <a:pt x="15669" y="2663"/>
                  </a:lnTo>
                  <a:lnTo>
                    <a:pt x="15671" y="2666"/>
                  </a:lnTo>
                  <a:lnTo>
                    <a:pt x="15675" y="2670"/>
                  </a:lnTo>
                  <a:lnTo>
                    <a:pt x="15678" y="2675"/>
                  </a:lnTo>
                  <a:lnTo>
                    <a:pt x="15682" y="2679"/>
                  </a:lnTo>
                  <a:lnTo>
                    <a:pt x="15690" y="2686"/>
                  </a:lnTo>
                  <a:lnTo>
                    <a:pt x="15696" y="2691"/>
                  </a:lnTo>
                  <a:lnTo>
                    <a:pt x="15708" y="2700"/>
                  </a:lnTo>
                  <a:lnTo>
                    <a:pt x="15719" y="2707"/>
                  </a:lnTo>
                  <a:lnTo>
                    <a:pt x="15730" y="2716"/>
                  </a:lnTo>
                  <a:lnTo>
                    <a:pt x="15741" y="2724"/>
                  </a:lnTo>
                  <a:lnTo>
                    <a:pt x="15754" y="2732"/>
                  </a:lnTo>
                  <a:lnTo>
                    <a:pt x="15765" y="2741"/>
                  </a:lnTo>
                  <a:lnTo>
                    <a:pt x="15777" y="2750"/>
                  </a:lnTo>
                  <a:lnTo>
                    <a:pt x="15789" y="2760"/>
                  </a:lnTo>
                  <a:lnTo>
                    <a:pt x="15796" y="2766"/>
                  </a:lnTo>
                  <a:lnTo>
                    <a:pt x="15804" y="2774"/>
                  </a:lnTo>
                  <a:lnTo>
                    <a:pt x="15810" y="2782"/>
                  </a:lnTo>
                  <a:lnTo>
                    <a:pt x="15817" y="2789"/>
                  </a:lnTo>
                  <a:lnTo>
                    <a:pt x="15824" y="2803"/>
                  </a:lnTo>
                  <a:lnTo>
                    <a:pt x="15831" y="2819"/>
                  </a:lnTo>
                  <a:lnTo>
                    <a:pt x="15833" y="2834"/>
                  </a:lnTo>
                  <a:lnTo>
                    <a:pt x="15835" y="2851"/>
                  </a:lnTo>
                  <a:lnTo>
                    <a:pt x="15833" y="2866"/>
                  </a:lnTo>
                  <a:lnTo>
                    <a:pt x="15831" y="2882"/>
                  </a:lnTo>
                  <a:lnTo>
                    <a:pt x="15826" y="2897"/>
                  </a:lnTo>
                  <a:lnTo>
                    <a:pt x="15819" y="2911"/>
                  </a:lnTo>
                  <a:lnTo>
                    <a:pt x="15812" y="2925"/>
                  </a:lnTo>
                  <a:lnTo>
                    <a:pt x="15801" y="2938"/>
                  </a:lnTo>
                  <a:lnTo>
                    <a:pt x="15790" y="2948"/>
                  </a:lnTo>
                  <a:lnTo>
                    <a:pt x="15776" y="2957"/>
                  </a:lnTo>
                  <a:lnTo>
                    <a:pt x="15762" y="2964"/>
                  </a:lnTo>
                  <a:lnTo>
                    <a:pt x="15746" y="2969"/>
                  </a:lnTo>
                  <a:lnTo>
                    <a:pt x="15731" y="2971"/>
                  </a:lnTo>
                  <a:lnTo>
                    <a:pt x="15714" y="2973"/>
                  </a:lnTo>
                  <a:lnTo>
                    <a:pt x="15699" y="2971"/>
                  </a:lnTo>
                  <a:lnTo>
                    <a:pt x="15683" y="2969"/>
                  </a:lnTo>
                  <a:lnTo>
                    <a:pt x="15673" y="2966"/>
                  </a:lnTo>
                  <a:lnTo>
                    <a:pt x="15664" y="2964"/>
                  </a:lnTo>
                  <a:lnTo>
                    <a:pt x="15654" y="2960"/>
                  </a:lnTo>
                  <a:lnTo>
                    <a:pt x="15645" y="2956"/>
                  </a:lnTo>
                  <a:lnTo>
                    <a:pt x="15640" y="2955"/>
                  </a:lnTo>
                  <a:lnTo>
                    <a:pt x="15635" y="2953"/>
                  </a:lnTo>
                  <a:lnTo>
                    <a:pt x="15634" y="2952"/>
                  </a:lnTo>
                  <a:lnTo>
                    <a:pt x="15630" y="2952"/>
                  </a:lnTo>
                  <a:lnTo>
                    <a:pt x="15627" y="2953"/>
                  </a:lnTo>
                  <a:lnTo>
                    <a:pt x="15625" y="2955"/>
                  </a:lnTo>
                  <a:lnTo>
                    <a:pt x="15622" y="2956"/>
                  </a:lnTo>
                  <a:lnTo>
                    <a:pt x="15619" y="2958"/>
                  </a:lnTo>
                  <a:lnTo>
                    <a:pt x="15616" y="2964"/>
                  </a:lnTo>
                  <a:lnTo>
                    <a:pt x="15613" y="2970"/>
                  </a:lnTo>
                  <a:lnTo>
                    <a:pt x="15612" y="2973"/>
                  </a:lnTo>
                  <a:lnTo>
                    <a:pt x="15593" y="2973"/>
                  </a:lnTo>
                  <a:lnTo>
                    <a:pt x="15586" y="2835"/>
                  </a:lnTo>
                  <a:lnTo>
                    <a:pt x="15605" y="2835"/>
                  </a:lnTo>
                  <a:lnTo>
                    <a:pt x="15607" y="2838"/>
                  </a:lnTo>
                  <a:lnTo>
                    <a:pt x="15614" y="2859"/>
                  </a:lnTo>
                  <a:lnTo>
                    <a:pt x="15625" y="2878"/>
                  </a:lnTo>
                  <a:lnTo>
                    <a:pt x="15631" y="2888"/>
                  </a:lnTo>
                  <a:lnTo>
                    <a:pt x="15637" y="2897"/>
                  </a:lnTo>
                  <a:lnTo>
                    <a:pt x="15644" y="2905"/>
                  </a:lnTo>
                  <a:lnTo>
                    <a:pt x="15653" y="2912"/>
                  </a:lnTo>
                  <a:lnTo>
                    <a:pt x="15664" y="2921"/>
                  </a:lnTo>
                  <a:lnTo>
                    <a:pt x="15678" y="2929"/>
                  </a:lnTo>
                  <a:lnTo>
                    <a:pt x="15685" y="2933"/>
                  </a:lnTo>
                  <a:lnTo>
                    <a:pt x="15692" y="2934"/>
                  </a:lnTo>
                  <a:lnTo>
                    <a:pt x="15699" y="2937"/>
                  </a:lnTo>
                  <a:lnTo>
                    <a:pt x="15707" y="2937"/>
                  </a:lnTo>
                  <a:lnTo>
                    <a:pt x="15714" y="2935"/>
                  </a:lnTo>
                  <a:lnTo>
                    <a:pt x="15722" y="2934"/>
                  </a:lnTo>
                  <a:lnTo>
                    <a:pt x="15728" y="2932"/>
                  </a:lnTo>
                  <a:lnTo>
                    <a:pt x="15735" y="2926"/>
                  </a:lnTo>
                  <a:lnTo>
                    <a:pt x="15740" y="2921"/>
                  </a:lnTo>
                  <a:lnTo>
                    <a:pt x="15742" y="2915"/>
                  </a:lnTo>
                  <a:lnTo>
                    <a:pt x="15745" y="2909"/>
                  </a:lnTo>
                  <a:lnTo>
                    <a:pt x="15745" y="2901"/>
                  </a:lnTo>
                  <a:lnTo>
                    <a:pt x="15745" y="2893"/>
                  </a:lnTo>
                  <a:lnTo>
                    <a:pt x="15742" y="2885"/>
                  </a:lnTo>
                  <a:lnTo>
                    <a:pt x="15740" y="2878"/>
                  </a:lnTo>
                  <a:lnTo>
                    <a:pt x="15735" y="2871"/>
                  </a:lnTo>
                  <a:lnTo>
                    <a:pt x="15731" y="2868"/>
                  </a:lnTo>
                  <a:lnTo>
                    <a:pt x="15727" y="2865"/>
                  </a:lnTo>
                  <a:lnTo>
                    <a:pt x="15722" y="2860"/>
                  </a:lnTo>
                  <a:lnTo>
                    <a:pt x="15717" y="2856"/>
                  </a:lnTo>
                  <a:lnTo>
                    <a:pt x="15700" y="2843"/>
                  </a:lnTo>
                  <a:lnTo>
                    <a:pt x="15683" y="2832"/>
                  </a:lnTo>
                  <a:lnTo>
                    <a:pt x="15672" y="2823"/>
                  </a:lnTo>
                  <a:lnTo>
                    <a:pt x="15659" y="2814"/>
                  </a:lnTo>
                  <a:lnTo>
                    <a:pt x="15648" y="2805"/>
                  </a:lnTo>
                  <a:lnTo>
                    <a:pt x="15635" y="2796"/>
                  </a:lnTo>
                  <a:lnTo>
                    <a:pt x="15627" y="2788"/>
                  </a:lnTo>
                  <a:lnTo>
                    <a:pt x="15619" y="2782"/>
                  </a:lnTo>
                  <a:lnTo>
                    <a:pt x="15613" y="2775"/>
                  </a:lnTo>
                  <a:lnTo>
                    <a:pt x="15608" y="2769"/>
                  </a:lnTo>
                  <a:lnTo>
                    <a:pt x="15601" y="2761"/>
                  </a:lnTo>
                  <a:lnTo>
                    <a:pt x="15596" y="2752"/>
                  </a:lnTo>
                  <a:lnTo>
                    <a:pt x="15591" y="2745"/>
                  </a:lnTo>
                  <a:lnTo>
                    <a:pt x="15589" y="2736"/>
                  </a:lnTo>
                  <a:lnTo>
                    <a:pt x="15585" y="2727"/>
                  </a:lnTo>
                  <a:lnTo>
                    <a:pt x="15584" y="2716"/>
                  </a:lnTo>
                  <a:lnTo>
                    <a:pt x="15582" y="2707"/>
                  </a:lnTo>
                  <a:lnTo>
                    <a:pt x="15581" y="2697"/>
                  </a:lnTo>
                  <a:lnTo>
                    <a:pt x="15582" y="2687"/>
                  </a:lnTo>
                  <a:lnTo>
                    <a:pt x="15584" y="2677"/>
                  </a:lnTo>
                  <a:lnTo>
                    <a:pt x="15586" y="2666"/>
                  </a:lnTo>
                  <a:lnTo>
                    <a:pt x="15589" y="2656"/>
                  </a:lnTo>
                  <a:lnTo>
                    <a:pt x="15593" y="2647"/>
                  </a:lnTo>
                  <a:lnTo>
                    <a:pt x="15598" y="2637"/>
                  </a:lnTo>
                  <a:lnTo>
                    <a:pt x="15604" y="2629"/>
                  </a:lnTo>
                  <a:lnTo>
                    <a:pt x="15610" y="2620"/>
                  </a:lnTo>
                  <a:lnTo>
                    <a:pt x="15619" y="2611"/>
                  </a:lnTo>
                  <a:lnTo>
                    <a:pt x="15628" y="2604"/>
                  </a:lnTo>
                  <a:lnTo>
                    <a:pt x="15639" y="2597"/>
                  </a:lnTo>
                  <a:lnTo>
                    <a:pt x="15649" y="2593"/>
                  </a:lnTo>
                  <a:lnTo>
                    <a:pt x="15660" y="2590"/>
                  </a:lnTo>
                  <a:lnTo>
                    <a:pt x="15672" y="2587"/>
                  </a:lnTo>
                  <a:lnTo>
                    <a:pt x="15683" y="2586"/>
                  </a:lnTo>
                  <a:lnTo>
                    <a:pt x="15696" y="2586"/>
                  </a:lnTo>
                  <a:lnTo>
                    <a:pt x="15712" y="2586"/>
                  </a:lnTo>
                  <a:lnTo>
                    <a:pt x="15726" y="2590"/>
                  </a:lnTo>
                  <a:lnTo>
                    <a:pt x="15740" y="2593"/>
                  </a:lnTo>
                  <a:lnTo>
                    <a:pt x="15754" y="2600"/>
                  </a:lnTo>
                  <a:lnTo>
                    <a:pt x="15762" y="2604"/>
                  </a:lnTo>
                  <a:lnTo>
                    <a:pt x="15769" y="2606"/>
                  </a:lnTo>
                  <a:lnTo>
                    <a:pt x="15774" y="2605"/>
                  </a:lnTo>
                  <a:lnTo>
                    <a:pt x="15778" y="2604"/>
                  </a:lnTo>
                  <a:lnTo>
                    <a:pt x="15781" y="2601"/>
                  </a:lnTo>
                  <a:lnTo>
                    <a:pt x="15783" y="2598"/>
                  </a:lnTo>
                  <a:lnTo>
                    <a:pt x="15787" y="2593"/>
                  </a:lnTo>
                  <a:lnTo>
                    <a:pt x="15791" y="2588"/>
                  </a:lnTo>
                  <a:lnTo>
                    <a:pt x="15792" y="2586"/>
                  </a:lnTo>
                  <a:lnTo>
                    <a:pt x="15810" y="2586"/>
                  </a:lnTo>
                  <a:close/>
                  <a:moveTo>
                    <a:pt x="15353" y="2769"/>
                  </a:moveTo>
                  <a:lnTo>
                    <a:pt x="15354" y="2784"/>
                  </a:lnTo>
                  <a:lnTo>
                    <a:pt x="15357" y="2798"/>
                  </a:lnTo>
                  <a:lnTo>
                    <a:pt x="15359" y="2812"/>
                  </a:lnTo>
                  <a:lnTo>
                    <a:pt x="15363" y="2827"/>
                  </a:lnTo>
                  <a:lnTo>
                    <a:pt x="15368" y="2839"/>
                  </a:lnTo>
                  <a:lnTo>
                    <a:pt x="15373" y="2852"/>
                  </a:lnTo>
                  <a:lnTo>
                    <a:pt x="15381" y="2865"/>
                  </a:lnTo>
                  <a:lnTo>
                    <a:pt x="15390" y="2876"/>
                  </a:lnTo>
                  <a:lnTo>
                    <a:pt x="15397" y="2884"/>
                  </a:lnTo>
                  <a:lnTo>
                    <a:pt x="15403" y="2889"/>
                  </a:lnTo>
                  <a:lnTo>
                    <a:pt x="15409" y="2894"/>
                  </a:lnTo>
                  <a:lnTo>
                    <a:pt x="15417" y="2900"/>
                  </a:lnTo>
                  <a:lnTo>
                    <a:pt x="15425" y="2903"/>
                  </a:lnTo>
                  <a:lnTo>
                    <a:pt x="15434" y="2906"/>
                  </a:lnTo>
                  <a:lnTo>
                    <a:pt x="15443" y="2907"/>
                  </a:lnTo>
                  <a:lnTo>
                    <a:pt x="15452" y="2907"/>
                  </a:lnTo>
                  <a:lnTo>
                    <a:pt x="15462" y="2907"/>
                  </a:lnTo>
                  <a:lnTo>
                    <a:pt x="15472" y="2905"/>
                  </a:lnTo>
                  <a:lnTo>
                    <a:pt x="15482" y="2901"/>
                  </a:lnTo>
                  <a:lnTo>
                    <a:pt x="15491" y="2896"/>
                  </a:lnTo>
                  <a:lnTo>
                    <a:pt x="15502" y="2887"/>
                  </a:lnTo>
                  <a:lnTo>
                    <a:pt x="15511" y="2878"/>
                  </a:lnTo>
                  <a:lnTo>
                    <a:pt x="15521" y="2864"/>
                  </a:lnTo>
                  <a:lnTo>
                    <a:pt x="15531" y="2850"/>
                  </a:lnTo>
                  <a:lnTo>
                    <a:pt x="15532" y="2847"/>
                  </a:lnTo>
                  <a:lnTo>
                    <a:pt x="15552" y="2860"/>
                  </a:lnTo>
                  <a:lnTo>
                    <a:pt x="15550" y="2862"/>
                  </a:lnTo>
                  <a:lnTo>
                    <a:pt x="15537" y="2885"/>
                  </a:lnTo>
                  <a:lnTo>
                    <a:pt x="15522" y="2909"/>
                  </a:lnTo>
                  <a:lnTo>
                    <a:pt x="15514" y="2920"/>
                  </a:lnTo>
                  <a:lnTo>
                    <a:pt x="15504" y="2930"/>
                  </a:lnTo>
                  <a:lnTo>
                    <a:pt x="15495" y="2939"/>
                  </a:lnTo>
                  <a:lnTo>
                    <a:pt x="15485" y="2947"/>
                  </a:lnTo>
                  <a:lnTo>
                    <a:pt x="15475" y="2953"/>
                  </a:lnTo>
                  <a:lnTo>
                    <a:pt x="15464" y="2958"/>
                  </a:lnTo>
                  <a:lnTo>
                    <a:pt x="15454" y="2964"/>
                  </a:lnTo>
                  <a:lnTo>
                    <a:pt x="15444" y="2966"/>
                  </a:lnTo>
                  <a:lnTo>
                    <a:pt x="15434" y="2969"/>
                  </a:lnTo>
                  <a:lnTo>
                    <a:pt x="15422" y="2971"/>
                  </a:lnTo>
                  <a:lnTo>
                    <a:pt x="15412" y="2973"/>
                  </a:lnTo>
                  <a:lnTo>
                    <a:pt x="15400" y="2973"/>
                  </a:lnTo>
                  <a:lnTo>
                    <a:pt x="15381" y="2971"/>
                  </a:lnTo>
                  <a:lnTo>
                    <a:pt x="15363" y="2969"/>
                  </a:lnTo>
                  <a:lnTo>
                    <a:pt x="15345" y="2965"/>
                  </a:lnTo>
                  <a:lnTo>
                    <a:pt x="15330" y="2957"/>
                  </a:lnTo>
                  <a:lnTo>
                    <a:pt x="15315" y="2950"/>
                  </a:lnTo>
                  <a:lnTo>
                    <a:pt x="15300" y="2938"/>
                  </a:lnTo>
                  <a:lnTo>
                    <a:pt x="15288" y="2925"/>
                  </a:lnTo>
                  <a:lnTo>
                    <a:pt x="15276" y="2910"/>
                  </a:lnTo>
                  <a:lnTo>
                    <a:pt x="15267" y="2896"/>
                  </a:lnTo>
                  <a:lnTo>
                    <a:pt x="15261" y="2880"/>
                  </a:lnTo>
                  <a:lnTo>
                    <a:pt x="15254" y="2865"/>
                  </a:lnTo>
                  <a:lnTo>
                    <a:pt x="15250" y="2850"/>
                  </a:lnTo>
                  <a:lnTo>
                    <a:pt x="15247" y="2834"/>
                  </a:lnTo>
                  <a:lnTo>
                    <a:pt x="15244" y="2818"/>
                  </a:lnTo>
                  <a:lnTo>
                    <a:pt x="15243" y="2801"/>
                  </a:lnTo>
                  <a:lnTo>
                    <a:pt x="15243" y="2786"/>
                  </a:lnTo>
                  <a:lnTo>
                    <a:pt x="15243" y="2765"/>
                  </a:lnTo>
                  <a:lnTo>
                    <a:pt x="15245" y="2746"/>
                  </a:lnTo>
                  <a:lnTo>
                    <a:pt x="15248" y="2727"/>
                  </a:lnTo>
                  <a:lnTo>
                    <a:pt x="15253" y="2707"/>
                  </a:lnTo>
                  <a:lnTo>
                    <a:pt x="15261" y="2689"/>
                  </a:lnTo>
                  <a:lnTo>
                    <a:pt x="15268" y="2672"/>
                  </a:lnTo>
                  <a:lnTo>
                    <a:pt x="15280" y="2655"/>
                  </a:lnTo>
                  <a:lnTo>
                    <a:pt x="15293" y="2639"/>
                  </a:lnTo>
                  <a:lnTo>
                    <a:pt x="15304" y="2628"/>
                  </a:lnTo>
                  <a:lnTo>
                    <a:pt x="15317" y="2616"/>
                  </a:lnTo>
                  <a:lnTo>
                    <a:pt x="15330" y="2607"/>
                  </a:lnTo>
                  <a:lnTo>
                    <a:pt x="15345" y="2600"/>
                  </a:lnTo>
                  <a:lnTo>
                    <a:pt x="15359" y="2593"/>
                  </a:lnTo>
                  <a:lnTo>
                    <a:pt x="15375" y="2590"/>
                  </a:lnTo>
                  <a:lnTo>
                    <a:pt x="15391" y="2586"/>
                  </a:lnTo>
                  <a:lnTo>
                    <a:pt x="15409" y="2586"/>
                  </a:lnTo>
                  <a:lnTo>
                    <a:pt x="15423" y="2586"/>
                  </a:lnTo>
                  <a:lnTo>
                    <a:pt x="15438" y="2588"/>
                  </a:lnTo>
                  <a:lnTo>
                    <a:pt x="15450" y="2592"/>
                  </a:lnTo>
                  <a:lnTo>
                    <a:pt x="15462" y="2597"/>
                  </a:lnTo>
                  <a:lnTo>
                    <a:pt x="15475" y="2604"/>
                  </a:lnTo>
                  <a:lnTo>
                    <a:pt x="15485" y="2611"/>
                  </a:lnTo>
                  <a:lnTo>
                    <a:pt x="15496" y="2620"/>
                  </a:lnTo>
                  <a:lnTo>
                    <a:pt x="15507" y="2631"/>
                  </a:lnTo>
                  <a:lnTo>
                    <a:pt x="15517" y="2646"/>
                  </a:lnTo>
                  <a:lnTo>
                    <a:pt x="15526" y="2661"/>
                  </a:lnTo>
                  <a:lnTo>
                    <a:pt x="15534" y="2677"/>
                  </a:lnTo>
                  <a:lnTo>
                    <a:pt x="15540" y="2695"/>
                  </a:lnTo>
                  <a:lnTo>
                    <a:pt x="15544" y="2713"/>
                  </a:lnTo>
                  <a:lnTo>
                    <a:pt x="15548" y="2730"/>
                  </a:lnTo>
                  <a:lnTo>
                    <a:pt x="15549" y="2748"/>
                  </a:lnTo>
                  <a:lnTo>
                    <a:pt x="15550" y="2766"/>
                  </a:lnTo>
                  <a:lnTo>
                    <a:pt x="15550" y="2769"/>
                  </a:lnTo>
                  <a:lnTo>
                    <a:pt x="15353" y="2769"/>
                  </a:lnTo>
                  <a:close/>
                  <a:moveTo>
                    <a:pt x="15197" y="2861"/>
                  </a:moveTo>
                  <a:lnTo>
                    <a:pt x="15213" y="2874"/>
                  </a:lnTo>
                  <a:lnTo>
                    <a:pt x="15212" y="2876"/>
                  </a:lnTo>
                  <a:lnTo>
                    <a:pt x="15206" y="2887"/>
                  </a:lnTo>
                  <a:lnTo>
                    <a:pt x="15199" y="2898"/>
                  </a:lnTo>
                  <a:lnTo>
                    <a:pt x="15192" y="2907"/>
                  </a:lnTo>
                  <a:lnTo>
                    <a:pt x="15184" y="2917"/>
                  </a:lnTo>
                  <a:lnTo>
                    <a:pt x="15176" y="2926"/>
                  </a:lnTo>
                  <a:lnTo>
                    <a:pt x="15167" y="2934"/>
                  </a:lnTo>
                  <a:lnTo>
                    <a:pt x="15157" y="2942"/>
                  </a:lnTo>
                  <a:lnTo>
                    <a:pt x="15147" y="2948"/>
                  </a:lnTo>
                  <a:lnTo>
                    <a:pt x="15138" y="2955"/>
                  </a:lnTo>
                  <a:lnTo>
                    <a:pt x="15128" y="2960"/>
                  </a:lnTo>
                  <a:lnTo>
                    <a:pt x="15117" y="2964"/>
                  </a:lnTo>
                  <a:lnTo>
                    <a:pt x="15108" y="2966"/>
                  </a:lnTo>
                  <a:lnTo>
                    <a:pt x="15097" y="2969"/>
                  </a:lnTo>
                  <a:lnTo>
                    <a:pt x="15087" y="2971"/>
                  </a:lnTo>
                  <a:lnTo>
                    <a:pt x="15076" y="2973"/>
                  </a:lnTo>
                  <a:lnTo>
                    <a:pt x="15065" y="2973"/>
                  </a:lnTo>
                  <a:lnTo>
                    <a:pt x="15047" y="2971"/>
                  </a:lnTo>
                  <a:lnTo>
                    <a:pt x="15030" y="2970"/>
                  </a:lnTo>
                  <a:lnTo>
                    <a:pt x="15015" y="2965"/>
                  </a:lnTo>
                  <a:lnTo>
                    <a:pt x="14999" y="2960"/>
                  </a:lnTo>
                  <a:lnTo>
                    <a:pt x="14985" y="2952"/>
                  </a:lnTo>
                  <a:lnTo>
                    <a:pt x="14971" y="2942"/>
                  </a:lnTo>
                  <a:lnTo>
                    <a:pt x="14958" y="2930"/>
                  </a:lnTo>
                  <a:lnTo>
                    <a:pt x="14947" y="2917"/>
                  </a:lnTo>
                  <a:lnTo>
                    <a:pt x="14937" y="2902"/>
                  </a:lnTo>
                  <a:lnTo>
                    <a:pt x="14928" y="2887"/>
                  </a:lnTo>
                  <a:lnTo>
                    <a:pt x="14920" y="2871"/>
                  </a:lnTo>
                  <a:lnTo>
                    <a:pt x="14914" y="2855"/>
                  </a:lnTo>
                  <a:lnTo>
                    <a:pt x="14908" y="2838"/>
                  </a:lnTo>
                  <a:lnTo>
                    <a:pt x="14906" y="2821"/>
                  </a:lnTo>
                  <a:lnTo>
                    <a:pt x="14903" y="2803"/>
                  </a:lnTo>
                  <a:lnTo>
                    <a:pt x="14903" y="2786"/>
                  </a:lnTo>
                  <a:lnTo>
                    <a:pt x="14903" y="2768"/>
                  </a:lnTo>
                  <a:lnTo>
                    <a:pt x="14906" y="2750"/>
                  </a:lnTo>
                  <a:lnTo>
                    <a:pt x="14908" y="2733"/>
                  </a:lnTo>
                  <a:lnTo>
                    <a:pt x="14912" y="2716"/>
                  </a:lnTo>
                  <a:lnTo>
                    <a:pt x="14919" y="2700"/>
                  </a:lnTo>
                  <a:lnTo>
                    <a:pt x="14925" y="2684"/>
                  </a:lnTo>
                  <a:lnTo>
                    <a:pt x="14933" y="2669"/>
                  </a:lnTo>
                  <a:lnTo>
                    <a:pt x="14943" y="2654"/>
                  </a:lnTo>
                  <a:lnTo>
                    <a:pt x="14956" y="2638"/>
                  </a:lnTo>
                  <a:lnTo>
                    <a:pt x="14970" y="2624"/>
                  </a:lnTo>
                  <a:lnTo>
                    <a:pt x="14984" y="2613"/>
                  </a:lnTo>
                  <a:lnTo>
                    <a:pt x="15001" y="2602"/>
                  </a:lnTo>
                  <a:lnTo>
                    <a:pt x="15017" y="2595"/>
                  </a:lnTo>
                  <a:lnTo>
                    <a:pt x="15037" y="2590"/>
                  </a:lnTo>
                  <a:lnTo>
                    <a:pt x="15056" y="2587"/>
                  </a:lnTo>
                  <a:lnTo>
                    <a:pt x="15076" y="2586"/>
                  </a:lnTo>
                  <a:lnTo>
                    <a:pt x="15089" y="2586"/>
                  </a:lnTo>
                  <a:lnTo>
                    <a:pt x="15101" y="2587"/>
                  </a:lnTo>
                  <a:lnTo>
                    <a:pt x="15112" y="2588"/>
                  </a:lnTo>
                  <a:lnTo>
                    <a:pt x="15125" y="2592"/>
                  </a:lnTo>
                  <a:lnTo>
                    <a:pt x="15135" y="2596"/>
                  </a:lnTo>
                  <a:lnTo>
                    <a:pt x="15147" y="2601"/>
                  </a:lnTo>
                  <a:lnTo>
                    <a:pt x="15157" y="2606"/>
                  </a:lnTo>
                  <a:lnTo>
                    <a:pt x="15167" y="2614"/>
                  </a:lnTo>
                  <a:lnTo>
                    <a:pt x="15175" y="2620"/>
                  </a:lnTo>
                  <a:lnTo>
                    <a:pt x="15181" y="2628"/>
                  </a:lnTo>
                  <a:lnTo>
                    <a:pt x="15186" y="2636"/>
                  </a:lnTo>
                  <a:lnTo>
                    <a:pt x="15192" y="2643"/>
                  </a:lnTo>
                  <a:lnTo>
                    <a:pt x="15195" y="2651"/>
                  </a:lnTo>
                  <a:lnTo>
                    <a:pt x="15199" y="2660"/>
                  </a:lnTo>
                  <a:lnTo>
                    <a:pt x="15201" y="2669"/>
                  </a:lnTo>
                  <a:lnTo>
                    <a:pt x="15202" y="2679"/>
                  </a:lnTo>
                  <a:lnTo>
                    <a:pt x="15201" y="2689"/>
                  </a:lnTo>
                  <a:lnTo>
                    <a:pt x="15198" y="2700"/>
                  </a:lnTo>
                  <a:lnTo>
                    <a:pt x="15194" y="2709"/>
                  </a:lnTo>
                  <a:lnTo>
                    <a:pt x="15186" y="2716"/>
                  </a:lnTo>
                  <a:lnTo>
                    <a:pt x="15179" y="2723"/>
                  </a:lnTo>
                  <a:lnTo>
                    <a:pt x="15170" y="2728"/>
                  </a:lnTo>
                  <a:lnTo>
                    <a:pt x="15160" y="2730"/>
                  </a:lnTo>
                  <a:lnTo>
                    <a:pt x="15149" y="2730"/>
                  </a:lnTo>
                  <a:lnTo>
                    <a:pt x="15139" y="2730"/>
                  </a:lnTo>
                  <a:lnTo>
                    <a:pt x="15128" y="2727"/>
                  </a:lnTo>
                  <a:lnTo>
                    <a:pt x="15119" y="2721"/>
                  </a:lnTo>
                  <a:lnTo>
                    <a:pt x="15110" y="2715"/>
                  </a:lnTo>
                  <a:lnTo>
                    <a:pt x="15106" y="2710"/>
                  </a:lnTo>
                  <a:lnTo>
                    <a:pt x="15102" y="2704"/>
                  </a:lnTo>
                  <a:lnTo>
                    <a:pt x="15098" y="2696"/>
                  </a:lnTo>
                  <a:lnTo>
                    <a:pt x="15095" y="2689"/>
                  </a:lnTo>
                  <a:lnTo>
                    <a:pt x="15092" y="2674"/>
                  </a:lnTo>
                  <a:lnTo>
                    <a:pt x="15090" y="2659"/>
                  </a:lnTo>
                  <a:lnTo>
                    <a:pt x="15089" y="2651"/>
                  </a:lnTo>
                  <a:lnTo>
                    <a:pt x="15088" y="2642"/>
                  </a:lnTo>
                  <a:lnTo>
                    <a:pt x="15084" y="2634"/>
                  </a:lnTo>
                  <a:lnTo>
                    <a:pt x="15080" y="2628"/>
                  </a:lnTo>
                  <a:lnTo>
                    <a:pt x="15076" y="2624"/>
                  </a:lnTo>
                  <a:lnTo>
                    <a:pt x="15072" y="2622"/>
                  </a:lnTo>
                  <a:lnTo>
                    <a:pt x="15067" y="2619"/>
                  </a:lnTo>
                  <a:lnTo>
                    <a:pt x="15062" y="2619"/>
                  </a:lnTo>
                  <a:lnTo>
                    <a:pt x="15057" y="2619"/>
                  </a:lnTo>
                  <a:lnTo>
                    <a:pt x="15053" y="2620"/>
                  </a:lnTo>
                  <a:lnTo>
                    <a:pt x="15049" y="2622"/>
                  </a:lnTo>
                  <a:lnTo>
                    <a:pt x="15046" y="2624"/>
                  </a:lnTo>
                  <a:lnTo>
                    <a:pt x="15039" y="2631"/>
                  </a:lnTo>
                  <a:lnTo>
                    <a:pt x="15033" y="2637"/>
                  </a:lnTo>
                  <a:lnTo>
                    <a:pt x="15028" y="2647"/>
                  </a:lnTo>
                  <a:lnTo>
                    <a:pt x="15024" y="2657"/>
                  </a:lnTo>
                  <a:lnTo>
                    <a:pt x="15020" y="2668"/>
                  </a:lnTo>
                  <a:lnTo>
                    <a:pt x="15017" y="2679"/>
                  </a:lnTo>
                  <a:lnTo>
                    <a:pt x="15015" y="2704"/>
                  </a:lnTo>
                  <a:lnTo>
                    <a:pt x="15014" y="2725"/>
                  </a:lnTo>
                  <a:lnTo>
                    <a:pt x="15015" y="2750"/>
                  </a:lnTo>
                  <a:lnTo>
                    <a:pt x="15017" y="2774"/>
                  </a:lnTo>
                  <a:lnTo>
                    <a:pt x="15022" y="2798"/>
                  </a:lnTo>
                  <a:lnTo>
                    <a:pt x="15030" y="2821"/>
                  </a:lnTo>
                  <a:lnTo>
                    <a:pt x="15038" y="2841"/>
                  </a:lnTo>
                  <a:lnTo>
                    <a:pt x="15047" y="2859"/>
                  </a:lnTo>
                  <a:lnTo>
                    <a:pt x="15052" y="2866"/>
                  </a:lnTo>
                  <a:lnTo>
                    <a:pt x="15058" y="2874"/>
                  </a:lnTo>
                  <a:lnTo>
                    <a:pt x="15066" y="2882"/>
                  </a:lnTo>
                  <a:lnTo>
                    <a:pt x="15072" y="2888"/>
                  </a:lnTo>
                  <a:lnTo>
                    <a:pt x="15084" y="2896"/>
                  </a:lnTo>
                  <a:lnTo>
                    <a:pt x="15095" y="2901"/>
                  </a:lnTo>
                  <a:lnTo>
                    <a:pt x="15108" y="2903"/>
                  </a:lnTo>
                  <a:lnTo>
                    <a:pt x="15121" y="2905"/>
                  </a:lnTo>
                  <a:lnTo>
                    <a:pt x="15130" y="2903"/>
                  </a:lnTo>
                  <a:lnTo>
                    <a:pt x="15139" y="2902"/>
                  </a:lnTo>
                  <a:lnTo>
                    <a:pt x="15147" y="2900"/>
                  </a:lnTo>
                  <a:lnTo>
                    <a:pt x="15156" y="2896"/>
                  </a:lnTo>
                  <a:lnTo>
                    <a:pt x="15165" y="2891"/>
                  </a:lnTo>
                  <a:lnTo>
                    <a:pt x="15174" y="2884"/>
                  </a:lnTo>
                  <a:lnTo>
                    <a:pt x="15184" y="2874"/>
                  </a:lnTo>
                  <a:lnTo>
                    <a:pt x="15194" y="2864"/>
                  </a:lnTo>
                  <a:lnTo>
                    <a:pt x="15197" y="2861"/>
                  </a:lnTo>
                  <a:close/>
                  <a:moveTo>
                    <a:pt x="14628" y="2637"/>
                  </a:moveTo>
                  <a:lnTo>
                    <a:pt x="14639" y="2627"/>
                  </a:lnTo>
                  <a:lnTo>
                    <a:pt x="14651" y="2616"/>
                  </a:lnTo>
                  <a:lnTo>
                    <a:pt x="14664" y="2607"/>
                  </a:lnTo>
                  <a:lnTo>
                    <a:pt x="14677" y="2600"/>
                  </a:lnTo>
                  <a:lnTo>
                    <a:pt x="14689" y="2593"/>
                  </a:lnTo>
                  <a:lnTo>
                    <a:pt x="14704" y="2588"/>
                  </a:lnTo>
                  <a:lnTo>
                    <a:pt x="14718" y="2586"/>
                  </a:lnTo>
                  <a:lnTo>
                    <a:pt x="14733" y="2586"/>
                  </a:lnTo>
                  <a:lnTo>
                    <a:pt x="14748" y="2587"/>
                  </a:lnTo>
                  <a:lnTo>
                    <a:pt x="14765" y="2590"/>
                  </a:lnTo>
                  <a:lnTo>
                    <a:pt x="14771" y="2593"/>
                  </a:lnTo>
                  <a:lnTo>
                    <a:pt x="14779" y="2596"/>
                  </a:lnTo>
                  <a:lnTo>
                    <a:pt x="14785" y="2601"/>
                  </a:lnTo>
                  <a:lnTo>
                    <a:pt x="14793" y="2606"/>
                  </a:lnTo>
                  <a:lnTo>
                    <a:pt x="14803" y="2616"/>
                  </a:lnTo>
                  <a:lnTo>
                    <a:pt x="14812" y="2628"/>
                  </a:lnTo>
                  <a:lnTo>
                    <a:pt x="14819" y="2641"/>
                  </a:lnTo>
                  <a:lnTo>
                    <a:pt x="14824" y="2656"/>
                  </a:lnTo>
                  <a:lnTo>
                    <a:pt x="14826" y="2663"/>
                  </a:lnTo>
                  <a:lnTo>
                    <a:pt x="14828" y="2669"/>
                  </a:lnTo>
                  <a:lnTo>
                    <a:pt x="14828" y="2679"/>
                  </a:lnTo>
                  <a:lnTo>
                    <a:pt x="14829" y="2688"/>
                  </a:lnTo>
                  <a:lnTo>
                    <a:pt x="14830" y="2701"/>
                  </a:lnTo>
                  <a:lnTo>
                    <a:pt x="14830" y="2715"/>
                  </a:lnTo>
                  <a:lnTo>
                    <a:pt x="14830" y="2728"/>
                  </a:lnTo>
                  <a:lnTo>
                    <a:pt x="14830" y="2741"/>
                  </a:lnTo>
                  <a:lnTo>
                    <a:pt x="14830" y="2882"/>
                  </a:lnTo>
                  <a:lnTo>
                    <a:pt x="14830" y="2892"/>
                  </a:lnTo>
                  <a:lnTo>
                    <a:pt x="14832" y="2906"/>
                  </a:lnTo>
                  <a:lnTo>
                    <a:pt x="14833" y="2914"/>
                  </a:lnTo>
                  <a:lnTo>
                    <a:pt x="14834" y="2920"/>
                  </a:lnTo>
                  <a:lnTo>
                    <a:pt x="14835" y="2926"/>
                  </a:lnTo>
                  <a:lnTo>
                    <a:pt x="14838" y="2930"/>
                  </a:lnTo>
                  <a:lnTo>
                    <a:pt x="14843" y="2935"/>
                  </a:lnTo>
                  <a:lnTo>
                    <a:pt x="14851" y="2939"/>
                  </a:lnTo>
                  <a:lnTo>
                    <a:pt x="14859" y="2941"/>
                  </a:lnTo>
                  <a:lnTo>
                    <a:pt x="14866" y="2942"/>
                  </a:lnTo>
                  <a:lnTo>
                    <a:pt x="14869" y="2943"/>
                  </a:lnTo>
                  <a:lnTo>
                    <a:pt x="14869" y="2962"/>
                  </a:lnTo>
                  <a:lnTo>
                    <a:pt x="14680" y="2962"/>
                  </a:lnTo>
                  <a:lnTo>
                    <a:pt x="14680" y="2943"/>
                  </a:lnTo>
                  <a:lnTo>
                    <a:pt x="14683" y="2942"/>
                  </a:lnTo>
                  <a:lnTo>
                    <a:pt x="14692" y="2941"/>
                  </a:lnTo>
                  <a:lnTo>
                    <a:pt x="14698" y="2938"/>
                  </a:lnTo>
                  <a:lnTo>
                    <a:pt x="14705" y="2933"/>
                  </a:lnTo>
                  <a:lnTo>
                    <a:pt x="14710" y="2926"/>
                  </a:lnTo>
                  <a:lnTo>
                    <a:pt x="14714" y="2917"/>
                  </a:lnTo>
                  <a:lnTo>
                    <a:pt x="14715" y="2905"/>
                  </a:lnTo>
                  <a:lnTo>
                    <a:pt x="14716" y="2891"/>
                  </a:lnTo>
                  <a:lnTo>
                    <a:pt x="14716" y="2882"/>
                  </a:lnTo>
                  <a:lnTo>
                    <a:pt x="14716" y="2721"/>
                  </a:lnTo>
                  <a:lnTo>
                    <a:pt x="14716" y="2702"/>
                  </a:lnTo>
                  <a:lnTo>
                    <a:pt x="14715" y="2684"/>
                  </a:lnTo>
                  <a:lnTo>
                    <a:pt x="14715" y="2679"/>
                  </a:lnTo>
                  <a:lnTo>
                    <a:pt x="14714" y="2673"/>
                  </a:lnTo>
                  <a:lnTo>
                    <a:pt x="14714" y="2670"/>
                  </a:lnTo>
                  <a:lnTo>
                    <a:pt x="14712" y="2666"/>
                  </a:lnTo>
                  <a:lnTo>
                    <a:pt x="14711" y="2661"/>
                  </a:lnTo>
                  <a:lnTo>
                    <a:pt x="14709" y="2657"/>
                  </a:lnTo>
                  <a:lnTo>
                    <a:pt x="14706" y="2654"/>
                  </a:lnTo>
                  <a:lnTo>
                    <a:pt x="14702" y="2650"/>
                  </a:lnTo>
                  <a:lnTo>
                    <a:pt x="14698" y="2647"/>
                  </a:lnTo>
                  <a:lnTo>
                    <a:pt x="14695" y="2646"/>
                  </a:lnTo>
                  <a:lnTo>
                    <a:pt x="14691" y="2645"/>
                  </a:lnTo>
                  <a:lnTo>
                    <a:pt x="14686" y="2645"/>
                  </a:lnTo>
                  <a:lnTo>
                    <a:pt x="14677" y="2646"/>
                  </a:lnTo>
                  <a:lnTo>
                    <a:pt x="14668" y="2648"/>
                  </a:lnTo>
                  <a:lnTo>
                    <a:pt x="14660" y="2652"/>
                  </a:lnTo>
                  <a:lnTo>
                    <a:pt x="14652" y="2659"/>
                  </a:lnTo>
                  <a:lnTo>
                    <a:pt x="14645" y="2665"/>
                  </a:lnTo>
                  <a:lnTo>
                    <a:pt x="14639" y="2673"/>
                  </a:lnTo>
                  <a:lnTo>
                    <a:pt x="14633" y="2680"/>
                  </a:lnTo>
                  <a:lnTo>
                    <a:pt x="14628" y="2688"/>
                  </a:lnTo>
                  <a:lnTo>
                    <a:pt x="14628" y="2882"/>
                  </a:lnTo>
                  <a:lnTo>
                    <a:pt x="14628" y="2892"/>
                  </a:lnTo>
                  <a:lnTo>
                    <a:pt x="14629" y="2906"/>
                  </a:lnTo>
                  <a:lnTo>
                    <a:pt x="14630" y="2914"/>
                  </a:lnTo>
                  <a:lnTo>
                    <a:pt x="14632" y="2920"/>
                  </a:lnTo>
                  <a:lnTo>
                    <a:pt x="14633" y="2925"/>
                  </a:lnTo>
                  <a:lnTo>
                    <a:pt x="14636" y="2930"/>
                  </a:lnTo>
                  <a:lnTo>
                    <a:pt x="14641" y="2935"/>
                  </a:lnTo>
                  <a:lnTo>
                    <a:pt x="14647" y="2939"/>
                  </a:lnTo>
                  <a:lnTo>
                    <a:pt x="14654" y="2941"/>
                  </a:lnTo>
                  <a:lnTo>
                    <a:pt x="14661" y="2942"/>
                  </a:lnTo>
                  <a:lnTo>
                    <a:pt x="14664" y="2943"/>
                  </a:lnTo>
                  <a:lnTo>
                    <a:pt x="14664" y="2962"/>
                  </a:lnTo>
                  <a:lnTo>
                    <a:pt x="14475" y="2962"/>
                  </a:lnTo>
                  <a:lnTo>
                    <a:pt x="14475" y="2943"/>
                  </a:lnTo>
                  <a:lnTo>
                    <a:pt x="14478" y="2942"/>
                  </a:lnTo>
                  <a:lnTo>
                    <a:pt x="14486" y="2941"/>
                  </a:lnTo>
                  <a:lnTo>
                    <a:pt x="14495" y="2938"/>
                  </a:lnTo>
                  <a:lnTo>
                    <a:pt x="14501" y="2934"/>
                  </a:lnTo>
                  <a:lnTo>
                    <a:pt x="14508" y="2929"/>
                  </a:lnTo>
                  <a:lnTo>
                    <a:pt x="14511" y="2920"/>
                  </a:lnTo>
                  <a:lnTo>
                    <a:pt x="14513" y="2906"/>
                  </a:lnTo>
                  <a:lnTo>
                    <a:pt x="14514" y="2892"/>
                  </a:lnTo>
                  <a:lnTo>
                    <a:pt x="14514" y="2882"/>
                  </a:lnTo>
                  <a:lnTo>
                    <a:pt x="14514" y="2677"/>
                  </a:lnTo>
                  <a:lnTo>
                    <a:pt x="14514" y="2666"/>
                  </a:lnTo>
                  <a:lnTo>
                    <a:pt x="14513" y="2652"/>
                  </a:lnTo>
                  <a:lnTo>
                    <a:pt x="14511" y="2645"/>
                  </a:lnTo>
                  <a:lnTo>
                    <a:pt x="14510" y="2638"/>
                  </a:lnTo>
                  <a:lnTo>
                    <a:pt x="14509" y="2632"/>
                  </a:lnTo>
                  <a:lnTo>
                    <a:pt x="14506" y="2628"/>
                  </a:lnTo>
                  <a:lnTo>
                    <a:pt x="14501" y="2623"/>
                  </a:lnTo>
                  <a:lnTo>
                    <a:pt x="14493" y="2619"/>
                  </a:lnTo>
                  <a:lnTo>
                    <a:pt x="14486" y="2618"/>
                  </a:lnTo>
                  <a:lnTo>
                    <a:pt x="14478" y="2616"/>
                  </a:lnTo>
                  <a:lnTo>
                    <a:pt x="14475" y="2615"/>
                  </a:lnTo>
                  <a:lnTo>
                    <a:pt x="14475" y="2596"/>
                  </a:lnTo>
                  <a:lnTo>
                    <a:pt x="14628" y="2596"/>
                  </a:lnTo>
                  <a:lnTo>
                    <a:pt x="14628" y="2637"/>
                  </a:lnTo>
                  <a:close/>
                  <a:moveTo>
                    <a:pt x="14250" y="2769"/>
                  </a:moveTo>
                  <a:lnTo>
                    <a:pt x="14251" y="2784"/>
                  </a:lnTo>
                  <a:lnTo>
                    <a:pt x="14254" y="2798"/>
                  </a:lnTo>
                  <a:lnTo>
                    <a:pt x="14256" y="2812"/>
                  </a:lnTo>
                  <a:lnTo>
                    <a:pt x="14260" y="2827"/>
                  </a:lnTo>
                  <a:lnTo>
                    <a:pt x="14265" y="2839"/>
                  </a:lnTo>
                  <a:lnTo>
                    <a:pt x="14272" y="2852"/>
                  </a:lnTo>
                  <a:lnTo>
                    <a:pt x="14278" y="2865"/>
                  </a:lnTo>
                  <a:lnTo>
                    <a:pt x="14287" y="2876"/>
                  </a:lnTo>
                  <a:lnTo>
                    <a:pt x="14294" y="2884"/>
                  </a:lnTo>
                  <a:lnTo>
                    <a:pt x="14300" y="2889"/>
                  </a:lnTo>
                  <a:lnTo>
                    <a:pt x="14308" y="2894"/>
                  </a:lnTo>
                  <a:lnTo>
                    <a:pt x="14314" y="2900"/>
                  </a:lnTo>
                  <a:lnTo>
                    <a:pt x="14323" y="2903"/>
                  </a:lnTo>
                  <a:lnTo>
                    <a:pt x="14331" y="2906"/>
                  </a:lnTo>
                  <a:lnTo>
                    <a:pt x="14340" y="2907"/>
                  </a:lnTo>
                  <a:lnTo>
                    <a:pt x="14349" y="2907"/>
                  </a:lnTo>
                  <a:lnTo>
                    <a:pt x="14359" y="2907"/>
                  </a:lnTo>
                  <a:lnTo>
                    <a:pt x="14369" y="2905"/>
                  </a:lnTo>
                  <a:lnTo>
                    <a:pt x="14379" y="2901"/>
                  </a:lnTo>
                  <a:lnTo>
                    <a:pt x="14388" y="2896"/>
                  </a:lnTo>
                  <a:lnTo>
                    <a:pt x="14399" y="2887"/>
                  </a:lnTo>
                  <a:lnTo>
                    <a:pt x="14408" y="2878"/>
                  </a:lnTo>
                  <a:lnTo>
                    <a:pt x="14419" y="2864"/>
                  </a:lnTo>
                  <a:lnTo>
                    <a:pt x="14428" y="2850"/>
                  </a:lnTo>
                  <a:lnTo>
                    <a:pt x="14431" y="2847"/>
                  </a:lnTo>
                  <a:lnTo>
                    <a:pt x="14449" y="2860"/>
                  </a:lnTo>
                  <a:lnTo>
                    <a:pt x="14447" y="2862"/>
                  </a:lnTo>
                  <a:lnTo>
                    <a:pt x="14435" y="2885"/>
                  </a:lnTo>
                  <a:lnTo>
                    <a:pt x="14419" y="2909"/>
                  </a:lnTo>
                  <a:lnTo>
                    <a:pt x="14411" y="2920"/>
                  </a:lnTo>
                  <a:lnTo>
                    <a:pt x="14402" y="2930"/>
                  </a:lnTo>
                  <a:lnTo>
                    <a:pt x="14392" y="2939"/>
                  </a:lnTo>
                  <a:lnTo>
                    <a:pt x="14382" y="2947"/>
                  </a:lnTo>
                  <a:lnTo>
                    <a:pt x="14372" y="2953"/>
                  </a:lnTo>
                  <a:lnTo>
                    <a:pt x="14363" y="2958"/>
                  </a:lnTo>
                  <a:lnTo>
                    <a:pt x="14353" y="2964"/>
                  </a:lnTo>
                  <a:lnTo>
                    <a:pt x="14342" y="2966"/>
                  </a:lnTo>
                  <a:lnTo>
                    <a:pt x="14331" y="2969"/>
                  </a:lnTo>
                  <a:lnTo>
                    <a:pt x="14320" y="2971"/>
                  </a:lnTo>
                  <a:lnTo>
                    <a:pt x="14309" y="2973"/>
                  </a:lnTo>
                  <a:lnTo>
                    <a:pt x="14297" y="2973"/>
                  </a:lnTo>
                  <a:lnTo>
                    <a:pt x="14278" y="2971"/>
                  </a:lnTo>
                  <a:lnTo>
                    <a:pt x="14260" y="2969"/>
                  </a:lnTo>
                  <a:lnTo>
                    <a:pt x="14244" y="2965"/>
                  </a:lnTo>
                  <a:lnTo>
                    <a:pt x="14227" y="2957"/>
                  </a:lnTo>
                  <a:lnTo>
                    <a:pt x="14212" y="2950"/>
                  </a:lnTo>
                  <a:lnTo>
                    <a:pt x="14198" y="2938"/>
                  </a:lnTo>
                  <a:lnTo>
                    <a:pt x="14185" y="2925"/>
                  </a:lnTo>
                  <a:lnTo>
                    <a:pt x="14173" y="2910"/>
                  </a:lnTo>
                  <a:lnTo>
                    <a:pt x="14165" y="2896"/>
                  </a:lnTo>
                  <a:lnTo>
                    <a:pt x="14158" y="2880"/>
                  </a:lnTo>
                  <a:lnTo>
                    <a:pt x="14153" y="2865"/>
                  </a:lnTo>
                  <a:lnTo>
                    <a:pt x="14148" y="2850"/>
                  </a:lnTo>
                  <a:lnTo>
                    <a:pt x="14144" y="2834"/>
                  </a:lnTo>
                  <a:lnTo>
                    <a:pt x="14141" y="2818"/>
                  </a:lnTo>
                  <a:lnTo>
                    <a:pt x="14140" y="2801"/>
                  </a:lnTo>
                  <a:lnTo>
                    <a:pt x="14140" y="2786"/>
                  </a:lnTo>
                  <a:lnTo>
                    <a:pt x="14141" y="2765"/>
                  </a:lnTo>
                  <a:lnTo>
                    <a:pt x="14142" y="2746"/>
                  </a:lnTo>
                  <a:lnTo>
                    <a:pt x="14146" y="2727"/>
                  </a:lnTo>
                  <a:lnTo>
                    <a:pt x="14151" y="2707"/>
                  </a:lnTo>
                  <a:lnTo>
                    <a:pt x="14158" y="2689"/>
                  </a:lnTo>
                  <a:lnTo>
                    <a:pt x="14167" y="2672"/>
                  </a:lnTo>
                  <a:lnTo>
                    <a:pt x="14177" y="2655"/>
                  </a:lnTo>
                  <a:lnTo>
                    <a:pt x="14190" y="2639"/>
                  </a:lnTo>
                  <a:lnTo>
                    <a:pt x="14201" y="2628"/>
                  </a:lnTo>
                  <a:lnTo>
                    <a:pt x="14214" y="2616"/>
                  </a:lnTo>
                  <a:lnTo>
                    <a:pt x="14228" y="2607"/>
                  </a:lnTo>
                  <a:lnTo>
                    <a:pt x="14242" y="2600"/>
                  </a:lnTo>
                  <a:lnTo>
                    <a:pt x="14256" y="2593"/>
                  </a:lnTo>
                  <a:lnTo>
                    <a:pt x="14273" y="2590"/>
                  </a:lnTo>
                  <a:lnTo>
                    <a:pt x="14288" y="2586"/>
                  </a:lnTo>
                  <a:lnTo>
                    <a:pt x="14306" y="2586"/>
                  </a:lnTo>
                  <a:lnTo>
                    <a:pt x="14320" y="2586"/>
                  </a:lnTo>
                  <a:lnTo>
                    <a:pt x="14335" y="2588"/>
                  </a:lnTo>
                  <a:lnTo>
                    <a:pt x="14347" y="2592"/>
                  </a:lnTo>
                  <a:lnTo>
                    <a:pt x="14360" y="2597"/>
                  </a:lnTo>
                  <a:lnTo>
                    <a:pt x="14372" y="2604"/>
                  </a:lnTo>
                  <a:lnTo>
                    <a:pt x="14383" y="2611"/>
                  </a:lnTo>
                  <a:lnTo>
                    <a:pt x="14394" y="2620"/>
                  </a:lnTo>
                  <a:lnTo>
                    <a:pt x="14404" y="2631"/>
                  </a:lnTo>
                  <a:lnTo>
                    <a:pt x="14415" y="2646"/>
                  </a:lnTo>
                  <a:lnTo>
                    <a:pt x="14424" y="2661"/>
                  </a:lnTo>
                  <a:lnTo>
                    <a:pt x="14432" y="2677"/>
                  </a:lnTo>
                  <a:lnTo>
                    <a:pt x="14437" y="2695"/>
                  </a:lnTo>
                  <a:lnTo>
                    <a:pt x="14442" y="2713"/>
                  </a:lnTo>
                  <a:lnTo>
                    <a:pt x="14445" y="2730"/>
                  </a:lnTo>
                  <a:lnTo>
                    <a:pt x="14447" y="2748"/>
                  </a:lnTo>
                  <a:lnTo>
                    <a:pt x="14447" y="2766"/>
                  </a:lnTo>
                  <a:lnTo>
                    <a:pt x="14447" y="2769"/>
                  </a:lnTo>
                  <a:lnTo>
                    <a:pt x="14250" y="2769"/>
                  </a:lnTo>
                  <a:close/>
                  <a:moveTo>
                    <a:pt x="14084" y="2932"/>
                  </a:moveTo>
                  <a:lnTo>
                    <a:pt x="14087" y="2934"/>
                  </a:lnTo>
                  <a:lnTo>
                    <a:pt x="14091" y="2937"/>
                  </a:lnTo>
                  <a:lnTo>
                    <a:pt x="14095" y="2938"/>
                  </a:lnTo>
                  <a:lnTo>
                    <a:pt x="14099" y="2939"/>
                  </a:lnTo>
                  <a:lnTo>
                    <a:pt x="14108" y="2942"/>
                  </a:lnTo>
                  <a:lnTo>
                    <a:pt x="14117" y="2942"/>
                  </a:lnTo>
                  <a:lnTo>
                    <a:pt x="14119" y="2942"/>
                  </a:lnTo>
                  <a:lnTo>
                    <a:pt x="14119" y="2962"/>
                  </a:lnTo>
                  <a:lnTo>
                    <a:pt x="13917" y="2962"/>
                  </a:lnTo>
                  <a:lnTo>
                    <a:pt x="13917" y="2942"/>
                  </a:lnTo>
                  <a:lnTo>
                    <a:pt x="13921" y="2942"/>
                  </a:lnTo>
                  <a:lnTo>
                    <a:pt x="13930" y="2942"/>
                  </a:lnTo>
                  <a:lnTo>
                    <a:pt x="13939" y="2939"/>
                  </a:lnTo>
                  <a:lnTo>
                    <a:pt x="13946" y="2935"/>
                  </a:lnTo>
                  <a:lnTo>
                    <a:pt x="13954" y="2929"/>
                  </a:lnTo>
                  <a:lnTo>
                    <a:pt x="13957" y="2925"/>
                  </a:lnTo>
                  <a:lnTo>
                    <a:pt x="13958" y="2920"/>
                  </a:lnTo>
                  <a:lnTo>
                    <a:pt x="13959" y="2914"/>
                  </a:lnTo>
                  <a:lnTo>
                    <a:pt x="13961" y="2907"/>
                  </a:lnTo>
                  <a:lnTo>
                    <a:pt x="13961" y="2894"/>
                  </a:lnTo>
                  <a:lnTo>
                    <a:pt x="13961" y="2884"/>
                  </a:lnTo>
                  <a:lnTo>
                    <a:pt x="13961" y="2674"/>
                  </a:lnTo>
                  <a:lnTo>
                    <a:pt x="13961" y="2663"/>
                  </a:lnTo>
                  <a:lnTo>
                    <a:pt x="13959" y="2650"/>
                  </a:lnTo>
                  <a:lnTo>
                    <a:pt x="13959" y="2643"/>
                  </a:lnTo>
                  <a:lnTo>
                    <a:pt x="13958" y="2637"/>
                  </a:lnTo>
                  <a:lnTo>
                    <a:pt x="13955" y="2631"/>
                  </a:lnTo>
                  <a:lnTo>
                    <a:pt x="13953" y="2627"/>
                  </a:lnTo>
                  <a:lnTo>
                    <a:pt x="13950" y="2624"/>
                  </a:lnTo>
                  <a:lnTo>
                    <a:pt x="13946" y="2622"/>
                  </a:lnTo>
                  <a:lnTo>
                    <a:pt x="13943" y="2620"/>
                  </a:lnTo>
                  <a:lnTo>
                    <a:pt x="13937" y="2619"/>
                  </a:lnTo>
                  <a:lnTo>
                    <a:pt x="13929" y="2616"/>
                  </a:lnTo>
                  <a:lnTo>
                    <a:pt x="13921" y="2616"/>
                  </a:lnTo>
                  <a:lnTo>
                    <a:pt x="13917" y="2615"/>
                  </a:lnTo>
                  <a:lnTo>
                    <a:pt x="13917" y="2596"/>
                  </a:lnTo>
                  <a:lnTo>
                    <a:pt x="14076" y="2596"/>
                  </a:lnTo>
                  <a:lnTo>
                    <a:pt x="14076" y="2884"/>
                  </a:lnTo>
                  <a:lnTo>
                    <a:pt x="14076" y="2894"/>
                  </a:lnTo>
                  <a:lnTo>
                    <a:pt x="14077" y="2909"/>
                  </a:lnTo>
                  <a:lnTo>
                    <a:pt x="14078" y="2915"/>
                  </a:lnTo>
                  <a:lnTo>
                    <a:pt x="14080" y="2921"/>
                  </a:lnTo>
                  <a:lnTo>
                    <a:pt x="14081" y="2926"/>
                  </a:lnTo>
                  <a:lnTo>
                    <a:pt x="14084" y="2932"/>
                  </a:lnTo>
                  <a:close/>
                  <a:moveTo>
                    <a:pt x="14018" y="2422"/>
                  </a:moveTo>
                  <a:lnTo>
                    <a:pt x="14031" y="2423"/>
                  </a:lnTo>
                  <a:lnTo>
                    <a:pt x="14043" y="2426"/>
                  </a:lnTo>
                  <a:lnTo>
                    <a:pt x="14053" y="2432"/>
                  </a:lnTo>
                  <a:lnTo>
                    <a:pt x="14063" y="2440"/>
                  </a:lnTo>
                  <a:lnTo>
                    <a:pt x="14071" y="2450"/>
                  </a:lnTo>
                  <a:lnTo>
                    <a:pt x="14077" y="2460"/>
                  </a:lnTo>
                  <a:lnTo>
                    <a:pt x="14080" y="2472"/>
                  </a:lnTo>
                  <a:lnTo>
                    <a:pt x="14081" y="2484"/>
                  </a:lnTo>
                  <a:lnTo>
                    <a:pt x="14080" y="2497"/>
                  </a:lnTo>
                  <a:lnTo>
                    <a:pt x="14077" y="2509"/>
                  </a:lnTo>
                  <a:lnTo>
                    <a:pt x="14071" y="2519"/>
                  </a:lnTo>
                  <a:lnTo>
                    <a:pt x="14063" y="2529"/>
                  </a:lnTo>
                  <a:lnTo>
                    <a:pt x="14053" y="2537"/>
                  </a:lnTo>
                  <a:lnTo>
                    <a:pt x="14043" y="2543"/>
                  </a:lnTo>
                  <a:lnTo>
                    <a:pt x="14031" y="2546"/>
                  </a:lnTo>
                  <a:lnTo>
                    <a:pt x="14018" y="2547"/>
                  </a:lnTo>
                  <a:lnTo>
                    <a:pt x="14005" y="2546"/>
                  </a:lnTo>
                  <a:lnTo>
                    <a:pt x="13994" y="2543"/>
                  </a:lnTo>
                  <a:lnTo>
                    <a:pt x="13984" y="2537"/>
                  </a:lnTo>
                  <a:lnTo>
                    <a:pt x="13973" y="2529"/>
                  </a:lnTo>
                  <a:lnTo>
                    <a:pt x="13966" y="2519"/>
                  </a:lnTo>
                  <a:lnTo>
                    <a:pt x="13961" y="2509"/>
                  </a:lnTo>
                  <a:lnTo>
                    <a:pt x="13957" y="2497"/>
                  </a:lnTo>
                  <a:lnTo>
                    <a:pt x="13955" y="2484"/>
                  </a:lnTo>
                  <a:lnTo>
                    <a:pt x="13957" y="2472"/>
                  </a:lnTo>
                  <a:lnTo>
                    <a:pt x="13961" y="2460"/>
                  </a:lnTo>
                  <a:lnTo>
                    <a:pt x="13966" y="2450"/>
                  </a:lnTo>
                  <a:lnTo>
                    <a:pt x="13973" y="2440"/>
                  </a:lnTo>
                  <a:lnTo>
                    <a:pt x="13984" y="2432"/>
                  </a:lnTo>
                  <a:lnTo>
                    <a:pt x="13994" y="2426"/>
                  </a:lnTo>
                  <a:lnTo>
                    <a:pt x="14005" y="2423"/>
                  </a:lnTo>
                  <a:lnTo>
                    <a:pt x="14018" y="2422"/>
                  </a:lnTo>
                  <a:close/>
                  <a:moveTo>
                    <a:pt x="13886" y="2861"/>
                  </a:moveTo>
                  <a:lnTo>
                    <a:pt x="13903" y="2874"/>
                  </a:lnTo>
                  <a:lnTo>
                    <a:pt x="13902" y="2876"/>
                  </a:lnTo>
                  <a:lnTo>
                    <a:pt x="13896" y="2887"/>
                  </a:lnTo>
                  <a:lnTo>
                    <a:pt x="13889" y="2898"/>
                  </a:lnTo>
                  <a:lnTo>
                    <a:pt x="13882" y="2907"/>
                  </a:lnTo>
                  <a:lnTo>
                    <a:pt x="13875" y="2917"/>
                  </a:lnTo>
                  <a:lnTo>
                    <a:pt x="13866" y="2926"/>
                  </a:lnTo>
                  <a:lnTo>
                    <a:pt x="13857" y="2934"/>
                  </a:lnTo>
                  <a:lnTo>
                    <a:pt x="13848" y="2942"/>
                  </a:lnTo>
                  <a:lnTo>
                    <a:pt x="13838" y="2948"/>
                  </a:lnTo>
                  <a:lnTo>
                    <a:pt x="13827" y="2955"/>
                  </a:lnTo>
                  <a:lnTo>
                    <a:pt x="13818" y="2960"/>
                  </a:lnTo>
                  <a:lnTo>
                    <a:pt x="13808" y="2964"/>
                  </a:lnTo>
                  <a:lnTo>
                    <a:pt x="13798" y="2966"/>
                  </a:lnTo>
                  <a:lnTo>
                    <a:pt x="13788" y="2969"/>
                  </a:lnTo>
                  <a:lnTo>
                    <a:pt x="13777" y="2971"/>
                  </a:lnTo>
                  <a:lnTo>
                    <a:pt x="13766" y="2973"/>
                  </a:lnTo>
                  <a:lnTo>
                    <a:pt x="13754" y="2973"/>
                  </a:lnTo>
                  <a:lnTo>
                    <a:pt x="13738" y="2971"/>
                  </a:lnTo>
                  <a:lnTo>
                    <a:pt x="13721" y="2970"/>
                  </a:lnTo>
                  <a:lnTo>
                    <a:pt x="13704" y="2965"/>
                  </a:lnTo>
                  <a:lnTo>
                    <a:pt x="13689" y="2960"/>
                  </a:lnTo>
                  <a:lnTo>
                    <a:pt x="13675" y="2952"/>
                  </a:lnTo>
                  <a:lnTo>
                    <a:pt x="13661" y="2942"/>
                  </a:lnTo>
                  <a:lnTo>
                    <a:pt x="13649" y="2930"/>
                  </a:lnTo>
                  <a:lnTo>
                    <a:pt x="13636" y="2917"/>
                  </a:lnTo>
                  <a:lnTo>
                    <a:pt x="13626" y="2902"/>
                  </a:lnTo>
                  <a:lnTo>
                    <a:pt x="13617" y="2887"/>
                  </a:lnTo>
                  <a:lnTo>
                    <a:pt x="13610" y="2871"/>
                  </a:lnTo>
                  <a:lnTo>
                    <a:pt x="13603" y="2855"/>
                  </a:lnTo>
                  <a:lnTo>
                    <a:pt x="13599" y="2838"/>
                  </a:lnTo>
                  <a:lnTo>
                    <a:pt x="13595" y="2821"/>
                  </a:lnTo>
                  <a:lnTo>
                    <a:pt x="13594" y="2803"/>
                  </a:lnTo>
                  <a:lnTo>
                    <a:pt x="13593" y="2786"/>
                  </a:lnTo>
                  <a:lnTo>
                    <a:pt x="13594" y="2768"/>
                  </a:lnTo>
                  <a:lnTo>
                    <a:pt x="13595" y="2750"/>
                  </a:lnTo>
                  <a:lnTo>
                    <a:pt x="13598" y="2733"/>
                  </a:lnTo>
                  <a:lnTo>
                    <a:pt x="13603" y="2716"/>
                  </a:lnTo>
                  <a:lnTo>
                    <a:pt x="13608" y="2700"/>
                  </a:lnTo>
                  <a:lnTo>
                    <a:pt x="13615" y="2684"/>
                  </a:lnTo>
                  <a:lnTo>
                    <a:pt x="13624" y="2669"/>
                  </a:lnTo>
                  <a:lnTo>
                    <a:pt x="13633" y="2654"/>
                  </a:lnTo>
                  <a:lnTo>
                    <a:pt x="13645" y="2638"/>
                  </a:lnTo>
                  <a:lnTo>
                    <a:pt x="13659" y="2624"/>
                  </a:lnTo>
                  <a:lnTo>
                    <a:pt x="13675" y="2613"/>
                  </a:lnTo>
                  <a:lnTo>
                    <a:pt x="13690" y="2602"/>
                  </a:lnTo>
                  <a:lnTo>
                    <a:pt x="13708" y="2595"/>
                  </a:lnTo>
                  <a:lnTo>
                    <a:pt x="13726" y="2590"/>
                  </a:lnTo>
                  <a:lnTo>
                    <a:pt x="13745" y="2587"/>
                  </a:lnTo>
                  <a:lnTo>
                    <a:pt x="13766" y="2586"/>
                  </a:lnTo>
                  <a:lnTo>
                    <a:pt x="13779" y="2586"/>
                  </a:lnTo>
                  <a:lnTo>
                    <a:pt x="13790" y="2587"/>
                  </a:lnTo>
                  <a:lnTo>
                    <a:pt x="13803" y="2588"/>
                  </a:lnTo>
                  <a:lnTo>
                    <a:pt x="13814" y="2592"/>
                  </a:lnTo>
                  <a:lnTo>
                    <a:pt x="13826" y="2596"/>
                  </a:lnTo>
                  <a:lnTo>
                    <a:pt x="13836" y="2601"/>
                  </a:lnTo>
                  <a:lnTo>
                    <a:pt x="13848" y="2606"/>
                  </a:lnTo>
                  <a:lnTo>
                    <a:pt x="13857" y="2614"/>
                  </a:lnTo>
                  <a:lnTo>
                    <a:pt x="13864" y="2620"/>
                  </a:lnTo>
                  <a:lnTo>
                    <a:pt x="13871" y="2628"/>
                  </a:lnTo>
                  <a:lnTo>
                    <a:pt x="13877" y="2636"/>
                  </a:lnTo>
                  <a:lnTo>
                    <a:pt x="13882" y="2643"/>
                  </a:lnTo>
                  <a:lnTo>
                    <a:pt x="13886" y="2651"/>
                  </a:lnTo>
                  <a:lnTo>
                    <a:pt x="13889" y="2660"/>
                  </a:lnTo>
                  <a:lnTo>
                    <a:pt x="13891" y="2669"/>
                  </a:lnTo>
                  <a:lnTo>
                    <a:pt x="13891" y="2679"/>
                  </a:lnTo>
                  <a:lnTo>
                    <a:pt x="13890" y="2689"/>
                  </a:lnTo>
                  <a:lnTo>
                    <a:pt x="13888" y="2700"/>
                  </a:lnTo>
                  <a:lnTo>
                    <a:pt x="13884" y="2709"/>
                  </a:lnTo>
                  <a:lnTo>
                    <a:pt x="13877" y="2716"/>
                  </a:lnTo>
                  <a:lnTo>
                    <a:pt x="13870" y="2723"/>
                  </a:lnTo>
                  <a:lnTo>
                    <a:pt x="13861" y="2728"/>
                  </a:lnTo>
                  <a:lnTo>
                    <a:pt x="13850" y="2730"/>
                  </a:lnTo>
                  <a:lnTo>
                    <a:pt x="13840" y="2730"/>
                  </a:lnTo>
                  <a:lnTo>
                    <a:pt x="13829" y="2730"/>
                  </a:lnTo>
                  <a:lnTo>
                    <a:pt x="13818" y="2727"/>
                  </a:lnTo>
                  <a:lnTo>
                    <a:pt x="13808" y="2721"/>
                  </a:lnTo>
                  <a:lnTo>
                    <a:pt x="13800" y="2715"/>
                  </a:lnTo>
                  <a:lnTo>
                    <a:pt x="13795" y="2710"/>
                  </a:lnTo>
                  <a:lnTo>
                    <a:pt x="13791" y="2704"/>
                  </a:lnTo>
                  <a:lnTo>
                    <a:pt x="13789" y="2696"/>
                  </a:lnTo>
                  <a:lnTo>
                    <a:pt x="13786" y="2689"/>
                  </a:lnTo>
                  <a:lnTo>
                    <a:pt x="13782" y="2674"/>
                  </a:lnTo>
                  <a:lnTo>
                    <a:pt x="13780" y="2659"/>
                  </a:lnTo>
                  <a:lnTo>
                    <a:pt x="13780" y="2651"/>
                  </a:lnTo>
                  <a:lnTo>
                    <a:pt x="13777" y="2642"/>
                  </a:lnTo>
                  <a:lnTo>
                    <a:pt x="13775" y="2634"/>
                  </a:lnTo>
                  <a:lnTo>
                    <a:pt x="13770" y="2628"/>
                  </a:lnTo>
                  <a:lnTo>
                    <a:pt x="13766" y="2624"/>
                  </a:lnTo>
                  <a:lnTo>
                    <a:pt x="13762" y="2622"/>
                  </a:lnTo>
                  <a:lnTo>
                    <a:pt x="13757" y="2619"/>
                  </a:lnTo>
                  <a:lnTo>
                    <a:pt x="13752" y="2619"/>
                  </a:lnTo>
                  <a:lnTo>
                    <a:pt x="13748" y="2619"/>
                  </a:lnTo>
                  <a:lnTo>
                    <a:pt x="13743" y="2620"/>
                  </a:lnTo>
                  <a:lnTo>
                    <a:pt x="13739" y="2622"/>
                  </a:lnTo>
                  <a:lnTo>
                    <a:pt x="13735" y="2624"/>
                  </a:lnTo>
                  <a:lnTo>
                    <a:pt x="13729" y="2631"/>
                  </a:lnTo>
                  <a:lnTo>
                    <a:pt x="13724" y="2637"/>
                  </a:lnTo>
                  <a:lnTo>
                    <a:pt x="13718" y="2647"/>
                  </a:lnTo>
                  <a:lnTo>
                    <a:pt x="13713" y="2657"/>
                  </a:lnTo>
                  <a:lnTo>
                    <a:pt x="13711" y="2668"/>
                  </a:lnTo>
                  <a:lnTo>
                    <a:pt x="13708" y="2679"/>
                  </a:lnTo>
                  <a:lnTo>
                    <a:pt x="13704" y="2704"/>
                  </a:lnTo>
                  <a:lnTo>
                    <a:pt x="13704" y="2725"/>
                  </a:lnTo>
                  <a:lnTo>
                    <a:pt x="13704" y="2750"/>
                  </a:lnTo>
                  <a:lnTo>
                    <a:pt x="13708" y="2774"/>
                  </a:lnTo>
                  <a:lnTo>
                    <a:pt x="13713" y="2798"/>
                  </a:lnTo>
                  <a:lnTo>
                    <a:pt x="13720" y="2821"/>
                  </a:lnTo>
                  <a:lnTo>
                    <a:pt x="13727" y="2841"/>
                  </a:lnTo>
                  <a:lnTo>
                    <a:pt x="13736" y="2859"/>
                  </a:lnTo>
                  <a:lnTo>
                    <a:pt x="13743" y="2866"/>
                  </a:lnTo>
                  <a:lnTo>
                    <a:pt x="13749" y="2874"/>
                  </a:lnTo>
                  <a:lnTo>
                    <a:pt x="13756" y="2882"/>
                  </a:lnTo>
                  <a:lnTo>
                    <a:pt x="13763" y="2888"/>
                  </a:lnTo>
                  <a:lnTo>
                    <a:pt x="13774" y="2896"/>
                  </a:lnTo>
                  <a:lnTo>
                    <a:pt x="13786" y="2901"/>
                  </a:lnTo>
                  <a:lnTo>
                    <a:pt x="13798" y="2903"/>
                  </a:lnTo>
                  <a:lnTo>
                    <a:pt x="13811" y="2905"/>
                  </a:lnTo>
                  <a:lnTo>
                    <a:pt x="13820" y="2903"/>
                  </a:lnTo>
                  <a:lnTo>
                    <a:pt x="13829" y="2902"/>
                  </a:lnTo>
                  <a:lnTo>
                    <a:pt x="13838" y="2900"/>
                  </a:lnTo>
                  <a:lnTo>
                    <a:pt x="13845" y="2896"/>
                  </a:lnTo>
                  <a:lnTo>
                    <a:pt x="13854" y="2891"/>
                  </a:lnTo>
                  <a:lnTo>
                    <a:pt x="13863" y="2884"/>
                  </a:lnTo>
                  <a:lnTo>
                    <a:pt x="13875" y="2874"/>
                  </a:lnTo>
                  <a:lnTo>
                    <a:pt x="13885" y="2864"/>
                  </a:lnTo>
                  <a:lnTo>
                    <a:pt x="13886" y="2861"/>
                  </a:lnTo>
                  <a:close/>
                  <a:moveTo>
                    <a:pt x="13234" y="2943"/>
                  </a:moveTo>
                  <a:lnTo>
                    <a:pt x="13229" y="2943"/>
                  </a:lnTo>
                  <a:lnTo>
                    <a:pt x="13224" y="2944"/>
                  </a:lnTo>
                  <a:lnTo>
                    <a:pt x="13220" y="2947"/>
                  </a:lnTo>
                  <a:lnTo>
                    <a:pt x="13215" y="2950"/>
                  </a:lnTo>
                  <a:lnTo>
                    <a:pt x="13210" y="2955"/>
                  </a:lnTo>
                  <a:lnTo>
                    <a:pt x="13205" y="2960"/>
                  </a:lnTo>
                  <a:lnTo>
                    <a:pt x="13202" y="2966"/>
                  </a:lnTo>
                  <a:lnTo>
                    <a:pt x="13198" y="2973"/>
                  </a:lnTo>
                  <a:lnTo>
                    <a:pt x="13197" y="2974"/>
                  </a:lnTo>
                  <a:lnTo>
                    <a:pt x="13178" y="2974"/>
                  </a:lnTo>
                  <a:lnTo>
                    <a:pt x="13178" y="2770"/>
                  </a:lnTo>
                  <a:lnTo>
                    <a:pt x="13198" y="2770"/>
                  </a:lnTo>
                  <a:lnTo>
                    <a:pt x="13198" y="2773"/>
                  </a:lnTo>
                  <a:lnTo>
                    <a:pt x="13202" y="2791"/>
                  </a:lnTo>
                  <a:lnTo>
                    <a:pt x="13207" y="2807"/>
                  </a:lnTo>
                  <a:lnTo>
                    <a:pt x="13214" y="2824"/>
                  </a:lnTo>
                  <a:lnTo>
                    <a:pt x="13221" y="2841"/>
                  </a:lnTo>
                  <a:lnTo>
                    <a:pt x="13229" y="2856"/>
                  </a:lnTo>
                  <a:lnTo>
                    <a:pt x="13239" y="2871"/>
                  </a:lnTo>
                  <a:lnTo>
                    <a:pt x="13250" y="2885"/>
                  </a:lnTo>
                  <a:lnTo>
                    <a:pt x="13262" y="2898"/>
                  </a:lnTo>
                  <a:lnTo>
                    <a:pt x="13274" y="2907"/>
                  </a:lnTo>
                  <a:lnTo>
                    <a:pt x="13285" y="2915"/>
                  </a:lnTo>
                  <a:lnTo>
                    <a:pt x="13297" y="2923"/>
                  </a:lnTo>
                  <a:lnTo>
                    <a:pt x="13310" y="2929"/>
                  </a:lnTo>
                  <a:lnTo>
                    <a:pt x="13323" y="2934"/>
                  </a:lnTo>
                  <a:lnTo>
                    <a:pt x="13337" y="2938"/>
                  </a:lnTo>
                  <a:lnTo>
                    <a:pt x="13351" y="2939"/>
                  </a:lnTo>
                  <a:lnTo>
                    <a:pt x="13365" y="2941"/>
                  </a:lnTo>
                  <a:lnTo>
                    <a:pt x="13374" y="2941"/>
                  </a:lnTo>
                  <a:lnTo>
                    <a:pt x="13383" y="2939"/>
                  </a:lnTo>
                  <a:lnTo>
                    <a:pt x="13392" y="2938"/>
                  </a:lnTo>
                  <a:lnTo>
                    <a:pt x="13401" y="2935"/>
                  </a:lnTo>
                  <a:lnTo>
                    <a:pt x="13408" y="2933"/>
                  </a:lnTo>
                  <a:lnTo>
                    <a:pt x="13416" y="2929"/>
                  </a:lnTo>
                  <a:lnTo>
                    <a:pt x="13424" y="2924"/>
                  </a:lnTo>
                  <a:lnTo>
                    <a:pt x="13431" y="2917"/>
                  </a:lnTo>
                  <a:lnTo>
                    <a:pt x="13437" y="2912"/>
                  </a:lnTo>
                  <a:lnTo>
                    <a:pt x="13442" y="2907"/>
                  </a:lnTo>
                  <a:lnTo>
                    <a:pt x="13446" y="2901"/>
                  </a:lnTo>
                  <a:lnTo>
                    <a:pt x="13449" y="2894"/>
                  </a:lnTo>
                  <a:lnTo>
                    <a:pt x="13452" y="2888"/>
                  </a:lnTo>
                  <a:lnTo>
                    <a:pt x="13455" y="2880"/>
                  </a:lnTo>
                  <a:lnTo>
                    <a:pt x="13456" y="2874"/>
                  </a:lnTo>
                  <a:lnTo>
                    <a:pt x="13456" y="2866"/>
                  </a:lnTo>
                  <a:lnTo>
                    <a:pt x="13455" y="2857"/>
                  </a:lnTo>
                  <a:lnTo>
                    <a:pt x="13453" y="2848"/>
                  </a:lnTo>
                  <a:lnTo>
                    <a:pt x="13451" y="2841"/>
                  </a:lnTo>
                  <a:lnTo>
                    <a:pt x="13447" y="2832"/>
                  </a:lnTo>
                  <a:lnTo>
                    <a:pt x="13440" y="2823"/>
                  </a:lnTo>
                  <a:lnTo>
                    <a:pt x="13433" y="2815"/>
                  </a:lnTo>
                  <a:lnTo>
                    <a:pt x="13425" y="2807"/>
                  </a:lnTo>
                  <a:lnTo>
                    <a:pt x="13417" y="2800"/>
                  </a:lnTo>
                  <a:lnTo>
                    <a:pt x="13405" y="2791"/>
                  </a:lnTo>
                  <a:lnTo>
                    <a:pt x="13390" y="2783"/>
                  </a:lnTo>
                  <a:lnTo>
                    <a:pt x="13379" y="2777"/>
                  </a:lnTo>
                  <a:lnTo>
                    <a:pt x="13369" y="2770"/>
                  </a:lnTo>
                  <a:lnTo>
                    <a:pt x="13358" y="2765"/>
                  </a:lnTo>
                  <a:lnTo>
                    <a:pt x="13347" y="2760"/>
                  </a:lnTo>
                  <a:lnTo>
                    <a:pt x="13332" y="2752"/>
                  </a:lnTo>
                  <a:lnTo>
                    <a:pt x="13316" y="2745"/>
                  </a:lnTo>
                  <a:lnTo>
                    <a:pt x="13301" y="2736"/>
                  </a:lnTo>
                  <a:lnTo>
                    <a:pt x="13285" y="2728"/>
                  </a:lnTo>
                  <a:lnTo>
                    <a:pt x="13275" y="2721"/>
                  </a:lnTo>
                  <a:lnTo>
                    <a:pt x="13264" y="2714"/>
                  </a:lnTo>
                  <a:lnTo>
                    <a:pt x="13253" y="2707"/>
                  </a:lnTo>
                  <a:lnTo>
                    <a:pt x="13244" y="2700"/>
                  </a:lnTo>
                  <a:lnTo>
                    <a:pt x="13230" y="2688"/>
                  </a:lnTo>
                  <a:lnTo>
                    <a:pt x="13218" y="2674"/>
                  </a:lnTo>
                  <a:lnTo>
                    <a:pt x="13206" y="2660"/>
                  </a:lnTo>
                  <a:lnTo>
                    <a:pt x="13196" y="2643"/>
                  </a:lnTo>
                  <a:lnTo>
                    <a:pt x="13188" y="2628"/>
                  </a:lnTo>
                  <a:lnTo>
                    <a:pt x="13183" y="2610"/>
                  </a:lnTo>
                  <a:lnTo>
                    <a:pt x="13179" y="2593"/>
                  </a:lnTo>
                  <a:lnTo>
                    <a:pt x="13178" y="2575"/>
                  </a:lnTo>
                  <a:lnTo>
                    <a:pt x="13179" y="2559"/>
                  </a:lnTo>
                  <a:lnTo>
                    <a:pt x="13182" y="2545"/>
                  </a:lnTo>
                  <a:lnTo>
                    <a:pt x="13186" y="2529"/>
                  </a:lnTo>
                  <a:lnTo>
                    <a:pt x="13191" y="2515"/>
                  </a:lnTo>
                  <a:lnTo>
                    <a:pt x="13197" y="2502"/>
                  </a:lnTo>
                  <a:lnTo>
                    <a:pt x="13205" y="2490"/>
                  </a:lnTo>
                  <a:lnTo>
                    <a:pt x="13215" y="2478"/>
                  </a:lnTo>
                  <a:lnTo>
                    <a:pt x="13225" y="2467"/>
                  </a:lnTo>
                  <a:lnTo>
                    <a:pt x="13238" y="2455"/>
                  </a:lnTo>
                  <a:lnTo>
                    <a:pt x="13251" y="2446"/>
                  </a:lnTo>
                  <a:lnTo>
                    <a:pt x="13265" y="2438"/>
                  </a:lnTo>
                  <a:lnTo>
                    <a:pt x="13279" y="2432"/>
                  </a:lnTo>
                  <a:lnTo>
                    <a:pt x="13294" y="2427"/>
                  </a:lnTo>
                  <a:lnTo>
                    <a:pt x="13310" y="2424"/>
                  </a:lnTo>
                  <a:lnTo>
                    <a:pt x="13326" y="2422"/>
                  </a:lnTo>
                  <a:lnTo>
                    <a:pt x="13343" y="2422"/>
                  </a:lnTo>
                  <a:lnTo>
                    <a:pt x="13356" y="2422"/>
                  </a:lnTo>
                  <a:lnTo>
                    <a:pt x="13369" y="2423"/>
                  </a:lnTo>
                  <a:lnTo>
                    <a:pt x="13380" y="2424"/>
                  </a:lnTo>
                  <a:lnTo>
                    <a:pt x="13393" y="2428"/>
                  </a:lnTo>
                  <a:lnTo>
                    <a:pt x="13403" y="2431"/>
                  </a:lnTo>
                  <a:lnTo>
                    <a:pt x="13414" y="2434"/>
                  </a:lnTo>
                  <a:lnTo>
                    <a:pt x="13426" y="2440"/>
                  </a:lnTo>
                  <a:lnTo>
                    <a:pt x="13438" y="2445"/>
                  </a:lnTo>
                  <a:lnTo>
                    <a:pt x="13448" y="2450"/>
                  </a:lnTo>
                  <a:lnTo>
                    <a:pt x="13460" y="2454"/>
                  </a:lnTo>
                  <a:lnTo>
                    <a:pt x="13466" y="2456"/>
                  </a:lnTo>
                  <a:lnTo>
                    <a:pt x="13472" y="2456"/>
                  </a:lnTo>
                  <a:lnTo>
                    <a:pt x="13476" y="2456"/>
                  </a:lnTo>
                  <a:lnTo>
                    <a:pt x="13480" y="2456"/>
                  </a:lnTo>
                  <a:lnTo>
                    <a:pt x="13483" y="2454"/>
                  </a:lnTo>
                  <a:lnTo>
                    <a:pt x="13487" y="2452"/>
                  </a:lnTo>
                  <a:lnTo>
                    <a:pt x="13489" y="2446"/>
                  </a:lnTo>
                  <a:lnTo>
                    <a:pt x="13492" y="2438"/>
                  </a:lnTo>
                  <a:lnTo>
                    <a:pt x="13494" y="2431"/>
                  </a:lnTo>
                  <a:lnTo>
                    <a:pt x="13496" y="2424"/>
                  </a:lnTo>
                  <a:lnTo>
                    <a:pt x="13497" y="2422"/>
                  </a:lnTo>
                  <a:lnTo>
                    <a:pt x="13515" y="2422"/>
                  </a:lnTo>
                  <a:lnTo>
                    <a:pt x="13519" y="2602"/>
                  </a:lnTo>
                  <a:lnTo>
                    <a:pt x="13497" y="2602"/>
                  </a:lnTo>
                  <a:lnTo>
                    <a:pt x="13496" y="2600"/>
                  </a:lnTo>
                  <a:lnTo>
                    <a:pt x="13493" y="2584"/>
                  </a:lnTo>
                  <a:lnTo>
                    <a:pt x="13489" y="2570"/>
                  </a:lnTo>
                  <a:lnTo>
                    <a:pt x="13484" y="2556"/>
                  </a:lnTo>
                  <a:lnTo>
                    <a:pt x="13478" y="2543"/>
                  </a:lnTo>
                  <a:lnTo>
                    <a:pt x="13471" y="2531"/>
                  </a:lnTo>
                  <a:lnTo>
                    <a:pt x="13462" y="2519"/>
                  </a:lnTo>
                  <a:lnTo>
                    <a:pt x="13453" y="2508"/>
                  </a:lnTo>
                  <a:lnTo>
                    <a:pt x="13442" y="2496"/>
                  </a:lnTo>
                  <a:lnTo>
                    <a:pt x="13431" y="2488"/>
                  </a:lnTo>
                  <a:lnTo>
                    <a:pt x="13421" y="2481"/>
                  </a:lnTo>
                  <a:lnTo>
                    <a:pt x="13411" y="2474"/>
                  </a:lnTo>
                  <a:lnTo>
                    <a:pt x="13399" y="2468"/>
                  </a:lnTo>
                  <a:lnTo>
                    <a:pt x="13388" y="2464"/>
                  </a:lnTo>
                  <a:lnTo>
                    <a:pt x="13375" y="2460"/>
                  </a:lnTo>
                  <a:lnTo>
                    <a:pt x="13362" y="2459"/>
                  </a:lnTo>
                  <a:lnTo>
                    <a:pt x="13349" y="2458"/>
                  </a:lnTo>
                  <a:lnTo>
                    <a:pt x="13333" y="2459"/>
                  </a:lnTo>
                  <a:lnTo>
                    <a:pt x="13317" y="2461"/>
                  </a:lnTo>
                  <a:lnTo>
                    <a:pt x="13310" y="2465"/>
                  </a:lnTo>
                  <a:lnTo>
                    <a:pt x="13303" y="2468"/>
                  </a:lnTo>
                  <a:lnTo>
                    <a:pt x="13296" y="2473"/>
                  </a:lnTo>
                  <a:lnTo>
                    <a:pt x="13289" y="2478"/>
                  </a:lnTo>
                  <a:lnTo>
                    <a:pt x="13280" y="2487"/>
                  </a:lnTo>
                  <a:lnTo>
                    <a:pt x="13274" y="2499"/>
                  </a:lnTo>
                  <a:lnTo>
                    <a:pt x="13271" y="2504"/>
                  </a:lnTo>
                  <a:lnTo>
                    <a:pt x="13270" y="2510"/>
                  </a:lnTo>
                  <a:lnTo>
                    <a:pt x="13269" y="2516"/>
                  </a:lnTo>
                  <a:lnTo>
                    <a:pt x="13268" y="2523"/>
                  </a:lnTo>
                  <a:lnTo>
                    <a:pt x="13269" y="2531"/>
                  </a:lnTo>
                  <a:lnTo>
                    <a:pt x="13270" y="2538"/>
                  </a:lnTo>
                  <a:lnTo>
                    <a:pt x="13273" y="2546"/>
                  </a:lnTo>
                  <a:lnTo>
                    <a:pt x="13275" y="2552"/>
                  </a:lnTo>
                  <a:lnTo>
                    <a:pt x="13283" y="2563"/>
                  </a:lnTo>
                  <a:lnTo>
                    <a:pt x="13292" y="2572"/>
                  </a:lnTo>
                  <a:lnTo>
                    <a:pt x="13301" y="2579"/>
                  </a:lnTo>
                  <a:lnTo>
                    <a:pt x="13311" y="2587"/>
                  </a:lnTo>
                  <a:lnTo>
                    <a:pt x="13316" y="2591"/>
                  </a:lnTo>
                  <a:lnTo>
                    <a:pt x="13323" y="2595"/>
                  </a:lnTo>
                  <a:lnTo>
                    <a:pt x="13332" y="2600"/>
                  </a:lnTo>
                  <a:lnTo>
                    <a:pt x="13341" y="2605"/>
                  </a:lnTo>
                  <a:lnTo>
                    <a:pt x="13353" y="2611"/>
                  </a:lnTo>
                  <a:lnTo>
                    <a:pt x="13366" y="2618"/>
                  </a:lnTo>
                  <a:lnTo>
                    <a:pt x="13380" y="2625"/>
                  </a:lnTo>
                  <a:lnTo>
                    <a:pt x="13393" y="2632"/>
                  </a:lnTo>
                  <a:lnTo>
                    <a:pt x="13414" y="2642"/>
                  </a:lnTo>
                  <a:lnTo>
                    <a:pt x="13433" y="2652"/>
                  </a:lnTo>
                  <a:lnTo>
                    <a:pt x="13452" y="2664"/>
                  </a:lnTo>
                  <a:lnTo>
                    <a:pt x="13471" y="2675"/>
                  </a:lnTo>
                  <a:lnTo>
                    <a:pt x="13484" y="2684"/>
                  </a:lnTo>
                  <a:lnTo>
                    <a:pt x="13496" y="2695"/>
                  </a:lnTo>
                  <a:lnTo>
                    <a:pt x="13508" y="2706"/>
                  </a:lnTo>
                  <a:lnTo>
                    <a:pt x="13519" y="2718"/>
                  </a:lnTo>
                  <a:lnTo>
                    <a:pt x="13526" y="2728"/>
                  </a:lnTo>
                  <a:lnTo>
                    <a:pt x="13533" y="2739"/>
                  </a:lnTo>
                  <a:lnTo>
                    <a:pt x="13538" y="2750"/>
                  </a:lnTo>
                  <a:lnTo>
                    <a:pt x="13543" y="2761"/>
                  </a:lnTo>
                  <a:lnTo>
                    <a:pt x="13547" y="2774"/>
                  </a:lnTo>
                  <a:lnTo>
                    <a:pt x="13549" y="2786"/>
                  </a:lnTo>
                  <a:lnTo>
                    <a:pt x="13551" y="2798"/>
                  </a:lnTo>
                  <a:lnTo>
                    <a:pt x="13551" y="2811"/>
                  </a:lnTo>
                  <a:lnTo>
                    <a:pt x="13549" y="2828"/>
                  </a:lnTo>
                  <a:lnTo>
                    <a:pt x="13547" y="2844"/>
                  </a:lnTo>
                  <a:lnTo>
                    <a:pt x="13543" y="2860"/>
                  </a:lnTo>
                  <a:lnTo>
                    <a:pt x="13538" y="2874"/>
                  </a:lnTo>
                  <a:lnTo>
                    <a:pt x="13530" y="2888"/>
                  </a:lnTo>
                  <a:lnTo>
                    <a:pt x="13521" y="2902"/>
                  </a:lnTo>
                  <a:lnTo>
                    <a:pt x="13511" y="2915"/>
                  </a:lnTo>
                  <a:lnTo>
                    <a:pt x="13498" y="2926"/>
                  </a:lnTo>
                  <a:lnTo>
                    <a:pt x="13484" y="2938"/>
                  </a:lnTo>
                  <a:lnTo>
                    <a:pt x="13470" y="2948"/>
                  </a:lnTo>
                  <a:lnTo>
                    <a:pt x="13453" y="2956"/>
                  </a:lnTo>
                  <a:lnTo>
                    <a:pt x="13438" y="2964"/>
                  </a:lnTo>
                  <a:lnTo>
                    <a:pt x="13420" y="2967"/>
                  </a:lnTo>
                  <a:lnTo>
                    <a:pt x="13403" y="2971"/>
                  </a:lnTo>
                  <a:lnTo>
                    <a:pt x="13385" y="2974"/>
                  </a:lnTo>
                  <a:lnTo>
                    <a:pt x="13366" y="2974"/>
                  </a:lnTo>
                  <a:lnTo>
                    <a:pt x="13355" y="2974"/>
                  </a:lnTo>
                  <a:lnTo>
                    <a:pt x="13343" y="2973"/>
                  </a:lnTo>
                  <a:lnTo>
                    <a:pt x="13332" y="2971"/>
                  </a:lnTo>
                  <a:lnTo>
                    <a:pt x="13319" y="2969"/>
                  </a:lnTo>
                  <a:lnTo>
                    <a:pt x="13307" y="2966"/>
                  </a:lnTo>
                  <a:lnTo>
                    <a:pt x="13294" y="2962"/>
                  </a:lnTo>
                  <a:lnTo>
                    <a:pt x="13279" y="2956"/>
                  </a:lnTo>
                  <a:lnTo>
                    <a:pt x="13264" y="2951"/>
                  </a:lnTo>
                  <a:lnTo>
                    <a:pt x="13257" y="2947"/>
                  </a:lnTo>
                  <a:lnTo>
                    <a:pt x="13250" y="2946"/>
                  </a:lnTo>
                  <a:lnTo>
                    <a:pt x="13242" y="2943"/>
                  </a:lnTo>
                  <a:lnTo>
                    <a:pt x="13234" y="2943"/>
                  </a:lnTo>
                  <a:close/>
                  <a:moveTo>
                    <a:pt x="12723" y="2641"/>
                  </a:moveTo>
                  <a:lnTo>
                    <a:pt x="12723" y="2887"/>
                  </a:lnTo>
                  <a:lnTo>
                    <a:pt x="12723" y="2896"/>
                  </a:lnTo>
                  <a:lnTo>
                    <a:pt x="12724" y="2909"/>
                  </a:lnTo>
                  <a:lnTo>
                    <a:pt x="12726" y="2915"/>
                  </a:lnTo>
                  <a:lnTo>
                    <a:pt x="12727" y="2921"/>
                  </a:lnTo>
                  <a:lnTo>
                    <a:pt x="12728" y="2926"/>
                  </a:lnTo>
                  <a:lnTo>
                    <a:pt x="12731" y="2930"/>
                  </a:lnTo>
                  <a:lnTo>
                    <a:pt x="12735" y="2934"/>
                  </a:lnTo>
                  <a:lnTo>
                    <a:pt x="12738" y="2937"/>
                  </a:lnTo>
                  <a:lnTo>
                    <a:pt x="12745" y="2939"/>
                  </a:lnTo>
                  <a:lnTo>
                    <a:pt x="12750" y="2941"/>
                  </a:lnTo>
                  <a:lnTo>
                    <a:pt x="12762" y="2942"/>
                  </a:lnTo>
                  <a:lnTo>
                    <a:pt x="12773" y="2942"/>
                  </a:lnTo>
                  <a:lnTo>
                    <a:pt x="12776" y="2942"/>
                  </a:lnTo>
                  <a:lnTo>
                    <a:pt x="12776" y="2962"/>
                  </a:lnTo>
                  <a:lnTo>
                    <a:pt x="12558" y="2962"/>
                  </a:lnTo>
                  <a:lnTo>
                    <a:pt x="12558" y="2942"/>
                  </a:lnTo>
                  <a:lnTo>
                    <a:pt x="12560" y="2942"/>
                  </a:lnTo>
                  <a:lnTo>
                    <a:pt x="12568" y="2942"/>
                  </a:lnTo>
                  <a:lnTo>
                    <a:pt x="12578" y="2941"/>
                  </a:lnTo>
                  <a:lnTo>
                    <a:pt x="12586" y="2939"/>
                  </a:lnTo>
                  <a:lnTo>
                    <a:pt x="12594" y="2937"/>
                  </a:lnTo>
                  <a:lnTo>
                    <a:pt x="12598" y="2934"/>
                  </a:lnTo>
                  <a:lnTo>
                    <a:pt x="12601" y="2932"/>
                  </a:lnTo>
                  <a:lnTo>
                    <a:pt x="12604" y="2928"/>
                  </a:lnTo>
                  <a:lnTo>
                    <a:pt x="12607" y="2924"/>
                  </a:lnTo>
                  <a:lnTo>
                    <a:pt x="12608" y="2917"/>
                  </a:lnTo>
                  <a:lnTo>
                    <a:pt x="12609" y="2911"/>
                  </a:lnTo>
                  <a:lnTo>
                    <a:pt x="12610" y="2898"/>
                  </a:lnTo>
                  <a:lnTo>
                    <a:pt x="12610" y="2887"/>
                  </a:lnTo>
                  <a:lnTo>
                    <a:pt x="12609" y="2641"/>
                  </a:lnTo>
                  <a:lnTo>
                    <a:pt x="12559" y="2641"/>
                  </a:lnTo>
                  <a:lnTo>
                    <a:pt x="12559" y="2596"/>
                  </a:lnTo>
                  <a:lnTo>
                    <a:pt x="12609" y="2596"/>
                  </a:lnTo>
                  <a:lnTo>
                    <a:pt x="12609" y="2573"/>
                  </a:lnTo>
                  <a:lnTo>
                    <a:pt x="12609" y="2555"/>
                  </a:lnTo>
                  <a:lnTo>
                    <a:pt x="12610" y="2541"/>
                  </a:lnTo>
                  <a:lnTo>
                    <a:pt x="12612" y="2528"/>
                  </a:lnTo>
                  <a:lnTo>
                    <a:pt x="12615" y="2515"/>
                  </a:lnTo>
                  <a:lnTo>
                    <a:pt x="12619" y="2502"/>
                  </a:lnTo>
                  <a:lnTo>
                    <a:pt x="12626" y="2491"/>
                  </a:lnTo>
                  <a:lnTo>
                    <a:pt x="12632" y="2479"/>
                  </a:lnTo>
                  <a:lnTo>
                    <a:pt x="12641" y="2469"/>
                  </a:lnTo>
                  <a:lnTo>
                    <a:pt x="12651" y="2459"/>
                  </a:lnTo>
                  <a:lnTo>
                    <a:pt x="12663" y="2450"/>
                  </a:lnTo>
                  <a:lnTo>
                    <a:pt x="12676" y="2441"/>
                  </a:lnTo>
                  <a:lnTo>
                    <a:pt x="12688" y="2434"/>
                  </a:lnTo>
                  <a:lnTo>
                    <a:pt x="12703" y="2429"/>
                  </a:lnTo>
                  <a:lnTo>
                    <a:pt x="12718" y="2426"/>
                  </a:lnTo>
                  <a:lnTo>
                    <a:pt x="12732" y="2423"/>
                  </a:lnTo>
                  <a:lnTo>
                    <a:pt x="12747" y="2422"/>
                  </a:lnTo>
                  <a:lnTo>
                    <a:pt x="12763" y="2422"/>
                  </a:lnTo>
                  <a:lnTo>
                    <a:pt x="12781" y="2422"/>
                  </a:lnTo>
                  <a:lnTo>
                    <a:pt x="12800" y="2426"/>
                  </a:lnTo>
                  <a:lnTo>
                    <a:pt x="12810" y="2427"/>
                  </a:lnTo>
                  <a:lnTo>
                    <a:pt x="12819" y="2431"/>
                  </a:lnTo>
                  <a:lnTo>
                    <a:pt x="12827" y="2434"/>
                  </a:lnTo>
                  <a:lnTo>
                    <a:pt x="12835" y="2440"/>
                  </a:lnTo>
                  <a:lnTo>
                    <a:pt x="12845" y="2449"/>
                  </a:lnTo>
                  <a:lnTo>
                    <a:pt x="12852" y="2458"/>
                  </a:lnTo>
                  <a:lnTo>
                    <a:pt x="12855" y="2464"/>
                  </a:lnTo>
                  <a:lnTo>
                    <a:pt x="12858" y="2469"/>
                  </a:lnTo>
                  <a:lnTo>
                    <a:pt x="12859" y="2475"/>
                  </a:lnTo>
                  <a:lnTo>
                    <a:pt x="12859" y="2482"/>
                  </a:lnTo>
                  <a:lnTo>
                    <a:pt x="12858" y="2491"/>
                  </a:lnTo>
                  <a:lnTo>
                    <a:pt x="12855" y="2500"/>
                  </a:lnTo>
                  <a:lnTo>
                    <a:pt x="12850" y="2508"/>
                  </a:lnTo>
                  <a:lnTo>
                    <a:pt x="12844" y="2514"/>
                  </a:lnTo>
                  <a:lnTo>
                    <a:pt x="12835" y="2520"/>
                  </a:lnTo>
                  <a:lnTo>
                    <a:pt x="12824" y="2524"/>
                  </a:lnTo>
                  <a:lnTo>
                    <a:pt x="12814" y="2527"/>
                  </a:lnTo>
                  <a:lnTo>
                    <a:pt x="12804" y="2528"/>
                  </a:lnTo>
                  <a:lnTo>
                    <a:pt x="12795" y="2527"/>
                  </a:lnTo>
                  <a:lnTo>
                    <a:pt x="12786" y="2525"/>
                  </a:lnTo>
                  <a:lnTo>
                    <a:pt x="12777" y="2522"/>
                  </a:lnTo>
                  <a:lnTo>
                    <a:pt x="12769" y="2516"/>
                  </a:lnTo>
                  <a:lnTo>
                    <a:pt x="12764" y="2511"/>
                  </a:lnTo>
                  <a:lnTo>
                    <a:pt x="12760" y="2505"/>
                  </a:lnTo>
                  <a:lnTo>
                    <a:pt x="12758" y="2499"/>
                  </a:lnTo>
                  <a:lnTo>
                    <a:pt x="12756" y="2491"/>
                  </a:lnTo>
                  <a:lnTo>
                    <a:pt x="12756" y="2488"/>
                  </a:lnTo>
                  <a:lnTo>
                    <a:pt x="12758" y="2484"/>
                  </a:lnTo>
                  <a:lnTo>
                    <a:pt x="12758" y="2481"/>
                  </a:lnTo>
                  <a:lnTo>
                    <a:pt x="12759" y="2475"/>
                  </a:lnTo>
                  <a:lnTo>
                    <a:pt x="12760" y="2470"/>
                  </a:lnTo>
                  <a:lnTo>
                    <a:pt x="12760" y="2464"/>
                  </a:lnTo>
                  <a:lnTo>
                    <a:pt x="12760" y="2460"/>
                  </a:lnTo>
                  <a:lnTo>
                    <a:pt x="12758" y="2455"/>
                  </a:lnTo>
                  <a:lnTo>
                    <a:pt x="12756" y="2455"/>
                  </a:lnTo>
                  <a:lnTo>
                    <a:pt x="12754" y="2454"/>
                  </a:lnTo>
                  <a:lnTo>
                    <a:pt x="12751" y="2451"/>
                  </a:lnTo>
                  <a:lnTo>
                    <a:pt x="12747" y="2451"/>
                  </a:lnTo>
                  <a:lnTo>
                    <a:pt x="12745" y="2450"/>
                  </a:lnTo>
                  <a:lnTo>
                    <a:pt x="12740" y="2451"/>
                  </a:lnTo>
                  <a:lnTo>
                    <a:pt x="12736" y="2452"/>
                  </a:lnTo>
                  <a:lnTo>
                    <a:pt x="12732" y="2455"/>
                  </a:lnTo>
                  <a:lnTo>
                    <a:pt x="12728" y="2459"/>
                  </a:lnTo>
                  <a:lnTo>
                    <a:pt x="12726" y="2464"/>
                  </a:lnTo>
                  <a:lnTo>
                    <a:pt x="12723" y="2472"/>
                  </a:lnTo>
                  <a:lnTo>
                    <a:pt x="12722" y="2479"/>
                  </a:lnTo>
                  <a:lnTo>
                    <a:pt x="12722" y="2486"/>
                  </a:lnTo>
                  <a:lnTo>
                    <a:pt x="12722" y="2554"/>
                  </a:lnTo>
                  <a:lnTo>
                    <a:pt x="12722" y="2596"/>
                  </a:lnTo>
                  <a:lnTo>
                    <a:pt x="12776" y="2596"/>
                  </a:lnTo>
                  <a:lnTo>
                    <a:pt x="12776" y="2641"/>
                  </a:lnTo>
                  <a:lnTo>
                    <a:pt x="12723" y="2641"/>
                  </a:lnTo>
                  <a:close/>
                  <a:moveTo>
                    <a:pt x="12350" y="2586"/>
                  </a:moveTo>
                  <a:lnTo>
                    <a:pt x="12362" y="2586"/>
                  </a:lnTo>
                  <a:lnTo>
                    <a:pt x="12373" y="2587"/>
                  </a:lnTo>
                  <a:lnTo>
                    <a:pt x="12385" y="2588"/>
                  </a:lnTo>
                  <a:lnTo>
                    <a:pt x="12396" y="2592"/>
                  </a:lnTo>
                  <a:lnTo>
                    <a:pt x="12407" y="2595"/>
                  </a:lnTo>
                  <a:lnTo>
                    <a:pt x="12418" y="2600"/>
                  </a:lnTo>
                  <a:lnTo>
                    <a:pt x="12428" y="2604"/>
                  </a:lnTo>
                  <a:lnTo>
                    <a:pt x="12439" y="2610"/>
                  </a:lnTo>
                  <a:lnTo>
                    <a:pt x="12449" y="2616"/>
                  </a:lnTo>
                  <a:lnTo>
                    <a:pt x="12458" y="2624"/>
                  </a:lnTo>
                  <a:lnTo>
                    <a:pt x="12467" y="2632"/>
                  </a:lnTo>
                  <a:lnTo>
                    <a:pt x="12476" y="2641"/>
                  </a:lnTo>
                  <a:lnTo>
                    <a:pt x="12482" y="2650"/>
                  </a:lnTo>
                  <a:lnTo>
                    <a:pt x="12490" y="2659"/>
                  </a:lnTo>
                  <a:lnTo>
                    <a:pt x="12495" y="2669"/>
                  </a:lnTo>
                  <a:lnTo>
                    <a:pt x="12501" y="2680"/>
                  </a:lnTo>
                  <a:lnTo>
                    <a:pt x="12507" y="2692"/>
                  </a:lnTo>
                  <a:lnTo>
                    <a:pt x="12510" y="2704"/>
                  </a:lnTo>
                  <a:lnTo>
                    <a:pt x="12514" y="2716"/>
                  </a:lnTo>
                  <a:lnTo>
                    <a:pt x="12517" y="2728"/>
                  </a:lnTo>
                  <a:lnTo>
                    <a:pt x="12519" y="2741"/>
                  </a:lnTo>
                  <a:lnTo>
                    <a:pt x="12521" y="2754"/>
                  </a:lnTo>
                  <a:lnTo>
                    <a:pt x="12522" y="2766"/>
                  </a:lnTo>
                  <a:lnTo>
                    <a:pt x="12522" y="2779"/>
                  </a:lnTo>
                  <a:lnTo>
                    <a:pt x="12522" y="2797"/>
                  </a:lnTo>
                  <a:lnTo>
                    <a:pt x="12521" y="2814"/>
                  </a:lnTo>
                  <a:lnTo>
                    <a:pt x="12517" y="2830"/>
                  </a:lnTo>
                  <a:lnTo>
                    <a:pt x="12513" y="2847"/>
                  </a:lnTo>
                  <a:lnTo>
                    <a:pt x="12508" y="2864"/>
                  </a:lnTo>
                  <a:lnTo>
                    <a:pt x="12501" y="2879"/>
                  </a:lnTo>
                  <a:lnTo>
                    <a:pt x="12493" y="2894"/>
                  </a:lnTo>
                  <a:lnTo>
                    <a:pt x="12484" y="2909"/>
                  </a:lnTo>
                  <a:lnTo>
                    <a:pt x="12471" y="2924"/>
                  </a:lnTo>
                  <a:lnTo>
                    <a:pt x="12457" y="2938"/>
                  </a:lnTo>
                  <a:lnTo>
                    <a:pt x="12441" y="2948"/>
                  </a:lnTo>
                  <a:lnTo>
                    <a:pt x="12425" y="2957"/>
                  </a:lnTo>
                  <a:lnTo>
                    <a:pt x="12408" y="2964"/>
                  </a:lnTo>
                  <a:lnTo>
                    <a:pt x="12390" y="2969"/>
                  </a:lnTo>
                  <a:lnTo>
                    <a:pt x="12371" y="2971"/>
                  </a:lnTo>
                  <a:lnTo>
                    <a:pt x="12352" y="2973"/>
                  </a:lnTo>
                  <a:lnTo>
                    <a:pt x="12332" y="2973"/>
                  </a:lnTo>
                  <a:lnTo>
                    <a:pt x="12314" y="2970"/>
                  </a:lnTo>
                  <a:lnTo>
                    <a:pt x="12297" y="2965"/>
                  </a:lnTo>
                  <a:lnTo>
                    <a:pt x="12280" y="2958"/>
                  </a:lnTo>
                  <a:lnTo>
                    <a:pt x="12264" y="2951"/>
                  </a:lnTo>
                  <a:lnTo>
                    <a:pt x="12249" y="2941"/>
                  </a:lnTo>
                  <a:lnTo>
                    <a:pt x="12236" y="2929"/>
                  </a:lnTo>
                  <a:lnTo>
                    <a:pt x="12223" y="2915"/>
                  </a:lnTo>
                  <a:lnTo>
                    <a:pt x="12213" y="2900"/>
                  </a:lnTo>
                  <a:lnTo>
                    <a:pt x="12204" y="2884"/>
                  </a:lnTo>
                  <a:lnTo>
                    <a:pt x="12197" y="2868"/>
                  </a:lnTo>
                  <a:lnTo>
                    <a:pt x="12190" y="2851"/>
                  </a:lnTo>
                  <a:lnTo>
                    <a:pt x="12185" y="2834"/>
                  </a:lnTo>
                  <a:lnTo>
                    <a:pt x="12181" y="2818"/>
                  </a:lnTo>
                  <a:lnTo>
                    <a:pt x="12180" y="2800"/>
                  </a:lnTo>
                  <a:lnTo>
                    <a:pt x="12179" y="2780"/>
                  </a:lnTo>
                  <a:lnTo>
                    <a:pt x="12180" y="2762"/>
                  </a:lnTo>
                  <a:lnTo>
                    <a:pt x="12181" y="2743"/>
                  </a:lnTo>
                  <a:lnTo>
                    <a:pt x="12185" y="2725"/>
                  </a:lnTo>
                  <a:lnTo>
                    <a:pt x="12190" y="2709"/>
                  </a:lnTo>
                  <a:lnTo>
                    <a:pt x="12197" y="2692"/>
                  </a:lnTo>
                  <a:lnTo>
                    <a:pt x="12204" y="2675"/>
                  </a:lnTo>
                  <a:lnTo>
                    <a:pt x="12213" y="2659"/>
                  </a:lnTo>
                  <a:lnTo>
                    <a:pt x="12225" y="2645"/>
                  </a:lnTo>
                  <a:lnTo>
                    <a:pt x="12236" y="2629"/>
                  </a:lnTo>
                  <a:lnTo>
                    <a:pt x="12250" y="2618"/>
                  </a:lnTo>
                  <a:lnTo>
                    <a:pt x="12264" y="2607"/>
                  </a:lnTo>
                  <a:lnTo>
                    <a:pt x="12280" y="2600"/>
                  </a:lnTo>
                  <a:lnTo>
                    <a:pt x="12297" y="2593"/>
                  </a:lnTo>
                  <a:lnTo>
                    <a:pt x="12313" y="2588"/>
                  </a:lnTo>
                  <a:lnTo>
                    <a:pt x="12331" y="2586"/>
                  </a:lnTo>
                  <a:lnTo>
                    <a:pt x="12350" y="2586"/>
                  </a:lnTo>
                  <a:close/>
                  <a:moveTo>
                    <a:pt x="11605" y="2983"/>
                  </a:moveTo>
                  <a:lnTo>
                    <a:pt x="11489" y="2716"/>
                  </a:lnTo>
                  <a:lnTo>
                    <a:pt x="11484" y="2705"/>
                  </a:lnTo>
                  <a:lnTo>
                    <a:pt x="11478" y="2692"/>
                  </a:lnTo>
                  <a:lnTo>
                    <a:pt x="11473" y="2679"/>
                  </a:lnTo>
                  <a:lnTo>
                    <a:pt x="11466" y="2668"/>
                  </a:lnTo>
                  <a:lnTo>
                    <a:pt x="11463" y="2660"/>
                  </a:lnTo>
                  <a:lnTo>
                    <a:pt x="11457" y="2652"/>
                  </a:lnTo>
                  <a:lnTo>
                    <a:pt x="11455" y="2647"/>
                  </a:lnTo>
                  <a:lnTo>
                    <a:pt x="11451" y="2642"/>
                  </a:lnTo>
                  <a:lnTo>
                    <a:pt x="11445" y="2637"/>
                  </a:lnTo>
                  <a:lnTo>
                    <a:pt x="11438" y="2632"/>
                  </a:lnTo>
                  <a:lnTo>
                    <a:pt x="11431" y="2627"/>
                  </a:lnTo>
                  <a:lnTo>
                    <a:pt x="11423" y="2624"/>
                  </a:lnTo>
                  <a:lnTo>
                    <a:pt x="11420" y="2623"/>
                  </a:lnTo>
                  <a:lnTo>
                    <a:pt x="11420" y="2604"/>
                  </a:lnTo>
                  <a:lnTo>
                    <a:pt x="11619" y="2604"/>
                  </a:lnTo>
                  <a:lnTo>
                    <a:pt x="11619" y="2624"/>
                  </a:lnTo>
                  <a:lnTo>
                    <a:pt x="11615" y="2624"/>
                  </a:lnTo>
                  <a:lnTo>
                    <a:pt x="11609" y="2625"/>
                  </a:lnTo>
                  <a:lnTo>
                    <a:pt x="11602" y="2625"/>
                  </a:lnTo>
                  <a:lnTo>
                    <a:pt x="11596" y="2628"/>
                  </a:lnTo>
                  <a:lnTo>
                    <a:pt x="11591" y="2631"/>
                  </a:lnTo>
                  <a:lnTo>
                    <a:pt x="11588" y="2633"/>
                  </a:lnTo>
                  <a:lnTo>
                    <a:pt x="11586" y="2637"/>
                  </a:lnTo>
                  <a:lnTo>
                    <a:pt x="11584" y="2641"/>
                  </a:lnTo>
                  <a:lnTo>
                    <a:pt x="11584" y="2645"/>
                  </a:lnTo>
                  <a:lnTo>
                    <a:pt x="11584" y="2648"/>
                  </a:lnTo>
                  <a:lnTo>
                    <a:pt x="11586" y="2652"/>
                  </a:lnTo>
                  <a:lnTo>
                    <a:pt x="11587" y="2659"/>
                  </a:lnTo>
                  <a:lnTo>
                    <a:pt x="11589" y="2665"/>
                  </a:lnTo>
                  <a:lnTo>
                    <a:pt x="11596" y="2683"/>
                  </a:lnTo>
                  <a:lnTo>
                    <a:pt x="11603" y="2701"/>
                  </a:lnTo>
                  <a:lnTo>
                    <a:pt x="11661" y="2835"/>
                  </a:lnTo>
                  <a:lnTo>
                    <a:pt x="11701" y="2734"/>
                  </a:lnTo>
                  <a:lnTo>
                    <a:pt x="11705" y="2721"/>
                  </a:lnTo>
                  <a:lnTo>
                    <a:pt x="11710" y="2709"/>
                  </a:lnTo>
                  <a:lnTo>
                    <a:pt x="11714" y="2697"/>
                  </a:lnTo>
                  <a:lnTo>
                    <a:pt x="11718" y="2684"/>
                  </a:lnTo>
                  <a:lnTo>
                    <a:pt x="11720" y="2675"/>
                  </a:lnTo>
                  <a:lnTo>
                    <a:pt x="11721" y="2666"/>
                  </a:lnTo>
                  <a:lnTo>
                    <a:pt x="11723" y="2660"/>
                  </a:lnTo>
                  <a:lnTo>
                    <a:pt x="11723" y="2654"/>
                  </a:lnTo>
                  <a:lnTo>
                    <a:pt x="11723" y="2647"/>
                  </a:lnTo>
                  <a:lnTo>
                    <a:pt x="11721" y="2642"/>
                  </a:lnTo>
                  <a:lnTo>
                    <a:pt x="11719" y="2637"/>
                  </a:lnTo>
                  <a:lnTo>
                    <a:pt x="11715" y="2633"/>
                  </a:lnTo>
                  <a:lnTo>
                    <a:pt x="11709" y="2629"/>
                  </a:lnTo>
                  <a:lnTo>
                    <a:pt x="11700" y="2627"/>
                  </a:lnTo>
                  <a:lnTo>
                    <a:pt x="11692" y="2625"/>
                  </a:lnTo>
                  <a:lnTo>
                    <a:pt x="11683" y="2624"/>
                  </a:lnTo>
                  <a:lnTo>
                    <a:pt x="11680" y="2624"/>
                  </a:lnTo>
                  <a:lnTo>
                    <a:pt x="11680" y="2604"/>
                  </a:lnTo>
                  <a:lnTo>
                    <a:pt x="11807" y="2604"/>
                  </a:lnTo>
                  <a:lnTo>
                    <a:pt x="11807" y="2624"/>
                  </a:lnTo>
                  <a:lnTo>
                    <a:pt x="11803" y="2624"/>
                  </a:lnTo>
                  <a:lnTo>
                    <a:pt x="11796" y="2625"/>
                  </a:lnTo>
                  <a:lnTo>
                    <a:pt x="11789" y="2628"/>
                  </a:lnTo>
                  <a:lnTo>
                    <a:pt x="11783" y="2632"/>
                  </a:lnTo>
                  <a:lnTo>
                    <a:pt x="11776" y="2637"/>
                  </a:lnTo>
                  <a:lnTo>
                    <a:pt x="11774" y="2641"/>
                  </a:lnTo>
                  <a:lnTo>
                    <a:pt x="11771" y="2646"/>
                  </a:lnTo>
                  <a:lnTo>
                    <a:pt x="11766" y="2654"/>
                  </a:lnTo>
                  <a:lnTo>
                    <a:pt x="11762" y="2663"/>
                  </a:lnTo>
                  <a:lnTo>
                    <a:pt x="11757" y="2674"/>
                  </a:lnTo>
                  <a:lnTo>
                    <a:pt x="11752" y="2686"/>
                  </a:lnTo>
                  <a:lnTo>
                    <a:pt x="11746" y="2701"/>
                  </a:lnTo>
                  <a:lnTo>
                    <a:pt x="11741" y="2716"/>
                  </a:lnTo>
                  <a:lnTo>
                    <a:pt x="11638" y="2984"/>
                  </a:lnTo>
                  <a:lnTo>
                    <a:pt x="11633" y="2996"/>
                  </a:lnTo>
                  <a:lnTo>
                    <a:pt x="11629" y="3006"/>
                  </a:lnTo>
                  <a:lnTo>
                    <a:pt x="11624" y="3017"/>
                  </a:lnTo>
                  <a:lnTo>
                    <a:pt x="11620" y="3029"/>
                  </a:lnTo>
                  <a:lnTo>
                    <a:pt x="11612" y="3047"/>
                  </a:lnTo>
                  <a:lnTo>
                    <a:pt x="11603" y="3065"/>
                  </a:lnTo>
                  <a:lnTo>
                    <a:pt x="11597" y="3078"/>
                  </a:lnTo>
                  <a:lnTo>
                    <a:pt x="11591" y="3090"/>
                  </a:lnTo>
                  <a:lnTo>
                    <a:pt x="11586" y="3099"/>
                  </a:lnTo>
                  <a:lnTo>
                    <a:pt x="11579" y="3107"/>
                  </a:lnTo>
                  <a:lnTo>
                    <a:pt x="11573" y="3115"/>
                  </a:lnTo>
                  <a:lnTo>
                    <a:pt x="11565" y="3122"/>
                  </a:lnTo>
                  <a:lnTo>
                    <a:pt x="11557" y="3128"/>
                  </a:lnTo>
                  <a:lnTo>
                    <a:pt x="11548" y="3133"/>
                  </a:lnTo>
                  <a:lnTo>
                    <a:pt x="11541" y="3137"/>
                  </a:lnTo>
                  <a:lnTo>
                    <a:pt x="11530" y="3139"/>
                  </a:lnTo>
                  <a:lnTo>
                    <a:pt x="11522" y="3140"/>
                  </a:lnTo>
                  <a:lnTo>
                    <a:pt x="11510" y="3142"/>
                  </a:lnTo>
                  <a:lnTo>
                    <a:pt x="11496" y="3140"/>
                  </a:lnTo>
                  <a:lnTo>
                    <a:pt x="11482" y="3137"/>
                  </a:lnTo>
                  <a:lnTo>
                    <a:pt x="11475" y="3134"/>
                  </a:lnTo>
                  <a:lnTo>
                    <a:pt x="11469" y="3130"/>
                  </a:lnTo>
                  <a:lnTo>
                    <a:pt x="11463" y="3126"/>
                  </a:lnTo>
                  <a:lnTo>
                    <a:pt x="11456" y="3121"/>
                  </a:lnTo>
                  <a:lnTo>
                    <a:pt x="11451" y="3117"/>
                  </a:lnTo>
                  <a:lnTo>
                    <a:pt x="11447" y="3112"/>
                  </a:lnTo>
                  <a:lnTo>
                    <a:pt x="11443" y="3106"/>
                  </a:lnTo>
                  <a:lnTo>
                    <a:pt x="11441" y="3101"/>
                  </a:lnTo>
                  <a:lnTo>
                    <a:pt x="11438" y="3094"/>
                  </a:lnTo>
                  <a:lnTo>
                    <a:pt x="11437" y="3088"/>
                  </a:lnTo>
                  <a:lnTo>
                    <a:pt x="11436" y="3081"/>
                  </a:lnTo>
                  <a:lnTo>
                    <a:pt x="11436" y="3075"/>
                  </a:lnTo>
                  <a:lnTo>
                    <a:pt x="11436" y="3065"/>
                  </a:lnTo>
                  <a:lnTo>
                    <a:pt x="11440" y="3053"/>
                  </a:lnTo>
                  <a:lnTo>
                    <a:pt x="11443" y="3044"/>
                  </a:lnTo>
                  <a:lnTo>
                    <a:pt x="11450" y="3035"/>
                  </a:lnTo>
                  <a:lnTo>
                    <a:pt x="11457" y="3029"/>
                  </a:lnTo>
                  <a:lnTo>
                    <a:pt x="11466" y="3024"/>
                  </a:lnTo>
                  <a:lnTo>
                    <a:pt x="11475" y="3021"/>
                  </a:lnTo>
                  <a:lnTo>
                    <a:pt x="11487" y="3020"/>
                  </a:lnTo>
                  <a:lnTo>
                    <a:pt x="11496" y="3021"/>
                  </a:lnTo>
                  <a:lnTo>
                    <a:pt x="11505" y="3023"/>
                  </a:lnTo>
                  <a:lnTo>
                    <a:pt x="11513" y="3028"/>
                  </a:lnTo>
                  <a:lnTo>
                    <a:pt x="11520" y="3033"/>
                  </a:lnTo>
                  <a:lnTo>
                    <a:pt x="11524" y="3038"/>
                  </a:lnTo>
                  <a:lnTo>
                    <a:pt x="11527" y="3042"/>
                  </a:lnTo>
                  <a:lnTo>
                    <a:pt x="11528" y="3047"/>
                  </a:lnTo>
                  <a:lnTo>
                    <a:pt x="11530" y="3052"/>
                  </a:lnTo>
                  <a:lnTo>
                    <a:pt x="11532" y="3064"/>
                  </a:lnTo>
                  <a:lnTo>
                    <a:pt x="11533" y="3074"/>
                  </a:lnTo>
                  <a:lnTo>
                    <a:pt x="11533" y="3083"/>
                  </a:lnTo>
                  <a:lnTo>
                    <a:pt x="11536" y="3090"/>
                  </a:lnTo>
                  <a:lnTo>
                    <a:pt x="11538" y="3093"/>
                  </a:lnTo>
                  <a:lnTo>
                    <a:pt x="11542" y="3094"/>
                  </a:lnTo>
                  <a:lnTo>
                    <a:pt x="11547" y="3093"/>
                  </a:lnTo>
                  <a:lnTo>
                    <a:pt x="11551" y="3090"/>
                  </a:lnTo>
                  <a:lnTo>
                    <a:pt x="11555" y="3088"/>
                  </a:lnTo>
                  <a:lnTo>
                    <a:pt x="11559" y="3084"/>
                  </a:lnTo>
                  <a:lnTo>
                    <a:pt x="11563" y="3079"/>
                  </a:lnTo>
                  <a:lnTo>
                    <a:pt x="11566" y="3074"/>
                  </a:lnTo>
                  <a:lnTo>
                    <a:pt x="11571" y="3066"/>
                  </a:lnTo>
                  <a:lnTo>
                    <a:pt x="11575" y="3058"/>
                  </a:lnTo>
                  <a:lnTo>
                    <a:pt x="11580" y="3047"/>
                  </a:lnTo>
                  <a:lnTo>
                    <a:pt x="11586" y="3035"/>
                  </a:lnTo>
                  <a:lnTo>
                    <a:pt x="11589" y="3023"/>
                  </a:lnTo>
                  <a:lnTo>
                    <a:pt x="11595" y="3011"/>
                  </a:lnTo>
                  <a:lnTo>
                    <a:pt x="11605" y="2983"/>
                  </a:lnTo>
                  <a:close/>
                  <a:moveTo>
                    <a:pt x="11162" y="2688"/>
                  </a:moveTo>
                  <a:lnTo>
                    <a:pt x="11162" y="2882"/>
                  </a:lnTo>
                  <a:lnTo>
                    <a:pt x="11162" y="2892"/>
                  </a:lnTo>
                  <a:lnTo>
                    <a:pt x="11163" y="2905"/>
                  </a:lnTo>
                  <a:lnTo>
                    <a:pt x="11164" y="2919"/>
                  </a:lnTo>
                  <a:lnTo>
                    <a:pt x="11168" y="2928"/>
                  </a:lnTo>
                  <a:lnTo>
                    <a:pt x="11171" y="2932"/>
                  </a:lnTo>
                  <a:lnTo>
                    <a:pt x="11173" y="2934"/>
                  </a:lnTo>
                  <a:lnTo>
                    <a:pt x="11177" y="2937"/>
                  </a:lnTo>
                  <a:lnTo>
                    <a:pt x="11181" y="2939"/>
                  </a:lnTo>
                  <a:lnTo>
                    <a:pt x="11190" y="2941"/>
                  </a:lnTo>
                  <a:lnTo>
                    <a:pt x="11199" y="2942"/>
                  </a:lnTo>
                  <a:lnTo>
                    <a:pt x="11203" y="2942"/>
                  </a:lnTo>
                  <a:lnTo>
                    <a:pt x="11203" y="2962"/>
                  </a:lnTo>
                  <a:lnTo>
                    <a:pt x="11009" y="2962"/>
                  </a:lnTo>
                  <a:lnTo>
                    <a:pt x="11009" y="2942"/>
                  </a:lnTo>
                  <a:lnTo>
                    <a:pt x="11013" y="2942"/>
                  </a:lnTo>
                  <a:lnTo>
                    <a:pt x="11018" y="2942"/>
                  </a:lnTo>
                  <a:lnTo>
                    <a:pt x="11023" y="2941"/>
                  </a:lnTo>
                  <a:lnTo>
                    <a:pt x="11030" y="2938"/>
                  </a:lnTo>
                  <a:lnTo>
                    <a:pt x="11033" y="2935"/>
                  </a:lnTo>
                  <a:lnTo>
                    <a:pt x="11037" y="2933"/>
                  </a:lnTo>
                  <a:lnTo>
                    <a:pt x="11040" y="2929"/>
                  </a:lnTo>
                  <a:lnTo>
                    <a:pt x="11042" y="2925"/>
                  </a:lnTo>
                  <a:lnTo>
                    <a:pt x="11044" y="2921"/>
                  </a:lnTo>
                  <a:lnTo>
                    <a:pt x="11045" y="2919"/>
                  </a:lnTo>
                  <a:lnTo>
                    <a:pt x="11045" y="2915"/>
                  </a:lnTo>
                  <a:lnTo>
                    <a:pt x="11046" y="2911"/>
                  </a:lnTo>
                  <a:lnTo>
                    <a:pt x="11046" y="2907"/>
                  </a:lnTo>
                  <a:lnTo>
                    <a:pt x="11046" y="2894"/>
                  </a:lnTo>
                  <a:lnTo>
                    <a:pt x="11048" y="2882"/>
                  </a:lnTo>
                  <a:lnTo>
                    <a:pt x="11048" y="2727"/>
                  </a:lnTo>
                  <a:lnTo>
                    <a:pt x="11046" y="2716"/>
                  </a:lnTo>
                  <a:lnTo>
                    <a:pt x="11046" y="2706"/>
                  </a:lnTo>
                  <a:lnTo>
                    <a:pt x="11046" y="2696"/>
                  </a:lnTo>
                  <a:lnTo>
                    <a:pt x="11046" y="2687"/>
                  </a:lnTo>
                  <a:lnTo>
                    <a:pt x="11045" y="2680"/>
                  </a:lnTo>
                  <a:lnTo>
                    <a:pt x="11045" y="2674"/>
                  </a:lnTo>
                  <a:lnTo>
                    <a:pt x="11044" y="2669"/>
                  </a:lnTo>
                  <a:lnTo>
                    <a:pt x="11044" y="2665"/>
                  </a:lnTo>
                  <a:lnTo>
                    <a:pt x="11041" y="2661"/>
                  </a:lnTo>
                  <a:lnTo>
                    <a:pt x="11039" y="2656"/>
                  </a:lnTo>
                  <a:lnTo>
                    <a:pt x="11036" y="2652"/>
                  </a:lnTo>
                  <a:lnTo>
                    <a:pt x="11032" y="2648"/>
                  </a:lnTo>
                  <a:lnTo>
                    <a:pt x="11027" y="2646"/>
                  </a:lnTo>
                  <a:lnTo>
                    <a:pt x="11023" y="2643"/>
                  </a:lnTo>
                  <a:lnTo>
                    <a:pt x="11019" y="2642"/>
                  </a:lnTo>
                  <a:lnTo>
                    <a:pt x="11014" y="2642"/>
                  </a:lnTo>
                  <a:lnTo>
                    <a:pt x="11008" y="2642"/>
                  </a:lnTo>
                  <a:lnTo>
                    <a:pt x="11000" y="2643"/>
                  </a:lnTo>
                  <a:lnTo>
                    <a:pt x="10994" y="2646"/>
                  </a:lnTo>
                  <a:lnTo>
                    <a:pt x="10989" y="2650"/>
                  </a:lnTo>
                  <a:lnTo>
                    <a:pt x="10978" y="2657"/>
                  </a:lnTo>
                  <a:lnTo>
                    <a:pt x="10968" y="2668"/>
                  </a:lnTo>
                  <a:lnTo>
                    <a:pt x="10959" y="2678"/>
                  </a:lnTo>
                  <a:lnTo>
                    <a:pt x="10951" y="2688"/>
                  </a:lnTo>
                  <a:lnTo>
                    <a:pt x="10951" y="2882"/>
                  </a:lnTo>
                  <a:lnTo>
                    <a:pt x="10951" y="2892"/>
                  </a:lnTo>
                  <a:lnTo>
                    <a:pt x="10953" y="2906"/>
                  </a:lnTo>
                  <a:lnTo>
                    <a:pt x="10954" y="2919"/>
                  </a:lnTo>
                  <a:lnTo>
                    <a:pt x="10958" y="2929"/>
                  </a:lnTo>
                  <a:lnTo>
                    <a:pt x="10960" y="2933"/>
                  </a:lnTo>
                  <a:lnTo>
                    <a:pt x="10964" y="2935"/>
                  </a:lnTo>
                  <a:lnTo>
                    <a:pt x="10967" y="2937"/>
                  </a:lnTo>
                  <a:lnTo>
                    <a:pt x="10971" y="2939"/>
                  </a:lnTo>
                  <a:lnTo>
                    <a:pt x="10980" y="2941"/>
                  </a:lnTo>
                  <a:lnTo>
                    <a:pt x="10987" y="2942"/>
                  </a:lnTo>
                  <a:lnTo>
                    <a:pt x="10990" y="2943"/>
                  </a:lnTo>
                  <a:lnTo>
                    <a:pt x="10990" y="2962"/>
                  </a:lnTo>
                  <a:lnTo>
                    <a:pt x="10798" y="2962"/>
                  </a:lnTo>
                  <a:lnTo>
                    <a:pt x="10798" y="2943"/>
                  </a:lnTo>
                  <a:lnTo>
                    <a:pt x="10802" y="2942"/>
                  </a:lnTo>
                  <a:lnTo>
                    <a:pt x="10809" y="2941"/>
                  </a:lnTo>
                  <a:lnTo>
                    <a:pt x="10817" y="2938"/>
                  </a:lnTo>
                  <a:lnTo>
                    <a:pt x="10825" y="2934"/>
                  </a:lnTo>
                  <a:lnTo>
                    <a:pt x="10831" y="2929"/>
                  </a:lnTo>
                  <a:lnTo>
                    <a:pt x="10834" y="2920"/>
                  </a:lnTo>
                  <a:lnTo>
                    <a:pt x="10836" y="2906"/>
                  </a:lnTo>
                  <a:lnTo>
                    <a:pt x="10836" y="2892"/>
                  </a:lnTo>
                  <a:lnTo>
                    <a:pt x="10836" y="2882"/>
                  </a:lnTo>
                  <a:lnTo>
                    <a:pt x="10836" y="2677"/>
                  </a:lnTo>
                  <a:lnTo>
                    <a:pt x="10836" y="2666"/>
                  </a:lnTo>
                  <a:lnTo>
                    <a:pt x="10836" y="2652"/>
                  </a:lnTo>
                  <a:lnTo>
                    <a:pt x="10835" y="2645"/>
                  </a:lnTo>
                  <a:lnTo>
                    <a:pt x="10834" y="2638"/>
                  </a:lnTo>
                  <a:lnTo>
                    <a:pt x="10832" y="2632"/>
                  </a:lnTo>
                  <a:lnTo>
                    <a:pt x="10830" y="2628"/>
                  </a:lnTo>
                  <a:lnTo>
                    <a:pt x="10825" y="2623"/>
                  </a:lnTo>
                  <a:lnTo>
                    <a:pt x="10817" y="2619"/>
                  </a:lnTo>
                  <a:lnTo>
                    <a:pt x="10808" y="2618"/>
                  </a:lnTo>
                  <a:lnTo>
                    <a:pt x="10802" y="2616"/>
                  </a:lnTo>
                  <a:lnTo>
                    <a:pt x="10798" y="2615"/>
                  </a:lnTo>
                  <a:lnTo>
                    <a:pt x="10798" y="2596"/>
                  </a:lnTo>
                  <a:lnTo>
                    <a:pt x="10951" y="2596"/>
                  </a:lnTo>
                  <a:lnTo>
                    <a:pt x="10951" y="2638"/>
                  </a:lnTo>
                  <a:lnTo>
                    <a:pt x="10963" y="2627"/>
                  </a:lnTo>
                  <a:lnTo>
                    <a:pt x="10975" y="2616"/>
                  </a:lnTo>
                  <a:lnTo>
                    <a:pt x="10987" y="2606"/>
                  </a:lnTo>
                  <a:lnTo>
                    <a:pt x="11001" y="2598"/>
                  </a:lnTo>
                  <a:lnTo>
                    <a:pt x="11014" y="2592"/>
                  </a:lnTo>
                  <a:lnTo>
                    <a:pt x="11028" y="2588"/>
                  </a:lnTo>
                  <a:lnTo>
                    <a:pt x="11044" y="2586"/>
                  </a:lnTo>
                  <a:lnTo>
                    <a:pt x="11058" y="2586"/>
                  </a:lnTo>
                  <a:lnTo>
                    <a:pt x="11073" y="2586"/>
                  </a:lnTo>
                  <a:lnTo>
                    <a:pt x="11090" y="2590"/>
                  </a:lnTo>
                  <a:lnTo>
                    <a:pt x="11096" y="2591"/>
                  </a:lnTo>
                  <a:lnTo>
                    <a:pt x="11104" y="2595"/>
                  </a:lnTo>
                  <a:lnTo>
                    <a:pt x="11112" y="2597"/>
                  </a:lnTo>
                  <a:lnTo>
                    <a:pt x="11118" y="2602"/>
                  </a:lnTo>
                  <a:lnTo>
                    <a:pt x="11130" y="2611"/>
                  </a:lnTo>
                  <a:lnTo>
                    <a:pt x="11138" y="2623"/>
                  </a:lnTo>
                  <a:lnTo>
                    <a:pt x="11146" y="2634"/>
                  </a:lnTo>
                  <a:lnTo>
                    <a:pt x="11154" y="2647"/>
                  </a:lnTo>
                  <a:lnTo>
                    <a:pt x="11165" y="2634"/>
                  </a:lnTo>
                  <a:lnTo>
                    <a:pt x="11179" y="2622"/>
                  </a:lnTo>
                  <a:lnTo>
                    <a:pt x="11194" y="2611"/>
                  </a:lnTo>
                  <a:lnTo>
                    <a:pt x="11209" y="2601"/>
                  </a:lnTo>
                  <a:lnTo>
                    <a:pt x="11224" y="2595"/>
                  </a:lnTo>
                  <a:lnTo>
                    <a:pt x="11238" y="2590"/>
                  </a:lnTo>
                  <a:lnTo>
                    <a:pt x="11255" y="2586"/>
                  </a:lnTo>
                  <a:lnTo>
                    <a:pt x="11270" y="2586"/>
                  </a:lnTo>
                  <a:lnTo>
                    <a:pt x="11287" y="2586"/>
                  </a:lnTo>
                  <a:lnTo>
                    <a:pt x="11302" y="2590"/>
                  </a:lnTo>
                  <a:lnTo>
                    <a:pt x="11310" y="2592"/>
                  </a:lnTo>
                  <a:lnTo>
                    <a:pt x="11318" y="2595"/>
                  </a:lnTo>
                  <a:lnTo>
                    <a:pt x="11326" y="2598"/>
                  </a:lnTo>
                  <a:lnTo>
                    <a:pt x="11332" y="2604"/>
                  </a:lnTo>
                  <a:lnTo>
                    <a:pt x="11342" y="2613"/>
                  </a:lnTo>
                  <a:lnTo>
                    <a:pt x="11351" y="2623"/>
                  </a:lnTo>
                  <a:lnTo>
                    <a:pt x="11359" y="2636"/>
                  </a:lnTo>
                  <a:lnTo>
                    <a:pt x="11364" y="2648"/>
                  </a:lnTo>
                  <a:lnTo>
                    <a:pt x="11368" y="2665"/>
                  </a:lnTo>
                  <a:lnTo>
                    <a:pt x="11370" y="2683"/>
                  </a:lnTo>
                  <a:lnTo>
                    <a:pt x="11372" y="2696"/>
                  </a:lnTo>
                  <a:lnTo>
                    <a:pt x="11373" y="2709"/>
                  </a:lnTo>
                  <a:lnTo>
                    <a:pt x="11373" y="2721"/>
                  </a:lnTo>
                  <a:lnTo>
                    <a:pt x="11373" y="2733"/>
                  </a:lnTo>
                  <a:lnTo>
                    <a:pt x="11373" y="2882"/>
                  </a:lnTo>
                  <a:lnTo>
                    <a:pt x="11373" y="2892"/>
                  </a:lnTo>
                  <a:lnTo>
                    <a:pt x="11374" y="2906"/>
                  </a:lnTo>
                  <a:lnTo>
                    <a:pt x="11374" y="2914"/>
                  </a:lnTo>
                  <a:lnTo>
                    <a:pt x="11375" y="2920"/>
                  </a:lnTo>
                  <a:lnTo>
                    <a:pt x="11378" y="2926"/>
                  </a:lnTo>
                  <a:lnTo>
                    <a:pt x="11379" y="2930"/>
                  </a:lnTo>
                  <a:lnTo>
                    <a:pt x="11386" y="2935"/>
                  </a:lnTo>
                  <a:lnTo>
                    <a:pt x="11393" y="2939"/>
                  </a:lnTo>
                  <a:lnTo>
                    <a:pt x="11401" y="2941"/>
                  </a:lnTo>
                  <a:lnTo>
                    <a:pt x="11409" y="2942"/>
                  </a:lnTo>
                  <a:lnTo>
                    <a:pt x="11411" y="2943"/>
                  </a:lnTo>
                  <a:lnTo>
                    <a:pt x="11411" y="2962"/>
                  </a:lnTo>
                  <a:lnTo>
                    <a:pt x="11219" y="2962"/>
                  </a:lnTo>
                  <a:lnTo>
                    <a:pt x="11219" y="2942"/>
                  </a:lnTo>
                  <a:lnTo>
                    <a:pt x="11222" y="2942"/>
                  </a:lnTo>
                  <a:lnTo>
                    <a:pt x="11231" y="2941"/>
                  </a:lnTo>
                  <a:lnTo>
                    <a:pt x="11238" y="2938"/>
                  </a:lnTo>
                  <a:lnTo>
                    <a:pt x="11246" y="2933"/>
                  </a:lnTo>
                  <a:lnTo>
                    <a:pt x="11251" y="2926"/>
                  </a:lnTo>
                  <a:lnTo>
                    <a:pt x="11255" y="2917"/>
                  </a:lnTo>
                  <a:lnTo>
                    <a:pt x="11258" y="2905"/>
                  </a:lnTo>
                  <a:lnTo>
                    <a:pt x="11258" y="2892"/>
                  </a:lnTo>
                  <a:lnTo>
                    <a:pt x="11258" y="2882"/>
                  </a:lnTo>
                  <a:lnTo>
                    <a:pt x="11258" y="2727"/>
                  </a:lnTo>
                  <a:lnTo>
                    <a:pt x="11258" y="2716"/>
                  </a:lnTo>
                  <a:lnTo>
                    <a:pt x="11258" y="2706"/>
                  </a:lnTo>
                  <a:lnTo>
                    <a:pt x="11258" y="2697"/>
                  </a:lnTo>
                  <a:lnTo>
                    <a:pt x="11258" y="2687"/>
                  </a:lnTo>
                  <a:lnTo>
                    <a:pt x="11256" y="2680"/>
                  </a:lnTo>
                  <a:lnTo>
                    <a:pt x="11256" y="2674"/>
                  </a:lnTo>
                  <a:lnTo>
                    <a:pt x="11255" y="2670"/>
                  </a:lnTo>
                  <a:lnTo>
                    <a:pt x="11254" y="2666"/>
                  </a:lnTo>
                  <a:lnTo>
                    <a:pt x="11252" y="2661"/>
                  </a:lnTo>
                  <a:lnTo>
                    <a:pt x="11250" y="2656"/>
                  </a:lnTo>
                  <a:lnTo>
                    <a:pt x="11247" y="2652"/>
                  </a:lnTo>
                  <a:lnTo>
                    <a:pt x="11244" y="2648"/>
                  </a:lnTo>
                  <a:lnTo>
                    <a:pt x="11240" y="2646"/>
                  </a:lnTo>
                  <a:lnTo>
                    <a:pt x="11235" y="2645"/>
                  </a:lnTo>
                  <a:lnTo>
                    <a:pt x="11231" y="2643"/>
                  </a:lnTo>
                  <a:lnTo>
                    <a:pt x="11226" y="2642"/>
                  </a:lnTo>
                  <a:lnTo>
                    <a:pt x="11218" y="2643"/>
                  </a:lnTo>
                  <a:lnTo>
                    <a:pt x="11209" y="2646"/>
                  </a:lnTo>
                  <a:lnTo>
                    <a:pt x="11201" y="2650"/>
                  </a:lnTo>
                  <a:lnTo>
                    <a:pt x="11195" y="2654"/>
                  </a:lnTo>
                  <a:lnTo>
                    <a:pt x="11186" y="2661"/>
                  </a:lnTo>
                  <a:lnTo>
                    <a:pt x="11177" y="2670"/>
                  </a:lnTo>
                  <a:lnTo>
                    <a:pt x="11169" y="2679"/>
                  </a:lnTo>
                  <a:lnTo>
                    <a:pt x="11162" y="2688"/>
                  </a:lnTo>
                  <a:close/>
                  <a:moveTo>
                    <a:pt x="10572" y="2769"/>
                  </a:moveTo>
                  <a:lnTo>
                    <a:pt x="10574" y="2784"/>
                  </a:lnTo>
                  <a:lnTo>
                    <a:pt x="10575" y="2798"/>
                  </a:lnTo>
                  <a:lnTo>
                    <a:pt x="10577" y="2812"/>
                  </a:lnTo>
                  <a:lnTo>
                    <a:pt x="10581" y="2827"/>
                  </a:lnTo>
                  <a:lnTo>
                    <a:pt x="10586" y="2839"/>
                  </a:lnTo>
                  <a:lnTo>
                    <a:pt x="10593" y="2852"/>
                  </a:lnTo>
                  <a:lnTo>
                    <a:pt x="10600" y="2865"/>
                  </a:lnTo>
                  <a:lnTo>
                    <a:pt x="10609" y="2876"/>
                  </a:lnTo>
                  <a:lnTo>
                    <a:pt x="10615" y="2884"/>
                  </a:lnTo>
                  <a:lnTo>
                    <a:pt x="10622" y="2889"/>
                  </a:lnTo>
                  <a:lnTo>
                    <a:pt x="10629" y="2894"/>
                  </a:lnTo>
                  <a:lnTo>
                    <a:pt x="10636" y="2900"/>
                  </a:lnTo>
                  <a:lnTo>
                    <a:pt x="10644" y="2903"/>
                  </a:lnTo>
                  <a:lnTo>
                    <a:pt x="10652" y="2906"/>
                  </a:lnTo>
                  <a:lnTo>
                    <a:pt x="10661" y="2907"/>
                  </a:lnTo>
                  <a:lnTo>
                    <a:pt x="10670" y="2907"/>
                  </a:lnTo>
                  <a:lnTo>
                    <a:pt x="10681" y="2907"/>
                  </a:lnTo>
                  <a:lnTo>
                    <a:pt x="10691" y="2905"/>
                  </a:lnTo>
                  <a:lnTo>
                    <a:pt x="10700" y="2901"/>
                  </a:lnTo>
                  <a:lnTo>
                    <a:pt x="10711" y="2896"/>
                  </a:lnTo>
                  <a:lnTo>
                    <a:pt x="10721" y="2887"/>
                  </a:lnTo>
                  <a:lnTo>
                    <a:pt x="10729" y="2878"/>
                  </a:lnTo>
                  <a:lnTo>
                    <a:pt x="10740" y="2864"/>
                  </a:lnTo>
                  <a:lnTo>
                    <a:pt x="10750" y="2850"/>
                  </a:lnTo>
                  <a:lnTo>
                    <a:pt x="10752" y="2847"/>
                  </a:lnTo>
                  <a:lnTo>
                    <a:pt x="10771" y="2860"/>
                  </a:lnTo>
                  <a:lnTo>
                    <a:pt x="10768" y="2862"/>
                  </a:lnTo>
                  <a:lnTo>
                    <a:pt x="10757" y="2885"/>
                  </a:lnTo>
                  <a:lnTo>
                    <a:pt x="10741" y="2909"/>
                  </a:lnTo>
                  <a:lnTo>
                    <a:pt x="10732" y="2920"/>
                  </a:lnTo>
                  <a:lnTo>
                    <a:pt x="10723" y="2930"/>
                  </a:lnTo>
                  <a:lnTo>
                    <a:pt x="10713" y="2939"/>
                  </a:lnTo>
                  <a:lnTo>
                    <a:pt x="10703" y="2947"/>
                  </a:lnTo>
                  <a:lnTo>
                    <a:pt x="10694" y="2953"/>
                  </a:lnTo>
                  <a:lnTo>
                    <a:pt x="10684" y="2958"/>
                  </a:lnTo>
                  <a:lnTo>
                    <a:pt x="10673" y="2964"/>
                  </a:lnTo>
                  <a:lnTo>
                    <a:pt x="10663" y="2966"/>
                  </a:lnTo>
                  <a:lnTo>
                    <a:pt x="10653" y="2969"/>
                  </a:lnTo>
                  <a:lnTo>
                    <a:pt x="10641" y="2971"/>
                  </a:lnTo>
                  <a:lnTo>
                    <a:pt x="10630" y="2973"/>
                  </a:lnTo>
                  <a:lnTo>
                    <a:pt x="10620" y="2973"/>
                  </a:lnTo>
                  <a:lnTo>
                    <a:pt x="10600" y="2971"/>
                  </a:lnTo>
                  <a:lnTo>
                    <a:pt x="10583" y="2969"/>
                  </a:lnTo>
                  <a:lnTo>
                    <a:pt x="10565" y="2965"/>
                  </a:lnTo>
                  <a:lnTo>
                    <a:pt x="10548" y="2957"/>
                  </a:lnTo>
                  <a:lnTo>
                    <a:pt x="10534" y="2950"/>
                  </a:lnTo>
                  <a:lnTo>
                    <a:pt x="10520" y="2938"/>
                  </a:lnTo>
                  <a:lnTo>
                    <a:pt x="10507" y="2925"/>
                  </a:lnTo>
                  <a:lnTo>
                    <a:pt x="10495" y="2910"/>
                  </a:lnTo>
                  <a:lnTo>
                    <a:pt x="10486" y="2896"/>
                  </a:lnTo>
                  <a:lnTo>
                    <a:pt x="10479" y="2880"/>
                  </a:lnTo>
                  <a:lnTo>
                    <a:pt x="10474" y="2865"/>
                  </a:lnTo>
                  <a:lnTo>
                    <a:pt x="10469" y="2850"/>
                  </a:lnTo>
                  <a:lnTo>
                    <a:pt x="10466" y="2834"/>
                  </a:lnTo>
                  <a:lnTo>
                    <a:pt x="10463" y="2818"/>
                  </a:lnTo>
                  <a:lnTo>
                    <a:pt x="10462" y="2801"/>
                  </a:lnTo>
                  <a:lnTo>
                    <a:pt x="10461" y="2786"/>
                  </a:lnTo>
                  <a:lnTo>
                    <a:pt x="10462" y="2765"/>
                  </a:lnTo>
                  <a:lnTo>
                    <a:pt x="10463" y="2746"/>
                  </a:lnTo>
                  <a:lnTo>
                    <a:pt x="10467" y="2727"/>
                  </a:lnTo>
                  <a:lnTo>
                    <a:pt x="10472" y="2707"/>
                  </a:lnTo>
                  <a:lnTo>
                    <a:pt x="10479" y="2689"/>
                  </a:lnTo>
                  <a:lnTo>
                    <a:pt x="10488" y="2672"/>
                  </a:lnTo>
                  <a:lnTo>
                    <a:pt x="10498" y="2655"/>
                  </a:lnTo>
                  <a:lnTo>
                    <a:pt x="10511" y="2639"/>
                  </a:lnTo>
                  <a:lnTo>
                    <a:pt x="10524" y="2628"/>
                  </a:lnTo>
                  <a:lnTo>
                    <a:pt x="10536" y="2616"/>
                  </a:lnTo>
                  <a:lnTo>
                    <a:pt x="10549" y="2607"/>
                  </a:lnTo>
                  <a:lnTo>
                    <a:pt x="10563" y="2600"/>
                  </a:lnTo>
                  <a:lnTo>
                    <a:pt x="10579" y="2593"/>
                  </a:lnTo>
                  <a:lnTo>
                    <a:pt x="10594" y="2590"/>
                  </a:lnTo>
                  <a:lnTo>
                    <a:pt x="10611" y="2586"/>
                  </a:lnTo>
                  <a:lnTo>
                    <a:pt x="10627" y="2586"/>
                  </a:lnTo>
                  <a:lnTo>
                    <a:pt x="10641" y="2586"/>
                  </a:lnTo>
                  <a:lnTo>
                    <a:pt x="10656" y="2588"/>
                  </a:lnTo>
                  <a:lnTo>
                    <a:pt x="10668" y="2592"/>
                  </a:lnTo>
                  <a:lnTo>
                    <a:pt x="10681" y="2597"/>
                  </a:lnTo>
                  <a:lnTo>
                    <a:pt x="10693" y="2604"/>
                  </a:lnTo>
                  <a:lnTo>
                    <a:pt x="10704" y="2611"/>
                  </a:lnTo>
                  <a:lnTo>
                    <a:pt x="10714" y="2620"/>
                  </a:lnTo>
                  <a:lnTo>
                    <a:pt x="10725" y="2631"/>
                  </a:lnTo>
                  <a:lnTo>
                    <a:pt x="10736" y="2646"/>
                  </a:lnTo>
                  <a:lnTo>
                    <a:pt x="10745" y="2661"/>
                  </a:lnTo>
                  <a:lnTo>
                    <a:pt x="10753" y="2677"/>
                  </a:lnTo>
                  <a:lnTo>
                    <a:pt x="10759" y="2695"/>
                  </a:lnTo>
                  <a:lnTo>
                    <a:pt x="10763" y="2713"/>
                  </a:lnTo>
                  <a:lnTo>
                    <a:pt x="10766" y="2730"/>
                  </a:lnTo>
                  <a:lnTo>
                    <a:pt x="10768" y="2748"/>
                  </a:lnTo>
                  <a:lnTo>
                    <a:pt x="10770" y="2766"/>
                  </a:lnTo>
                  <a:lnTo>
                    <a:pt x="10770" y="2769"/>
                  </a:lnTo>
                  <a:lnTo>
                    <a:pt x="10572" y="2769"/>
                  </a:lnTo>
                  <a:close/>
                  <a:moveTo>
                    <a:pt x="10273" y="2921"/>
                  </a:moveTo>
                  <a:lnTo>
                    <a:pt x="10262" y="2933"/>
                  </a:lnTo>
                  <a:lnTo>
                    <a:pt x="10252" y="2943"/>
                  </a:lnTo>
                  <a:lnTo>
                    <a:pt x="10241" y="2952"/>
                  </a:lnTo>
                  <a:lnTo>
                    <a:pt x="10229" y="2960"/>
                  </a:lnTo>
                  <a:lnTo>
                    <a:pt x="10217" y="2966"/>
                  </a:lnTo>
                  <a:lnTo>
                    <a:pt x="10205" y="2970"/>
                  </a:lnTo>
                  <a:lnTo>
                    <a:pt x="10192" y="2973"/>
                  </a:lnTo>
                  <a:lnTo>
                    <a:pt x="10179" y="2973"/>
                  </a:lnTo>
                  <a:lnTo>
                    <a:pt x="10161" y="2971"/>
                  </a:lnTo>
                  <a:lnTo>
                    <a:pt x="10144" y="2969"/>
                  </a:lnTo>
                  <a:lnTo>
                    <a:pt x="10129" y="2964"/>
                  </a:lnTo>
                  <a:lnTo>
                    <a:pt x="10115" y="2956"/>
                  </a:lnTo>
                  <a:lnTo>
                    <a:pt x="10102" y="2947"/>
                  </a:lnTo>
                  <a:lnTo>
                    <a:pt x="10089" y="2937"/>
                  </a:lnTo>
                  <a:lnTo>
                    <a:pt x="10078" y="2924"/>
                  </a:lnTo>
                  <a:lnTo>
                    <a:pt x="10068" y="2910"/>
                  </a:lnTo>
                  <a:lnTo>
                    <a:pt x="10060" y="2896"/>
                  </a:lnTo>
                  <a:lnTo>
                    <a:pt x="10052" y="2880"/>
                  </a:lnTo>
                  <a:lnTo>
                    <a:pt x="10047" y="2865"/>
                  </a:lnTo>
                  <a:lnTo>
                    <a:pt x="10042" y="2850"/>
                  </a:lnTo>
                  <a:lnTo>
                    <a:pt x="10039" y="2834"/>
                  </a:lnTo>
                  <a:lnTo>
                    <a:pt x="10037" y="2818"/>
                  </a:lnTo>
                  <a:lnTo>
                    <a:pt x="10036" y="2802"/>
                  </a:lnTo>
                  <a:lnTo>
                    <a:pt x="10036" y="2786"/>
                  </a:lnTo>
                  <a:lnTo>
                    <a:pt x="10036" y="2759"/>
                  </a:lnTo>
                  <a:lnTo>
                    <a:pt x="10039" y="2732"/>
                  </a:lnTo>
                  <a:lnTo>
                    <a:pt x="10042" y="2719"/>
                  </a:lnTo>
                  <a:lnTo>
                    <a:pt x="10046" y="2706"/>
                  </a:lnTo>
                  <a:lnTo>
                    <a:pt x="10050" y="2693"/>
                  </a:lnTo>
                  <a:lnTo>
                    <a:pt x="10055" y="2680"/>
                  </a:lnTo>
                  <a:lnTo>
                    <a:pt x="10060" y="2670"/>
                  </a:lnTo>
                  <a:lnTo>
                    <a:pt x="10065" y="2660"/>
                  </a:lnTo>
                  <a:lnTo>
                    <a:pt x="10071" y="2650"/>
                  </a:lnTo>
                  <a:lnTo>
                    <a:pt x="10078" y="2641"/>
                  </a:lnTo>
                  <a:lnTo>
                    <a:pt x="10086" y="2632"/>
                  </a:lnTo>
                  <a:lnTo>
                    <a:pt x="10093" y="2624"/>
                  </a:lnTo>
                  <a:lnTo>
                    <a:pt x="10102" y="2616"/>
                  </a:lnTo>
                  <a:lnTo>
                    <a:pt x="10111" y="2609"/>
                  </a:lnTo>
                  <a:lnTo>
                    <a:pt x="10120" y="2604"/>
                  </a:lnTo>
                  <a:lnTo>
                    <a:pt x="10129" y="2598"/>
                  </a:lnTo>
                  <a:lnTo>
                    <a:pt x="10138" y="2595"/>
                  </a:lnTo>
                  <a:lnTo>
                    <a:pt x="10147" y="2591"/>
                  </a:lnTo>
                  <a:lnTo>
                    <a:pt x="10157" y="2588"/>
                  </a:lnTo>
                  <a:lnTo>
                    <a:pt x="10167" y="2587"/>
                  </a:lnTo>
                  <a:lnTo>
                    <a:pt x="10176" y="2586"/>
                  </a:lnTo>
                  <a:lnTo>
                    <a:pt x="10188" y="2586"/>
                  </a:lnTo>
                  <a:lnTo>
                    <a:pt x="10200" y="2586"/>
                  </a:lnTo>
                  <a:lnTo>
                    <a:pt x="10211" y="2588"/>
                  </a:lnTo>
                  <a:lnTo>
                    <a:pt x="10224" y="2591"/>
                  </a:lnTo>
                  <a:lnTo>
                    <a:pt x="10234" y="2596"/>
                  </a:lnTo>
                  <a:lnTo>
                    <a:pt x="10244" y="2601"/>
                  </a:lnTo>
                  <a:lnTo>
                    <a:pt x="10255" y="2609"/>
                  </a:lnTo>
                  <a:lnTo>
                    <a:pt x="10264" y="2616"/>
                  </a:lnTo>
                  <a:lnTo>
                    <a:pt x="10273" y="2625"/>
                  </a:lnTo>
                  <a:lnTo>
                    <a:pt x="10273" y="2524"/>
                  </a:lnTo>
                  <a:lnTo>
                    <a:pt x="10271" y="2508"/>
                  </a:lnTo>
                  <a:lnTo>
                    <a:pt x="10271" y="2492"/>
                  </a:lnTo>
                  <a:lnTo>
                    <a:pt x="10271" y="2487"/>
                  </a:lnTo>
                  <a:lnTo>
                    <a:pt x="10270" y="2482"/>
                  </a:lnTo>
                  <a:lnTo>
                    <a:pt x="10270" y="2479"/>
                  </a:lnTo>
                  <a:lnTo>
                    <a:pt x="10269" y="2477"/>
                  </a:lnTo>
                  <a:lnTo>
                    <a:pt x="10266" y="2472"/>
                  </a:lnTo>
                  <a:lnTo>
                    <a:pt x="10264" y="2468"/>
                  </a:lnTo>
                  <a:lnTo>
                    <a:pt x="10261" y="2464"/>
                  </a:lnTo>
                  <a:lnTo>
                    <a:pt x="10256" y="2461"/>
                  </a:lnTo>
                  <a:lnTo>
                    <a:pt x="10249" y="2459"/>
                  </a:lnTo>
                  <a:lnTo>
                    <a:pt x="10241" y="2458"/>
                  </a:lnTo>
                  <a:lnTo>
                    <a:pt x="10232" y="2456"/>
                  </a:lnTo>
                  <a:lnTo>
                    <a:pt x="10224" y="2456"/>
                  </a:lnTo>
                  <a:lnTo>
                    <a:pt x="10220" y="2456"/>
                  </a:lnTo>
                  <a:lnTo>
                    <a:pt x="10220" y="2433"/>
                  </a:lnTo>
                  <a:lnTo>
                    <a:pt x="10387" y="2433"/>
                  </a:lnTo>
                  <a:lnTo>
                    <a:pt x="10387" y="2851"/>
                  </a:lnTo>
                  <a:lnTo>
                    <a:pt x="10387" y="2868"/>
                  </a:lnTo>
                  <a:lnTo>
                    <a:pt x="10388" y="2884"/>
                  </a:lnTo>
                  <a:lnTo>
                    <a:pt x="10388" y="2889"/>
                  </a:lnTo>
                  <a:lnTo>
                    <a:pt x="10388" y="2894"/>
                  </a:lnTo>
                  <a:lnTo>
                    <a:pt x="10389" y="2897"/>
                  </a:lnTo>
                  <a:lnTo>
                    <a:pt x="10389" y="2900"/>
                  </a:lnTo>
                  <a:lnTo>
                    <a:pt x="10390" y="2905"/>
                  </a:lnTo>
                  <a:lnTo>
                    <a:pt x="10393" y="2909"/>
                  </a:lnTo>
                  <a:lnTo>
                    <a:pt x="10396" y="2912"/>
                  </a:lnTo>
                  <a:lnTo>
                    <a:pt x="10399" y="2916"/>
                  </a:lnTo>
                  <a:lnTo>
                    <a:pt x="10406" y="2919"/>
                  </a:lnTo>
                  <a:lnTo>
                    <a:pt x="10413" y="2921"/>
                  </a:lnTo>
                  <a:lnTo>
                    <a:pt x="10421" y="2923"/>
                  </a:lnTo>
                  <a:lnTo>
                    <a:pt x="10428" y="2923"/>
                  </a:lnTo>
                  <a:lnTo>
                    <a:pt x="10431" y="2924"/>
                  </a:lnTo>
                  <a:lnTo>
                    <a:pt x="10431" y="2943"/>
                  </a:lnTo>
                  <a:lnTo>
                    <a:pt x="10273" y="2974"/>
                  </a:lnTo>
                  <a:lnTo>
                    <a:pt x="10273" y="2921"/>
                  </a:lnTo>
                  <a:close/>
                  <a:moveTo>
                    <a:pt x="9849" y="2912"/>
                  </a:moveTo>
                  <a:lnTo>
                    <a:pt x="9836" y="2923"/>
                  </a:lnTo>
                  <a:lnTo>
                    <a:pt x="9823" y="2933"/>
                  </a:lnTo>
                  <a:lnTo>
                    <a:pt x="9809" y="2942"/>
                  </a:lnTo>
                  <a:lnTo>
                    <a:pt x="9795" y="2950"/>
                  </a:lnTo>
                  <a:lnTo>
                    <a:pt x="9779" y="2957"/>
                  </a:lnTo>
                  <a:lnTo>
                    <a:pt x="9764" y="2962"/>
                  </a:lnTo>
                  <a:lnTo>
                    <a:pt x="9749" y="2966"/>
                  </a:lnTo>
                  <a:lnTo>
                    <a:pt x="9732" y="2967"/>
                  </a:lnTo>
                  <a:lnTo>
                    <a:pt x="9724" y="2967"/>
                  </a:lnTo>
                  <a:lnTo>
                    <a:pt x="9718" y="2966"/>
                  </a:lnTo>
                  <a:lnTo>
                    <a:pt x="9710" y="2965"/>
                  </a:lnTo>
                  <a:lnTo>
                    <a:pt x="9704" y="2962"/>
                  </a:lnTo>
                  <a:lnTo>
                    <a:pt x="9697" y="2960"/>
                  </a:lnTo>
                  <a:lnTo>
                    <a:pt x="9691" y="2956"/>
                  </a:lnTo>
                  <a:lnTo>
                    <a:pt x="9685" y="2951"/>
                  </a:lnTo>
                  <a:lnTo>
                    <a:pt x="9678" y="2946"/>
                  </a:lnTo>
                  <a:lnTo>
                    <a:pt x="9673" y="2941"/>
                  </a:lnTo>
                  <a:lnTo>
                    <a:pt x="9669" y="2934"/>
                  </a:lnTo>
                  <a:lnTo>
                    <a:pt x="9665" y="2928"/>
                  </a:lnTo>
                  <a:lnTo>
                    <a:pt x="9663" y="2921"/>
                  </a:lnTo>
                  <a:lnTo>
                    <a:pt x="9660" y="2915"/>
                  </a:lnTo>
                  <a:lnTo>
                    <a:pt x="9659" y="2909"/>
                  </a:lnTo>
                  <a:lnTo>
                    <a:pt x="9658" y="2901"/>
                  </a:lnTo>
                  <a:lnTo>
                    <a:pt x="9658" y="2893"/>
                  </a:lnTo>
                  <a:lnTo>
                    <a:pt x="9658" y="2882"/>
                  </a:lnTo>
                  <a:lnTo>
                    <a:pt x="9660" y="2871"/>
                  </a:lnTo>
                  <a:lnTo>
                    <a:pt x="9663" y="2861"/>
                  </a:lnTo>
                  <a:lnTo>
                    <a:pt x="9668" y="2851"/>
                  </a:lnTo>
                  <a:lnTo>
                    <a:pt x="9673" y="2842"/>
                  </a:lnTo>
                  <a:lnTo>
                    <a:pt x="9679" y="2833"/>
                  </a:lnTo>
                  <a:lnTo>
                    <a:pt x="9686" y="2824"/>
                  </a:lnTo>
                  <a:lnTo>
                    <a:pt x="9694" y="2816"/>
                  </a:lnTo>
                  <a:lnTo>
                    <a:pt x="9705" y="2807"/>
                  </a:lnTo>
                  <a:lnTo>
                    <a:pt x="9718" y="2798"/>
                  </a:lnTo>
                  <a:lnTo>
                    <a:pt x="9733" y="2788"/>
                  </a:lnTo>
                  <a:lnTo>
                    <a:pt x="9751" y="2778"/>
                  </a:lnTo>
                  <a:lnTo>
                    <a:pt x="9761" y="2771"/>
                  </a:lnTo>
                  <a:lnTo>
                    <a:pt x="9773" y="2765"/>
                  </a:lnTo>
                  <a:lnTo>
                    <a:pt x="9783" y="2760"/>
                  </a:lnTo>
                  <a:lnTo>
                    <a:pt x="9795" y="2755"/>
                  </a:lnTo>
                  <a:lnTo>
                    <a:pt x="9808" y="2748"/>
                  </a:lnTo>
                  <a:lnTo>
                    <a:pt x="9820" y="2742"/>
                  </a:lnTo>
                  <a:lnTo>
                    <a:pt x="9834" y="2736"/>
                  </a:lnTo>
                  <a:lnTo>
                    <a:pt x="9847" y="2729"/>
                  </a:lnTo>
                  <a:lnTo>
                    <a:pt x="9847" y="2696"/>
                  </a:lnTo>
                  <a:lnTo>
                    <a:pt x="9847" y="2679"/>
                  </a:lnTo>
                  <a:lnTo>
                    <a:pt x="9846" y="2663"/>
                  </a:lnTo>
                  <a:lnTo>
                    <a:pt x="9846" y="2657"/>
                  </a:lnTo>
                  <a:lnTo>
                    <a:pt x="9845" y="2652"/>
                  </a:lnTo>
                  <a:lnTo>
                    <a:pt x="9843" y="2648"/>
                  </a:lnTo>
                  <a:lnTo>
                    <a:pt x="9843" y="2646"/>
                  </a:lnTo>
                  <a:lnTo>
                    <a:pt x="9841" y="2641"/>
                  </a:lnTo>
                  <a:lnTo>
                    <a:pt x="9837" y="2636"/>
                  </a:lnTo>
                  <a:lnTo>
                    <a:pt x="9832" y="2632"/>
                  </a:lnTo>
                  <a:lnTo>
                    <a:pt x="9828" y="2629"/>
                  </a:lnTo>
                  <a:lnTo>
                    <a:pt x="9822" y="2625"/>
                  </a:lnTo>
                  <a:lnTo>
                    <a:pt x="9815" y="2623"/>
                  </a:lnTo>
                  <a:lnTo>
                    <a:pt x="9809" y="2622"/>
                  </a:lnTo>
                  <a:lnTo>
                    <a:pt x="9801" y="2622"/>
                  </a:lnTo>
                  <a:lnTo>
                    <a:pt x="9791" y="2622"/>
                  </a:lnTo>
                  <a:lnTo>
                    <a:pt x="9781" y="2624"/>
                  </a:lnTo>
                  <a:lnTo>
                    <a:pt x="9772" y="2627"/>
                  </a:lnTo>
                  <a:lnTo>
                    <a:pt x="9763" y="2632"/>
                  </a:lnTo>
                  <a:lnTo>
                    <a:pt x="9759" y="2634"/>
                  </a:lnTo>
                  <a:lnTo>
                    <a:pt x="9756" y="2638"/>
                  </a:lnTo>
                  <a:lnTo>
                    <a:pt x="9755" y="2641"/>
                  </a:lnTo>
                  <a:lnTo>
                    <a:pt x="9754" y="2645"/>
                  </a:lnTo>
                  <a:lnTo>
                    <a:pt x="9755" y="2650"/>
                  </a:lnTo>
                  <a:lnTo>
                    <a:pt x="9758" y="2655"/>
                  </a:lnTo>
                  <a:lnTo>
                    <a:pt x="9760" y="2659"/>
                  </a:lnTo>
                  <a:lnTo>
                    <a:pt x="9764" y="2663"/>
                  </a:lnTo>
                  <a:lnTo>
                    <a:pt x="9769" y="2670"/>
                  </a:lnTo>
                  <a:lnTo>
                    <a:pt x="9774" y="2679"/>
                  </a:lnTo>
                  <a:lnTo>
                    <a:pt x="9778" y="2688"/>
                  </a:lnTo>
                  <a:lnTo>
                    <a:pt x="9779" y="2697"/>
                  </a:lnTo>
                  <a:lnTo>
                    <a:pt x="9778" y="2707"/>
                  </a:lnTo>
                  <a:lnTo>
                    <a:pt x="9776" y="2716"/>
                  </a:lnTo>
                  <a:lnTo>
                    <a:pt x="9770" y="2724"/>
                  </a:lnTo>
                  <a:lnTo>
                    <a:pt x="9764" y="2732"/>
                  </a:lnTo>
                  <a:lnTo>
                    <a:pt x="9755" y="2738"/>
                  </a:lnTo>
                  <a:lnTo>
                    <a:pt x="9746" y="2742"/>
                  </a:lnTo>
                  <a:lnTo>
                    <a:pt x="9736" y="2745"/>
                  </a:lnTo>
                  <a:lnTo>
                    <a:pt x="9726" y="2746"/>
                  </a:lnTo>
                  <a:lnTo>
                    <a:pt x="9713" y="2745"/>
                  </a:lnTo>
                  <a:lnTo>
                    <a:pt x="9702" y="2742"/>
                  </a:lnTo>
                  <a:lnTo>
                    <a:pt x="9691" y="2737"/>
                  </a:lnTo>
                  <a:lnTo>
                    <a:pt x="9682" y="2730"/>
                  </a:lnTo>
                  <a:lnTo>
                    <a:pt x="9674" y="2723"/>
                  </a:lnTo>
                  <a:lnTo>
                    <a:pt x="9669" y="2714"/>
                  </a:lnTo>
                  <a:lnTo>
                    <a:pt x="9665" y="2705"/>
                  </a:lnTo>
                  <a:lnTo>
                    <a:pt x="9664" y="2693"/>
                  </a:lnTo>
                  <a:lnTo>
                    <a:pt x="9665" y="2686"/>
                  </a:lnTo>
                  <a:lnTo>
                    <a:pt x="9667" y="2678"/>
                  </a:lnTo>
                  <a:lnTo>
                    <a:pt x="9668" y="2672"/>
                  </a:lnTo>
                  <a:lnTo>
                    <a:pt x="9670" y="2664"/>
                  </a:lnTo>
                  <a:lnTo>
                    <a:pt x="9678" y="2651"/>
                  </a:lnTo>
                  <a:lnTo>
                    <a:pt x="9687" y="2638"/>
                  </a:lnTo>
                  <a:lnTo>
                    <a:pt x="9694" y="2632"/>
                  </a:lnTo>
                  <a:lnTo>
                    <a:pt x="9701" y="2625"/>
                  </a:lnTo>
                  <a:lnTo>
                    <a:pt x="9708" y="2620"/>
                  </a:lnTo>
                  <a:lnTo>
                    <a:pt x="9715" y="2615"/>
                  </a:lnTo>
                  <a:lnTo>
                    <a:pt x="9732" y="2606"/>
                  </a:lnTo>
                  <a:lnTo>
                    <a:pt x="9750" y="2598"/>
                  </a:lnTo>
                  <a:lnTo>
                    <a:pt x="9770" y="2593"/>
                  </a:lnTo>
                  <a:lnTo>
                    <a:pt x="9791" y="2588"/>
                  </a:lnTo>
                  <a:lnTo>
                    <a:pt x="9811" y="2586"/>
                  </a:lnTo>
                  <a:lnTo>
                    <a:pt x="9833" y="2586"/>
                  </a:lnTo>
                  <a:lnTo>
                    <a:pt x="9843" y="2586"/>
                  </a:lnTo>
                  <a:lnTo>
                    <a:pt x="9855" y="2587"/>
                  </a:lnTo>
                  <a:lnTo>
                    <a:pt x="9865" y="2588"/>
                  </a:lnTo>
                  <a:lnTo>
                    <a:pt x="9877" y="2590"/>
                  </a:lnTo>
                  <a:lnTo>
                    <a:pt x="9887" y="2593"/>
                  </a:lnTo>
                  <a:lnTo>
                    <a:pt x="9897" y="2597"/>
                  </a:lnTo>
                  <a:lnTo>
                    <a:pt x="9906" y="2602"/>
                  </a:lnTo>
                  <a:lnTo>
                    <a:pt x="9915" y="2607"/>
                  </a:lnTo>
                  <a:lnTo>
                    <a:pt x="9928" y="2618"/>
                  </a:lnTo>
                  <a:lnTo>
                    <a:pt x="9939" y="2629"/>
                  </a:lnTo>
                  <a:lnTo>
                    <a:pt x="9945" y="2636"/>
                  </a:lnTo>
                  <a:lnTo>
                    <a:pt x="9948" y="2642"/>
                  </a:lnTo>
                  <a:lnTo>
                    <a:pt x="9952" y="2648"/>
                  </a:lnTo>
                  <a:lnTo>
                    <a:pt x="9956" y="2656"/>
                  </a:lnTo>
                  <a:lnTo>
                    <a:pt x="9957" y="2663"/>
                  </a:lnTo>
                  <a:lnTo>
                    <a:pt x="9959" y="2668"/>
                  </a:lnTo>
                  <a:lnTo>
                    <a:pt x="9959" y="2675"/>
                  </a:lnTo>
                  <a:lnTo>
                    <a:pt x="9960" y="2684"/>
                  </a:lnTo>
                  <a:lnTo>
                    <a:pt x="9960" y="2696"/>
                  </a:lnTo>
                  <a:lnTo>
                    <a:pt x="9961" y="2707"/>
                  </a:lnTo>
                  <a:lnTo>
                    <a:pt x="9961" y="2720"/>
                  </a:lnTo>
                  <a:lnTo>
                    <a:pt x="9961" y="2732"/>
                  </a:lnTo>
                  <a:lnTo>
                    <a:pt x="9961" y="2871"/>
                  </a:lnTo>
                  <a:lnTo>
                    <a:pt x="9961" y="2880"/>
                  </a:lnTo>
                  <a:lnTo>
                    <a:pt x="9961" y="2891"/>
                  </a:lnTo>
                  <a:lnTo>
                    <a:pt x="9963" y="2896"/>
                  </a:lnTo>
                  <a:lnTo>
                    <a:pt x="9963" y="2901"/>
                  </a:lnTo>
                  <a:lnTo>
                    <a:pt x="9965" y="2905"/>
                  </a:lnTo>
                  <a:lnTo>
                    <a:pt x="9968" y="2909"/>
                  </a:lnTo>
                  <a:lnTo>
                    <a:pt x="9970" y="2910"/>
                  </a:lnTo>
                  <a:lnTo>
                    <a:pt x="9974" y="2911"/>
                  </a:lnTo>
                  <a:lnTo>
                    <a:pt x="9979" y="2910"/>
                  </a:lnTo>
                  <a:lnTo>
                    <a:pt x="9984" y="2906"/>
                  </a:lnTo>
                  <a:lnTo>
                    <a:pt x="9988" y="2902"/>
                  </a:lnTo>
                  <a:lnTo>
                    <a:pt x="9992" y="2898"/>
                  </a:lnTo>
                  <a:lnTo>
                    <a:pt x="9995" y="2896"/>
                  </a:lnTo>
                  <a:lnTo>
                    <a:pt x="10011" y="2909"/>
                  </a:lnTo>
                  <a:lnTo>
                    <a:pt x="10010" y="2911"/>
                  </a:lnTo>
                  <a:lnTo>
                    <a:pt x="10001" y="2923"/>
                  </a:lnTo>
                  <a:lnTo>
                    <a:pt x="9991" y="2934"/>
                  </a:lnTo>
                  <a:lnTo>
                    <a:pt x="9980" y="2944"/>
                  </a:lnTo>
                  <a:lnTo>
                    <a:pt x="9969" y="2953"/>
                  </a:lnTo>
                  <a:lnTo>
                    <a:pt x="9957" y="2960"/>
                  </a:lnTo>
                  <a:lnTo>
                    <a:pt x="9946" y="2964"/>
                  </a:lnTo>
                  <a:lnTo>
                    <a:pt x="9933" y="2966"/>
                  </a:lnTo>
                  <a:lnTo>
                    <a:pt x="9920" y="2967"/>
                  </a:lnTo>
                  <a:lnTo>
                    <a:pt x="9906" y="2966"/>
                  </a:lnTo>
                  <a:lnTo>
                    <a:pt x="9893" y="2964"/>
                  </a:lnTo>
                  <a:lnTo>
                    <a:pt x="9887" y="2962"/>
                  </a:lnTo>
                  <a:lnTo>
                    <a:pt x="9881" y="2960"/>
                  </a:lnTo>
                  <a:lnTo>
                    <a:pt x="9875" y="2956"/>
                  </a:lnTo>
                  <a:lnTo>
                    <a:pt x="9869" y="2952"/>
                  </a:lnTo>
                  <a:lnTo>
                    <a:pt x="9861" y="2943"/>
                  </a:lnTo>
                  <a:lnTo>
                    <a:pt x="9855" y="2934"/>
                  </a:lnTo>
                  <a:lnTo>
                    <a:pt x="9851" y="2924"/>
                  </a:lnTo>
                  <a:lnTo>
                    <a:pt x="9849" y="2912"/>
                  </a:lnTo>
                  <a:close/>
                  <a:moveTo>
                    <a:pt x="9606" y="2861"/>
                  </a:moveTo>
                  <a:lnTo>
                    <a:pt x="9623" y="2874"/>
                  </a:lnTo>
                  <a:lnTo>
                    <a:pt x="9622" y="2876"/>
                  </a:lnTo>
                  <a:lnTo>
                    <a:pt x="9615" y="2887"/>
                  </a:lnTo>
                  <a:lnTo>
                    <a:pt x="9609" y="2898"/>
                  </a:lnTo>
                  <a:lnTo>
                    <a:pt x="9603" y="2907"/>
                  </a:lnTo>
                  <a:lnTo>
                    <a:pt x="9595" y="2917"/>
                  </a:lnTo>
                  <a:lnTo>
                    <a:pt x="9586" y="2926"/>
                  </a:lnTo>
                  <a:lnTo>
                    <a:pt x="9577" y="2934"/>
                  </a:lnTo>
                  <a:lnTo>
                    <a:pt x="9568" y="2942"/>
                  </a:lnTo>
                  <a:lnTo>
                    <a:pt x="9558" y="2948"/>
                  </a:lnTo>
                  <a:lnTo>
                    <a:pt x="9547" y="2955"/>
                  </a:lnTo>
                  <a:lnTo>
                    <a:pt x="9539" y="2960"/>
                  </a:lnTo>
                  <a:lnTo>
                    <a:pt x="9528" y="2964"/>
                  </a:lnTo>
                  <a:lnTo>
                    <a:pt x="9518" y="2966"/>
                  </a:lnTo>
                  <a:lnTo>
                    <a:pt x="9508" y="2969"/>
                  </a:lnTo>
                  <a:lnTo>
                    <a:pt x="9496" y="2971"/>
                  </a:lnTo>
                  <a:lnTo>
                    <a:pt x="9486" y="2973"/>
                  </a:lnTo>
                  <a:lnTo>
                    <a:pt x="9474" y="2973"/>
                  </a:lnTo>
                  <a:lnTo>
                    <a:pt x="9458" y="2971"/>
                  </a:lnTo>
                  <a:lnTo>
                    <a:pt x="9440" y="2970"/>
                  </a:lnTo>
                  <a:lnTo>
                    <a:pt x="9425" y="2965"/>
                  </a:lnTo>
                  <a:lnTo>
                    <a:pt x="9409" y="2960"/>
                  </a:lnTo>
                  <a:lnTo>
                    <a:pt x="9395" y="2952"/>
                  </a:lnTo>
                  <a:lnTo>
                    <a:pt x="9381" y="2942"/>
                  </a:lnTo>
                  <a:lnTo>
                    <a:pt x="9368" y="2930"/>
                  </a:lnTo>
                  <a:lnTo>
                    <a:pt x="9357" y="2917"/>
                  </a:lnTo>
                  <a:lnTo>
                    <a:pt x="9346" y="2902"/>
                  </a:lnTo>
                  <a:lnTo>
                    <a:pt x="9337" y="2887"/>
                  </a:lnTo>
                  <a:lnTo>
                    <a:pt x="9330" y="2871"/>
                  </a:lnTo>
                  <a:lnTo>
                    <a:pt x="9323" y="2855"/>
                  </a:lnTo>
                  <a:lnTo>
                    <a:pt x="9319" y="2838"/>
                  </a:lnTo>
                  <a:lnTo>
                    <a:pt x="9316" y="2821"/>
                  </a:lnTo>
                  <a:lnTo>
                    <a:pt x="9313" y="2803"/>
                  </a:lnTo>
                  <a:lnTo>
                    <a:pt x="9313" y="2786"/>
                  </a:lnTo>
                  <a:lnTo>
                    <a:pt x="9313" y="2768"/>
                  </a:lnTo>
                  <a:lnTo>
                    <a:pt x="9316" y="2750"/>
                  </a:lnTo>
                  <a:lnTo>
                    <a:pt x="9318" y="2733"/>
                  </a:lnTo>
                  <a:lnTo>
                    <a:pt x="9322" y="2716"/>
                  </a:lnTo>
                  <a:lnTo>
                    <a:pt x="9328" y="2700"/>
                  </a:lnTo>
                  <a:lnTo>
                    <a:pt x="9335" y="2684"/>
                  </a:lnTo>
                  <a:lnTo>
                    <a:pt x="9344" y="2669"/>
                  </a:lnTo>
                  <a:lnTo>
                    <a:pt x="9353" y="2654"/>
                  </a:lnTo>
                  <a:lnTo>
                    <a:pt x="9366" y="2638"/>
                  </a:lnTo>
                  <a:lnTo>
                    <a:pt x="9380" y="2624"/>
                  </a:lnTo>
                  <a:lnTo>
                    <a:pt x="9395" y="2613"/>
                  </a:lnTo>
                  <a:lnTo>
                    <a:pt x="9410" y="2602"/>
                  </a:lnTo>
                  <a:lnTo>
                    <a:pt x="9428" y="2595"/>
                  </a:lnTo>
                  <a:lnTo>
                    <a:pt x="9446" y="2590"/>
                  </a:lnTo>
                  <a:lnTo>
                    <a:pt x="9466" y="2587"/>
                  </a:lnTo>
                  <a:lnTo>
                    <a:pt x="9486" y="2586"/>
                  </a:lnTo>
                  <a:lnTo>
                    <a:pt x="9499" y="2586"/>
                  </a:lnTo>
                  <a:lnTo>
                    <a:pt x="9510" y="2587"/>
                  </a:lnTo>
                  <a:lnTo>
                    <a:pt x="9523" y="2588"/>
                  </a:lnTo>
                  <a:lnTo>
                    <a:pt x="9535" y="2592"/>
                  </a:lnTo>
                  <a:lnTo>
                    <a:pt x="9546" y="2596"/>
                  </a:lnTo>
                  <a:lnTo>
                    <a:pt x="9556" y="2601"/>
                  </a:lnTo>
                  <a:lnTo>
                    <a:pt x="9568" y="2606"/>
                  </a:lnTo>
                  <a:lnTo>
                    <a:pt x="9577" y="2614"/>
                  </a:lnTo>
                  <a:lnTo>
                    <a:pt x="9585" y="2620"/>
                  </a:lnTo>
                  <a:lnTo>
                    <a:pt x="9591" y="2628"/>
                  </a:lnTo>
                  <a:lnTo>
                    <a:pt x="9596" y="2636"/>
                  </a:lnTo>
                  <a:lnTo>
                    <a:pt x="9601" y="2643"/>
                  </a:lnTo>
                  <a:lnTo>
                    <a:pt x="9606" y="2651"/>
                  </a:lnTo>
                  <a:lnTo>
                    <a:pt x="9609" y="2660"/>
                  </a:lnTo>
                  <a:lnTo>
                    <a:pt x="9610" y="2669"/>
                  </a:lnTo>
                  <a:lnTo>
                    <a:pt x="9612" y="2679"/>
                  </a:lnTo>
                  <a:lnTo>
                    <a:pt x="9610" y="2689"/>
                  </a:lnTo>
                  <a:lnTo>
                    <a:pt x="9608" y="2700"/>
                  </a:lnTo>
                  <a:lnTo>
                    <a:pt x="9604" y="2709"/>
                  </a:lnTo>
                  <a:lnTo>
                    <a:pt x="9597" y="2716"/>
                  </a:lnTo>
                  <a:lnTo>
                    <a:pt x="9588" y="2723"/>
                  </a:lnTo>
                  <a:lnTo>
                    <a:pt x="9580" y="2728"/>
                  </a:lnTo>
                  <a:lnTo>
                    <a:pt x="9571" y="2730"/>
                  </a:lnTo>
                  <a:lnTo>
                    <a:pt x="9560" y="2730"/>
                  </a:lnTo>
                  <a:lnTo>
                    <a:pt x="9549" y="2730"/>
                  </a:lnTo>
                  <a:lnTo>
                    <a:pt x="9539" y="2727"/>
                  </a:lnTo>
                  <a:lnTo>
                    <a:pt x="9528" y="2721"/>
                  </a:lnTo>
                  <a:lnTo>
                    <a:pt x="9519" y="2715"/>
                  </a:lnTo>
                  <a:lnTo>
                    <a:pt x="9515" y="2710"/>
                  </a:lnTo>
                  <a:lnTo>
                    <a:pt x="9512" y="2704"/>
                  </a:lnTo>
                  <a:lnTo>
                    <a:pt x="9508" y="2696"/>
                  </a:lnTo>
                  <a:lnTo>
                    <a:pt x="9505" y="2689"/>
                  </a:lnTo>
                  <a:lnTo>
                    <a:pt x="9503" y="2674"/>
                  </a:lnTo>
                  <a:lnTo>
                    <a:pt x="9500" y="2659"/>
                  </a:lnTo>
                  <a:lnTo>
                    <a:pt x="9500" y="2651"/>
                  </a:lnTo>
                  <a:lnTo>
                    <a:pt x="9498" y="2642"/>
                  </a:lnTo>
                  <a:lnTo>
                    <a:pt x="9495" y="2634"/>
                  </a:lnTo>
                  <a:lnTo>
                    <a:pt x="9490" y="2628"/>
                  </a:lnTo>
                  <a:lnTo>
                    <a:pt x="9486" y="2624"/>
                  </a:lnTo>
                  <a:lnTo>
                    <a:pt x="9482" y="2622"/>
                  </a:lnTo>
                  <a:lnTo>
                    <a:pt x="9477" y="2619"/>
                  </a:lnTo>
                  <a:lnTo>
                    <a:pt x="9472" y="2619"/>
                  </a:lnTo>
                  <a:lnTo>
                    <a:pt x="9468" y="2619"/>
                  </a:lnTo>
                  <a:lnTo>
                    <a:pt x="9463" y="2620"/>
                  </a:lnTo>
                  <a:lnTo>
                    <a:pt x="9459" y="2622"/>
                  </a:lnTo>
                  <a:lnTo>
                    <a:pt x="9455" y="2624"/>
                  </a:lnTo>
                  <a:lnTo>
                    <a:pt x="9449" y="2631"/>
                  </a:lnTo>
                  <a:lnTo>
                    <a:pt x="9444" y="2637"/>
                  </a:lnTo>
                  <a:lnTo>
                    <a:pt x="9437" y="2647"/>
                  </a:lnTo>
                  <a:lnTo>
                    <a:pt x="9433" y="2657"/>
                  </a:lnTo>
                  <a:lnTo>
                    <a:pt x="9430" y="2668"/>
                  </a:lnTo>
                  <a:lnTo>
                    <a:pt x="9427" y="2679"/>
                  </a:lnTo>
                  <a:lnTo>
                    <a:pt x="9425" y="2704"/>
                  </a:lnTo>
                  <a:lnTo>
                    <a:pt x="9425" y="2725"/>
                  </a:lnTo>
                  <a:lnTo>
                    <a:pt x="9425" y="2750"/>
                  </a:lnTo>
                  <a:lnTo>
                    <a:pt x="9428" y="2774"/>
                  </a:lnTo>
                  <a:lnTo>
                    <a:pt x="9433" y="2798"/>
                  </a:lnTo>
                  <a:lnTo>
                    <a:pt x="9440" y="2821"/>
                  </a:lnTo>
                  <a:lnTo>
                    <a:pt x="9448" y="2841"/>
                  </a:lnTo>
                  <a:lnTo>
                    <a:pt x="9457" y="2859"/>
                  </a:lnTo>
                  <a:lnTo>
                    <a:pt x="9463" y="2866"/>
                  </a:lnTo>
                  <a:lnTo>
                    <a:pt x="9468" y="2874"/>
                  </a:lnTo>
                  <a:lnTo>
                    <a:pt x="9476" y="2882"/>
                  </a:lnTo>
                  <a:lnTo>
                    <a:pt x="9483" y="2888"/>
                  </a:lnTo>
                  <a:lnTo>
                    <a:pt x="9494" y="2896"/>
                  </a:lnTo>
                  <a:lnTo>
                    <a:pt x="9505" y="2901"/>
                  </a:lnTo>
                  <a:lnTo>
                    <a:pt x="9518" y="2903"/>
                  </a:lnTo>
                  <a:lnTo>
                    <a:pt x="9531" y="2905"/>
                  </a:lnTo>
                  <a:lnTo>
                    <a:pt x="9540" y="2903"/>
                  </a:lnTo>
                  <a:lnTo>
                    <a:pt x="9549" y="2902"/>
                  </a:lnTo>
                  <a:lnTo>
                    <a:pt x="9558" y="2900"/>
                  </a:lnTo>
                  <a:lnTo>
                    <a:pt x="9565" y="2896"/>
                  </a:lnTo>
                  <a:lnTo>
                    <a:pt x="9574" y="2891"/>
                  </a:lnTo>
                  <a:lnTo>
                    <a:pt x="9583" y="2884"/>
                  </a:lnTo>
                  <a:lnTo>
                    <a:pt x="9594" y="2874"/>
                  </a:lnTo>
                  <a:lnTo>
                    <a:pt x="9604" y="2864"/>
                  </a:lnTo>
                  <a:lnTo>
                    <a:pt x="9606" y="2861"/>
                  </a:lnTo>
                  <a:close/>
                  <a:moveTo>
                    <a:pt x="9054" y="2814"/>
                  </a:moveTo>
                  <a:lnTo>
                    <a:pt x="8876" y="2814"/>
                  </a:lnTo>
                  <a:lnTo>
                    <a:pt x="8854" y="2862"/>
                  </a:lnTo>
                  <a:lnTo>
                    <a:pt x="8851" y="2873"/>
                  </a:lnTo>
                  <a:lnTo>
                    <a:pt x="8848" y="2883"/>
                  </a:lnTo>
                  <a:lnTo>
                    <a:pt x="8845" y="2893"/>
                  </a:lnTo>
                  <a:lnTo>
                    <a:pt x="8844" y="2903"/>
                  </a:lnTo>
                  <a:lnTo>
                    <a:pt x="8845" y="2912"/>
                  </a:lnTo>
                  <a:lnTo>
                    <a:pt x="8848" y="2921"/>
                  </a:lnTo>
                  <a:lnTo>
                    <a:pt x="8853" y="2928"/>
                  </a:lnTo>
                  <a:lnTo>
                    <a:pt x="8861" y="2933"/>
                  </a:lnTo>
                  <a:lnTo>
                    <a:pt x="8869" y="2937"/>
                  </a:lnTo>
                  <a:lnTo>
                    <a:pt x="8878" y="2938"/>
                  </a:lnTo>
                  <a:lnTo>
                    <a:pt x="8893" y="2941"/>
                  </a:lnTo>
                  <a:lnTo>
                    <a:pt x="8910" y="2942"/>
                  </a:lnTo>
                  <a:lnTo>
                    <a:pt x="8913" y="2942"/>
                  </a:lnTo>
                  <a:lnTo>
                    <a:pt x="8913" y="2962"/>
                  </a:lnTo>
                  <a:lnTo>
                    <a:pt x="8733" y="2962"/>
                  </a:lnTo>
                  <a:lnTo>
                    <a:pt x="8733" y="2943"/>
                  </a:lnTo>
                  <a:lnTo>
                    <a:pt x="8735" y="2942"/>
                  </a:lnTo>
                  <a:lnTo>
                    <a:pt x="8748" y="2939"/>
                  </a:lnTo>
                  <a:lnTo>
                    <a:pt x="8760" y="2934"/>
                  </a:lnTo>
                  <a:lnTo>
                    <a:pt x="8770" y="2928"/>
                  </a:lnTo>
                  <a:lnTo>
                    <a:pt x="8780" y="2920"/>
                  </a:lnTo>
                  <a:lnTo>
                    <a:pt x="8785" y="2914"/>
                  </a:lnTo>
                  <a:lnTo>
                    <a:pt x="8789" y="2909"/>
                  </a:lnTo>
                  <a:lnTo>
                    <a:pt x="8794" y="2900"/>
                  </a:lnTo>
                  <a:lnTo>
                    <a:pt x="8799" y="2891"/>
                  </a:lnTo>
                  <a:lnTo>
                    <a:pt x="8806" y="2879"/>
                  </a:lnTo>
                  <a:lnTo>
                    <a:pt x="8812" y="2866"/>
                  </a:lnTo>
                  <a:lnTo>
                    <a:pt x="8819" y="2853"/>
                  </a:lnTo>
                  <a:lnTo>
                    <a:pt x="8824" y="2841"/>
                  </a:lnTo>
                  <a:lnTo>
                    <a:pt x="9011" y="2423"/>
                  </a:lnTo>
                  <a:lnTo>
                    <a:pt x="9024" y="2423"/>
                  </a:lnTo>
                  <a:lnTo>
                    <a:pt x="9212" y="2852"/>
                  </a:lnTo>
                  <a:lnTo>
                    <a:pt x="9218" y="2865"/>
                  </a:lnTo>
                  <a:lnTo>
                    <a:pt x="9223" y="2878"/>
                  </a:lnTo>
                  <a:lnTo>
                    <a:pt x="9230" y="2891"/>
                  </a:lnTo>
                  <a:lnTo>
                    <a:pt x="9236" y="2902"/>
                  </a:lnTo>
                  <a:lnTo>
                    <a:pt x="9241" y="2911"/>
                  </a:lnTo>
                  <a:lnTo>
                    <a:pt x="9246" y="2919"/>
                  </a:lnTo>
                  <a:lnTo>
                    <a:pt x="9250" y="2924"/>
                  </a:lnTo>
                  <a:lnTo>
                    <a:pt x="9255" y="2929"/>
                  </a:lnTo>
                  <a:lnTo>
                    <a:pt x="9263" y="2934"/>
                  </a:lnTo>
                  <a:lnTo>
                    <a:pt x="9272" y="2938"/>
                  </a:lnTo>
                  <a:lnTo>
                    <a:pt x="9281" y="2941"/>
                  </a:lnTo>
                  <a:lnTo>
                    <a:pt x="9290" y="2942"/>
                  </a:lnTo>
                  <a:lnTo>
                    <a:pt x="9294" y="2942"/>
                  </a:lnTo>
                  <a:lnTo>
                    <a:pt x="9294" y="2962"/>
                  </a:lnTo>
                  <a:lnTo>
                    <a:pt x="9034" y="2962"/>
                  </a:lnTo>
                  <a:lnTo>
                    <a:pt x="9034" y="2942"/>
                  </a:lnTo>
                  <a:lnTo>
                    <a:pt x="9048" y="2942"/>
                  </a:lnTo>
                  <a:lnTo>
                    <a:pt x="9058" y="2942"/>
                  </a:lnTo>
                  <a:lnTo>
                    <a:pt x="9070" y="2941"/>
                  </a:lnTo>
                  <a:lnTo>
                    <a:pt x="9080" y="2938"/>
                  </a:lnTo>
                  <a:lnTo>
                    <a:pt x="9089" y="2934"/>
                  </a:lnTo>
                  <a:lnTo>
                    <a:pt x="9091" y="2932"/>
                  </a:lnTo>
                  <a:lnTo>
                    <a:pt x="9094" y="2928"/>
                  </a:lnTo>
                  <a:lnTo>
                    <a:pt x="9095" y="2924"/>
                  </a:lnTo>
                  <a:lnTo>
                    <a:pt x="9095" y="2919"/>
                  </a:lnTo>
                  <a:lnTo>
                    <a:pt x="9095" y="2912"/>
                  </a:lnTo>
                  <a:lnTo>
                    <a:pt x="9094" y="2906"/>
                  </a:lnTo>
                  <a:lnTo>
                    <a:pt x="9093" y="2903"/>
                  </a:lnTo>
                  <a:lnTo>
                    <a:pt x="9093" y="2902"/>
                  </a:lnTo>
                  <a:lnTo>
                    <a:pt x="9091" y="2900"/>
                  </a:lnTo>
                  <a:lnTo>
                    <a:pt x="9090" y="2897"/>
                  </a:lnTo>
                  <a:lnTo>
                    <a:pt x="9086" y="2887"/>
                  </a:lnTo>
                  <a:lnTo>
                    <a:pt x="9082" y="2876"/>
                  </a:lnTo>
                  <a:lnTo>
                    <a:pt x="9054" y="2814"/>
                  </a:lnTo>
                  <a:close/>
                  <a:moveTo>
                    <a:pt x="8219" y="2769"/>
                  </a:moveTo>
                  <a:lnTo>
                    <a:pt x="8220" y="2784"/>
                  </a:lnTo>
                  <a:lnTo>
                    <a:pt x="8222" y="2798"/>
                  </a:lnTo>
                  <a:lnTo>
                    <a:pt x="8225" y="2812"/>
                  </a:lnTo>
                  <a:lnTo>
                    <a:pt x="8229" y="2827"/>
                  </a:lnTo>
                  <a:lnTo>
                    <a:pt x="8233" y="2839"/>
                  </a:lnTo>
                  <a:lnTo>
                    <a:pt x="8240" y="2852"/>
                  </a:lnTo>
                  <a:lnTo>
                    <a:pt x="8247" y="2865"/>
                  </a:lnTo>
                  <a:lnTo>
                    <a:pt x="8256" y="2876"/>
                  </a:lnTo>
                  <a:lnTo>
                    <a:pt x="8263" y="2884"/>
                  </a:lnTo>
                  <a:lnTo>
                    <a:pt x="8269" y="2889"/>
                  </a:lnTo>
                  <a:lnTo>
                    <a:pt x="8275" y="2894"/>
                  </a:lnTo>
                  <a:lnTo>
                    <a:pt x="8283" y="2900"/>
                  </a:lnTo>
                  <a:lnTo>
                    <a:pt x="8291" y="2903"/>
                  </a:lnTo>
                  <a:lnTo>
                    <a:pt x="8299" y="2906"/>
                  </a:lnTo>
                  <a:lnTo>
                    <a:pt x="8307" y="2907"/>
                  </a:lnTo>
                  <a:lnTo>
                    <a:pt x="8318" y="2907"/>
                  </a:lnTo>
                  <a:lnTo>
                    <a:pt x="8328" y="2907"/>
                  </a:lnTo>
                  <a:lnTo>
                    <a:pt x="8338" y="2905"/>
                  </a:lnTo>
                  <a:lnTo>
                    <a:pt x="8348" y="2901"/>
                  </a:lnTo>
                  <a:lnTo>
                    <a:pt x="8357" y="2896"/>
                  </a:lnTo>
                  <a:lnTo>
                    <a:pt x="8368" y="2887"/>
                  </a:lnTo>
                  <a:lnTo>
                    <a:pt x="8377" y="2878"/>
                  </a:lnTo>
                  <a:lnTo>
                    <a:pt x="8387" y="2864"/>
                  </a:lnTo>
                  <a:lnTo>
                    <a:pt x="8397" y="2850"/>
                  </a:lnTo>
                  <a:lnTo>
                    <a:pt x="8398" y="2847"/>
                  </a:lnTo>
                  <a:lnTo>
                    <a:pt x="8418" y="2860"/>
                  </a:lnTo>
                  <a:lnTo>
                    <a:pt x="8416" y="2862"/>
                  </a:lnTo>
                  <a:lnTo>
                    <a:pt x="8404" y="2885"/>
                  </a:lnTo>
                  <a:lnTo>
                    <a:pt x="8388" y="2909"/>
                  </a:lnTo>
                  <a:lnTo>
                    <a:pt x="8379" y="2920"/>
                  </a:lnTo>
                  <a:lnTo>
                    <a:pt x="8370" y="2930"/>
                  </a:lnTo>
                  <a:lnTo>
                    <a:pt x="8360" y="2939"/>
                  </a:lnTo>
                  <a:lnTo>
                    <a:pt x="8350" y="2947"/>
                  </a:lnTo>
                  <a:lnTo>
                    <a:pt x="8341" y="2953"/>
                  </a:lnTo>
                  <a:lnTo>
                    <a:pt x="8331" y="2958"/>
                  </a:lnTo>
                  <a:lnTo>
                    <a:pt x="8320" y="2964"/>
                  </a:lnTo>
                  <a:lnTo>
                    <a:pt x="8310" y="2966"/>
                  </a:lnTo>
                  <a:lnTo>
                    <a:pt x="8300" y="2969"/>
                  </a:lnTo>
                  <a:lnTo>
                    <a:pt x="8288" y="2971"/>
                  </a:lnTo>
                  <a:lnTo>
                    <a:pt x="8278" y="2973"/>
                  </a:lnTo>
                  <a:lnTo>
                    <a:pt x="8266" y="2973"/>
                  </a:lnTo>
                  <a:lnTo>
                    <a:pt x="8247" y="2971"/>
                  </a:lnTo>
                  <a:lnTo>
                    <a:pt x="8229" y="2969"/>
                  </a:lnTo>
                  <a:lnTo>
                    <a:pt x="8211" y="2965"/>
                  </a:lnTo>
                  <a:lnTo>
                    <a:pt x="8196" y="2957"/>
                  </a:lnTo>
                  <a:lnTo>
                    <a:pt x="8181" y="2950"/>
                  </a:lnTo>
                  <a:lnTo>
                    <a:pt x="8167" y="2938"/>
                  </a:lnTo>
                  <a:lnTo>
                    <a:pt x="8154" y="2925"/>
                  </a:lnTo>
                  <a:lnTo>
                    <a:pt x="8142" y="2910"/>
                  </a:lnTo>
                  <a:lnTo>
                    <a:pt x="8133" y="2896"/>
                  </a:lnTo>
                  <a:lnTo>
                    <a:pt x="8127" y="2880"/>
                  </a:lnTo>
                  <a:lnTo>
                    <a:pt x="8120" y="2865"/>
                  </a:lnTo>
                  <a:lnTo>
                    <a:pt x="8115" y="2850"/>
                  </a:lnTo>
                  <a:lnTo>
                    <a:pt x="8113" y="2834"/>
                  </a:lnTo>
                  <a:lnTo>
                    <a:pt x="8110" y="2818"/>
                  </a:lnTo>
                  <a:lnTo>
                    <a:pt x="8109" y="2801"/>
                  </a:lnTo>
                  <a:lnTo>
                    <a:pt x="8109" y="2786"/>
                  </a:lnTo>
                  <a:lnTo>
                    <a:pt x="8109" y="2765"/>
                  </a:lnTo>
                  <a:lnTo>
                    <a:pt x="8111" y="2746"/>
                  </a:lnTo>
                  <a:lnTo>
                    <a:pt x="8114" y="2727"/>
                  </a:lnTo>
                  <a:lnTo>
                    <a:pt x="8119" y="2707"/>
                  </a:lnTo>
                  <a:lnTo>
                    <a:pt x="8126" y="2689"/>
                  </a:lnTo>
                  <a:lnTo>
                    <a:pt x="8135" y="2672"/>
                  </a:lnTo>
                  <a:lnTo>
                    <a:pt x="8145" y="2655"/>
                  </a:lnTo>
                  <a:lnTo>
                    <a:pt x="8158" y="2639"/>
                  </a:lnTo>
                  <a:lnTo>
                    <a:pt x="8170" y="2628"/>
                  </a:lnTo>
                  <a:lnTo>
                    <a:pt x="8183" y="2616"/>
                  </a:lnTo>
                  <a:lnTo>
                    <a:pt x="8196" y="2607"/>
                  </a:lnTo>
                  <a:lnTo>
                    <a:pt x="8210" y="2600"/>
                  </a:lnTo>
                  <a:lnTo>
                    <a:pt x="8225" y="2593"/>
                  </a:lnTo>
                  <a:lnTo>
                    <a:pt x="8241" y="2590"/>
                  </a:lnTo>
                  <a:lnTo>
                    <a:pt x="8258" y="2586"/>
                  </a:lnTo>
                  <a:lnTo>
                    <a:pt x="8274" y="2586"/>
                  </a:lnTo>
                  <a:lnTo>
                    <a:pt x="8290" y="2586"/>
                  </a:lnTo>
                  <a:lnTo>
                    <a:pt x="8302" y="2588"/>
                  </a:lnTo>
                  <a:lnTo>
                    <a:pt x="8315" y="2592"/>
                  </a:lnTo>
                  <a:lnTo>
                    <a:pt x="8328" y="2597"/>
                  </a:lnTo>
                  <a:lnTo>
                    <a:pt x="8340" y="2604"/>
                  </a:lnTo>
                  <a:lnTo>
                    <a:pt x="8351" y="2611"/>
                  </a:lnTo>
                  <a:lnTo>
                    <a:pt x="8363" y="2620"/>
                  </a:lnTo>
                  <a:lnTo>
                    <a:pt x="8372" y="2631"/>
                  </a:lnTo>
                  <a:lnTo>
                    <a:pt x="8383" y="2646"/>
                  </a:lnTo>
                  <a:lnTo>
                    <a:pt x="8392" y="2661"/>
                  </a:lnTo>
                  <a:lnTo>
                    <a:pt x="8400" y="2677"/>
                  </a:lnTo>
                  <a:lnTo>
                    <a:pt x="8406" y="2695"/>
                  </a:lnTo>
                  <a:lnTo>
                    <a:pt x="8410" y="2713"/>
                  </a:lnTo>
                  <a:lnTo>
                    <a:pt x="8413" y="2730"/>
                  </a:lnTo>
                  <a:lnTo>
                    <a:pt x="8415" y="2748"/>
                  </a:lnTo>
                  <a:lnTo>
                    <a:pt x="8416" y="2766"/>
                  </a:lnTo>
                  <a:lnTo>
                    <a:pt x="8416" y="2769"/>
                  </a:lnTo>
                  <a:lnTo>
                    <a:pt x="8219" y="2769"/>
                  </a:lnTo>
                  <a:close/>
                  <a:moveTo>
                    <a:pt x="8044" y="2586"/>
                  </a:moveTo>
                  <a:lnTo>
                    <a:pt x="8049" y="2716"/>
                  </a:lnTo>
                  <a:lnTo>
                    <a:pt x="8030" y="2716"/>
                  </a:lnTo>
                  <a:lnTo>
                    <a:pt x="8028" y="2714"/>
                  </a:lnTo>
                  <a:lnTo>
                    <a:pt x="8019" y="2695"/>
                  </a:lnTo>
                  <a:lnTo>
                    <a:pt x="8009" y="2674"/>
                  </a:lnTo>
                  <a:lnTo>
                    <a:pt x="8003" y="2665"/>
                  </a:lnTo>
                  <a:lnTo>
                    <a:pt x="7996" y="2656"/>
                  </a:lnTo>
                  <a:lnTo>
                    <a:pt x="7989" y="2647"/>
                  </a:lnTo>
                  <a:lnTo>
                    <a:pt x="7982" y="2641"/>
                  </a:lnTo>
                  <a:lnTo>
                    <a:pt x="7971" y="2633"/>
                  </a:lnTo>
                  <a:lnTo>
                    <a:pt x="7959" y="2627"/>
                  </a:lnTo>
                  <a:lnTo>
                    <a:pt x="7954" y="2624"/>
                  </a:lnTo>
                  <a:lnTo>
                    <a:pt x="7948" y="2623"/>
                  </a:lnTo>
                  <a:lnTo>
                    <a:pt x="7941" y="2622"/>
                  </a:lnTo>
                  <a:lnTo>
                    <a:pt x="7935" y="2622"/>
                  </a:lnTo>
                  <a:lnTo>
                    <a:pt x="7927" y="2622"/>
                  </a:lnTo>
                  <a:lnTo>
                    <a:pt x="7921" y="2624"/>
                  </a:lnTo>
                  <a:lnTo>
                    <a:pt x="7915" y="2627"/>
                  </a:lnTo>
                  <a:lnTo>
                    <a:pt x="7910" y="2631"/>
                  </a:lnTo>
                  <a:lnTo>
                    <a:pt x="7905" y="2636"/>
                  </a:lnTo>
                  <a:lnTo>
                    <a:pt x="7903" y="2641"/>
                  </a:lnTo>
                  <a:lnTo>
                    <a:pt x="7900" y="2647"/>
                  </a:lnTo>
                  <a:lnTo>
                    <a:pt x="7900" y="2652"/>
                  </a:lnTo>
                  <a:lnTo>
                    <a:pt x="7900" y="2657"/>
                  </a:lnTo>
                  <a:lnTo>
                    <a:pt x="7901" y="2663"/>
                  </a:lnTo>
                  <a:lnTo>
                    <a:pt x="7904" y="2666"/>
                  </a:lnTo>
                  <a:lnTo>
                    <a:pt x="7907" y="2670"/>
                  </a:lnTo>
                  <a:lnTo>
                    <a:pt x="7910" y="2675"/>
                  </a:lnTo>
                  <a:lnTo>
                    <a:pt x="7915" y="2679"/>
                  </a:lnTo>
                  <a:lnTo>
                    <a:pt x="7922" y="2686"/>
                  </a:lnTo>
                  <a:lnTo>
                    <a:pt x="7930" y="2691"/>
                  </a:lnTo>
                  <a:lnTo>
                    <a:pt x="7940" y="2700"/>
                  </a:lnTo>
                  <a:lnTo>
                    <a:pt x="7951" y="2707"/>
                  </a:lnTo>
                  <a:lnTo>
                    <a:pt x="7963" y="2716"/>
                  </a:lnTo>
                  <a:lnTo>
                    <a:pt x="7974" y="2724"/>
                  </a:lnTo>
                  <a:lnTo>
                    <a:pt x="7986" y="2732"/>
                  </a:lnTo>
                  <a:lnTo>
                    <a:pt x="7999" y="2741"/>
                  </a:lnTo>
                  <a:lnTo>
                    <a:pt x="8010" y="2750"/>
                  </a:lnTo>
                  <a:lnTo>
                    <a:pt x="8022" y="2760"/>
                  </a:lnTo>
                  <a:lnTo>
                    <a:pt x="8030" y="2766"/>
                  </a:lnTo>
                  <a:lnTo>
                    <a:pt x="8036" y="2774"/>
                  </a:lnTo>
                  <a:lnTo>
                    <a:pt x="8044" y="2782"/>
                  </a:lnTo>
                  <a:lnTo>
                    <a:pt x="8049" y="2789"/>
                  </a:lnTo>
                  <a:lnTo>
                    <a:pt x="8058" y="2803"/>
                  </a:lnTo>
                  <a:lnTo>
                    <a:pt x="8063" y="2819"/>
                  </a:lnTo>
                  <a:lnTo>
                    <a:pt x="8067" y="2834"/>
                  </a:lnTo>
                  <a:lnTo>
                    <a:pt x="8068" y="2851"/>
                  </a:lnTo>
                  <a:lnTo>
                    <a:pt x="8067" y="2866"/>
                  </a:lnTo>
                  <a:lnTo>
                    <a:pt x="8064" y="2882"/>
                  </a:lnTo>
                  <a:lnTo>
                    <a:pt x="8059" y="2897"/>
                  </a:lnTo>
                  <a:lnTo>
                    <a:pt x="8053" y="2911"/>
                  </a:lnTo>
                  <a:lnTo>
                    <a:pt x="8044" y="2925"/>
                  </a:lnTo>
                  <a:lnTo>
                    <a:pt x="8033" y="2938"/>
                  </a:lnTo>
                  <a:lnTo>
                    <a:pt x="8022" y="2948"/>
                  </a:lnTo>
                  <a:lnTo>
                    <a:pt x="8009" y="2957"/>
                  </a:lnTo>
                  <a:lnTo>
                    <a:pt x="7995" y="2964"/>
                  </a:lnTo>
                  <a:lnTo>
                    <a:pt x="7980" y="2969"/>
                  </a:lnTo>
                  <a:lnTo>
                    <a:pt x="7963" y="2971"/>
                  </a:lnTo>
                  <a:lnTo>
                    <a:pt x="7948" y="2973"/>
                  </a:lnTo>
                  <a:lnTo>
                    <a:pt x="7932" y="2971"/>
                  </a:lnTo>
                  <a:lnTo>
                    <a:pt x="7917" y="2969"/>
                  </a:lnTo>
                  <a:lnTo>
                    <a:pt x="7907" y="2966"/>
                  </a:lnTo>
                  <a:lnTo>
                    <a:pt x="7896" y="2964"/>
                  </a:lnTo>
                  <a:lnTo>
                    <a:pt x="7887" y="2960"/>
                  </a:lnTo>
                  <a:lnTo>
                    <a:pt x="7877" y="2956"/>
                  </a:lnTo>
                  <a:lnTo>
                    <a:pt x="7873" y="2955"/>
                  </a:lnTo>
                  <a:lnTo>
                    <a:pt x="7868" y="2953"/>
                  </a:lnTo>
                  <a:lnTo>
                    <a:pt x="7866" y="2952"/>
                  </a:lnTo>
                  <a:lnTo>
                    <a:pt x="7863" y="2952"/>
                  </a:lnTo>
                  <a:lnTo>
                    <a:pt x="7860" y="2953"/>
                  </a:lnTo>
                  <a:lnTo>
                    <a:pt x="7857" y="2955"/>
                  </a:lnTo>
                  <a:lnTo>
                    <a:pt x="7854" y="2956"/>
                  </a:lnTo>
                  <a:lnTo>
                    <a:pt x="7851" y="2958"/>
                  </a:lnTo>
                  <a:lnTo>
                    <a:pt x="7848" y="2964"/>
                  </a:lnTo>
                  <a:lnTo>
                    <a:pt x="7845" y="2970"/>
                  </a:lnTo>
                  <a:lnTo>
                    <a:pt x="7844" y="2973"/>
                  </a:lnTo>
                  <a:lnTo>
                    <a:pt x="7826" y="2973"/>
                  </a:lnTo>
                  <a:lnTo>
                    <a:pt x="7818" y="2835"/>
                  </a:lnTo>
                  <a:lnTo>
                    <a:pt x="7839" y="2835"/>
                  </a:lnTo>
                  <a:lnTo>
                    <a:pt x="7839" y="2838"/>
                  </a:lnTo>
                  <a:lnTo>
                    <a:pt x="7848" y="2859"/>
                  </a:lnTo>
                  <a:lnTo>
                    <a:pt x="7857" y="2878"/>
                  </a:lnTo>
                  <a:lnTo>
                    <a:pt x="7863" y="2888"/>
                  </a:lnTo>
                  <a:lnTo>
                    <a:pt x="7869" y="2897"/>
                  </a:lnTo>
                  <a:lnTo>
                    <a:pt x="7877" y="2905"/>
                  </a:lnTo>
                  <a:lnTo>
                    <a:pt x="7885" y="2912"/>
                  </a:lnTo>
                  <a:lnTo>
                    <a:pt x="7898" y="2921"/>
                  </a:lnTo>
                  <a:lnTo>
                    <a:pt x="7910" y="2929"/>
                  </a:lnTo>
                  <a:lnTo>
                    <a:pt x="7918" y="2933"/>
                  </a:lnTo>
                  <a:lnTo>
                    <a:pt x="7924" y="2934"/>
                  </a:lnTo>
                  <a:lnTo>
                    <a:pt x="7932" y="2937"/>
                  </a:lnTo>
                  <a:lnTo>
                    <a:pt x="7940" y="2937"/>
                  </a:lnTo>
                  <a:lnTo>
                    <a:pt x="7948" y="2935"/>
                  </a:lnTo>
                  <a:lnTo>
                    <a:pt x="7955" y="2934"/>
                  </a:lnTo>
                  <a:lnTo>
                    <a:pt x="7962" y="2932"/>
                  </a:lnTo>
                  <a:lnTo>
                    <a:pt x="7967" y="2926"/>
                  </a:lnTo>
                  <a:lnTo>
                    <a:pt x="7972" y="2921"/>
                  </a:lnTo>
                  <a:lnTo>
                    <a:pt x="7976" y="2915"/>
                  </a:lnTo>
                  <a:lnTo>
                    <a:pt x="7977" y="2909"/>
                  </a:lnTo>
                  <a:lnTo>
                    <a:pt x="7978" y="2901"/>
                  </a:lnTo>
                  <a:lnTo>
                    <a:pt x="7977" y="2893"/>
                  </a:lnTo>
                  <a:lnTo>
                    <a:pt x="7976" y="2885"/>
                  </a:lnTo>
                  <a:lnTo>
                    <a:pt x="7972" y="2878"/>
                  </a:lnTo>
                  <a:lnTo>
                    <a:pt x="7968" y="2871"/>
                  </a:lnTo>
                  <a:lnTo>
                    <a:pt x="7964" y="2868"/>
                  </a:lnTo>
                  <a:lnTo>
                    <a:pt x="7960" y="2865"/>
                  </a:lnTo>
                  <a:lnTo>
                    <a:pt x="7955" y="2860"/>
                  </a:lnTo>
                  <a:lnTo>
                    <a:pt x="7949" y="2856"/>
                  </a:lnTo>
                  <a:lnTo>
                    <a:pt x="7933" y="2843"/>
                  </a:lnTo>
                  <a:lnTo>
                    <a:pt x="7917" y="2832"/>
                  </a:lnTo>
                  <a:lnTo>
                    <a:pt x="7904" y="2823"/>
                  </a:lnTo>
                  <a:lnTo>
                    <a:pt x="7892" y="2814"/>
                  </a:lnTo>
                  <a:lnTo>
                    <a:pt x="7880" y="2805"/>
                  </a:lnTo>
                  <a:lnTo>
                    <a:pt x="7868" y="2796"/>
                  </a:lnTo>
                  <a:lnTo>
                    <a:pt x="7860" y="2788"/>
                  </a:lnTo>
                  <a:lnTo>
                    <a:pt x="7851" y="2782"/>
                  </a:lnTo>
                  <a:lnTo>
                    <a:pt x="7845" y="2775"/>
                  </a:lnTo>
                  <a:lnTo>
                    <a:pt x="7840" y="2769"/>
                  </a:lnTo>
                  <a:lnTo>
                    <a:pt x="7835" y="2761"/>
                  </a:lnTo>
                  <a:lnTo>
                    <a:pt x="7828" y="2752"/>
                  </a:lnTo>
                  <a:lnTo>
                    <a:pt x="7825" y="2745"/>
                  </a:lnTo>
                  <a:lnTo>
                    <a:pt x="7821" y="2736"/>
                  </a:lnTo>
                  <a:lnTo>
                    <a:pt x="7818" y="2727"/>
                  </a:lnTo>
                  <a:lnTo>
                    <a:pt x="7816" y="2716"/>
                  </a:lnTo>
                  <a:lnTo>
                    <a:pt x="7814" y="2707"/>
                  </a:lnTo>
                  <a:lnTo>
                    <a:pt x="7814" y="2697"/>
                  </a:lnTo>
                  <a:lnTo>
                    <a:pt x="7814" y="2687"/>
                  </a:lnTo>
                  <a:lnTo>
                    <a:pt x="7816" y="2677"/>
                  </a:lnTo>
                  <a:lnTo>
                    <a:pt x="7818" y="2666"/>
                  </a:lnTo>
                  <a:lnTo>
                    <a:pt x="7822" y="2656"/>
                  </a:lnTo>
                  <a:lnTo>
                    <a:pt x="7826" y="2647"/>
                  </a:lnTo>
                  <a:lnTo>
                    <a:pt x="7831" y="2637"/>
                  </a:lnTo>
                  <a:lnTo>
                    <a:pt x="7837" y="2629"/>
                  </a:lnTo>
                  <a:lnTo>
                    <a:pt x="7844" y="2620"/>
                  </a:lnTo>
                  <a:lnTo>
                    <a:pt x="7851" y="2611"/>
                  </a:lnTo>
                  <a:lnTo>
                    <a:pt x="7862" y="2604"/>
                  </a:lnTo>
                  <a:lnTo>
                    <a:pt x="7872" y="2597"/>
                  </a:lnTo>
                  <a:lnTo>
                    <a:pt x="7882" y="2593"/>
                  </a:lnTo>
                  <a:lnTo>
                    <a:pt x="7892" y="2590"/>
                  </a:lnTo>
                  <a:lnTo>
                    <a:pt x="7904" y="2587"/>
                  </a:lnTo>
                  <a:lnTo>
                    <a:pt x="7917" y="2586"/>
                  </a:lnTo>
                  <a:lnTo>
                    <a:pt x="7928" y="2586"/>
                  </a:lnTo>
                  <a:lnTo>
                    <a:pt x="7944" y="2586"/>
                  </a:lnTo>
                  <a:lnTo>
                    <a:pt x="7959" y="2590"/>
                  </a:lnTo>
                  <a:lnTo>
                    <a:pt x="7973" y="2593"/>
                  </a:lnTo>
                  <a:lnTo>
                    <a:pt x="7987" y="2600"/>
                  </a:lnTo>
                  <a:lnTo>
                    <a:pt x="7994" y="2604"/>
                  </a:lnTo>
                  <a:lnTo>
                    <a:pt x="8001" y="2606"/>
                  </a:lnTo>
                  <a:lnTo>
                    <a:pt x="8006" y="2605"/>
                  </a:lnTo>
                  <a:lnTo>
                    <a:pt x="8012" y="2604"/>
                  </a:lnTo>
                  <a:lnTo>
                    <a:pt x="8013" y="2601"/>
                  </a:lnTo>
                  <a:lnTo>
                    <a:pt x="8015" y="2598"/>
                  </a:lnTo>
                  <a:lnTo>
                    <a:pt x="8019" y="2593"/>
                  </a:lnTo>
                  <a:lnTo>
                    <a:pt x="8023" y="2588"/>
                  </a:lnTo>
                  <a:lnTo>
                    <a:pt x="8024" y="2586"/>
                  </a:lnTo>
                  <a:lnTo>
                    <a:pt x="8044" y="2586"/>
                  </a:lnTo>
                  <a:close/>
                  <a:moveTo>
                    <a:pt x="7586" y="2769"/>
                  </a:moveTo>
                  <a:lnTo>
                    <a:pt x="7588" y="2784"/>
                  </a:lnTo>
                  <a:lnTo>
                    <a:pt x="7589" y="2798"/>
                  </a:lnTo>
                  <a:lnTo>
                    <a:pt x="7591" y="2812"/>
                  </a:lnTo>
                  <a:lnTo>
                    <a:pt x="7595" y="2827"/>
                  </a:lnTo>
                  <a:lnTo>
                    <a:pt x="7600" y="2839"/>
                  </a:lnTo>
                  <a:lnTo>
                    <a:pt x="7607" y="2852"/>
                  </a:lnTo>
                  <a:lnTo>
                    <a:pt x="7614" y="2865"/>
                  </a:lnTo>
                  <a:lnTo>
                    <a:pt x="7623" y="2876"/>
                  </a:lnTo>
                  <a:lnTo>
                    <a:pt x="7629" y="2884"/>
                  </a:lnTo>
                  <a:lnTo>
                    <a:pt x="7636" y="2889"/>
                  </a:lnTo>
                  <a:lnTo>
                    <a:pt x="7643" y="2894"/>
                  </a:lnTo>
                  <a:lnTo>
                    <a:pt x="7650" y="2900"/>
                  </a:lnTo>
                  <a:lnTo>
                    <a:pt x="7658" y="2903"/>
                  </a:lnTo>
                  <a:lnTo>
                    <a:pt x="7666" y="2906"/>
                  </a:lnTo>
                  <a:lnTo>
                    <a:pt x="7675" y="2907"/>
                  </a:lnTo>
                  <a:lnTo>
                    <a:pt x="7684" y="2907"/>
                  </a:lnTo>
                  <a:lnTo>
                    <a:pt x="7695" y="2907"/>
                  </a:lnTo>
                  <a:lnTo>
                    <a:pt x="7705" y="2905"/>
                  </a:lnTo>
                  <a:lnTo>
                    <a:pt x="7714" y="2901"/>
                  </a:lnTo>
                  <a:lnTo>
                    <a:pt x="7725" y="2896"/>
                  </a:lnTo>
                  <a:lnTo>
                    <a:pt x="7734" y="2887"/>
                  </a:lnTo>
                  <a:lnTo>
                    <a:pt x="7743" y="2878"/>
                  </a:lnTo>
                  <a:lnTo>
                    <a:pt x="7754" y="2864"/>
                  </a:lnTo>
                  <a:lnTo>
                    <a:pt x="7763" y="2850"/>
                  </a:lnTo>
                  <a:lnTo>
                    <a:pt x="7766" y="2847"/>
                  </a:lnTo>
                  <a:lnTo>
                    <a:pt x="7784" y="2860"/>
                  </a:lnTo>
                  <a:lnTo>
                    <a:pt x="7782" y="2862"/>
                  </a:lnTo>
                  <a:lnTo>
                    <a:pt x="7771" y="2885"/>
                  </a:lnTo>
                  <a:lnTo>
                    <a:pt x="7755" y="2909"/>
                  </a:lnTo>
                  <a:lnTo>
                    <a:pt x="7746" y="2920"/>
                  </a:lnTo>
                  <a:lnTo>
                    <a:pt x="7737" y="2930"/>
                  </a:lnTo>
                  <a:lnTo>
                    <a:pt x="7727" y="2939"/>
                  </a:lnTo>
                  <a:lnTo>
                    <a:pt x="7717" y="2947"/>
                  </a:lnTo>
                  <a:lnTo>
                    <a:pt x="7708" y="2953"/>
                  </a:lnTo>
                  <a:lnTo>
                    <a:pt x="7698" y="2958"/>
                  </a:lnTo>
                  <a:lnTo>
                    <a:pt x="7687" y="2964"/>
                  </a:lnTo>
                  <a:lnTo>
                    <a:pt x="7677" y="2966"/>
                  </a:lnTo>
                  <a:lnTo>
                    <a:pt x="7667" y="2969"/>
                  </a:lnTo>
                  <a:lnTo>
                    <a:pt x="7655" y="2971"/>
                  </a:lnTo>
                  <a:lnTo>
                    <a:pt x="7644" y="2973"/>
                  </a:lnTo>
                  <a:lnTo>
                    <a:pt x="7634" y="2973"/>
                  </a:lnTo>
                  <a:lnTo>
                    <a:pt x="7614" y="2971"/>
                  </a:lnTo>
                  <a:lnTo>
                    <a:pt x="7595" y="2969"/>
                  </a:lnTo>
                  <a:lnTo>
                    <a:pt x="7579" y="2965"/>
                  </a:lnTo>
                  <a:lnTo>
                    <a:pt x="7562" y="2957"/>
                  </a:lnTo>
                  <a:lnTo>
                    <a:pt x="7548" y="2950"/>
                  </a:lnTo>
                  <a:lnTo>
                    <a:pt x="7534" y="2938"/>
                  </a:lnTo>
                  <a:lnTo>
                    <a:pt x="7521" y="2925"/>
                  </a:lnTo>
                  <a:lnTo>
                    <a:pt x="7509" y="2910"/>
                  </a:lnTo>
                  <a:lnTo>
                    <a:pt x="7500" y="2896"/>
                  </a:lnTo>
                  <a:lnTo>
                    <a:pt x="7493" y="2880"/>
                  </a:lnTo>
                  <a:lnTo>
                    <a:pt x="7488" y="2865"/>
                  </a:lnTo>
                  <a:lnTo>
                    <a:pt x="7483" y="2850"/>
                  </a:lnTo>
                  <a:lnTo>
                    <a:pt x="7480" y="2834"/>
                  </a:lnTo>
                  <a:lnTo>
                    <a:pt x="7477" y="2818"/>
                  </a:lnTo>
                  <a:lnTo>
                    <a:pt x="7476" y="2801"/>
                  </a:lnTo>
                  <a:lnTo>
                    <a:pt x="7475" y="2786"/>
                  </a:lnTo>
                  <a:lnTo>
                    <a:pt x="7476" y="2765"/>
                  </a:lnTo>
                  <a:lnTo>
                    <a:pt x="7477" y="2746"/>
                  </a:lnTo>
                  <a:lnTo>
                    <a:pt x="7481" y="2727"/>
                  </a:lnTo>
                  <a:lnTo>
                    <a:pt x="7486" y="2707"/>
                  </a:lnTo>
                  <a:lnTo>
                    <a:pt x="7493" y="2689"/>
                  </a:lnTo>
                  <a:lnTo>
                    <a:pt x="7502" y="2672"/>
                  </a:lnTo>
                  <a:lnTo>
                    <a:pt x="7512" y="2655"/>
                  </a:lnTo>
                  <a:lnTo>
                    <a:pt x="7525" y="2639"/>
                  </a:lnTo>
                  <a:lnTo>
                    <a:pt x="7538" y="2628"/>
                  </a:lnTo>
                  <a:lnTo>
                    <a:pt x="7550" y="2616"/>
                  </a:lnTo>
                  <a:lnTo>
                    <a:pt x="7563" y="2607"/>
                  </a:lnTo>
                  <a:lnTo>
                    <a:pt x="7577" y="2600"/>
                  </a:lnTo>
                  <a:lnTo>
                    <a:pt x="7593" y="2593"/>
                  </a:lnTo>
                  <a:lnTo>
                    <a:pt x="7608" y="2590"/>
                  </a:lnTo>
                  <a:lnTo>
                    <a:pt x="7625" y="2586"/>
                  </a:lnTo>
                  <a:lnTo>
                    <a:pt x="7641" y="2586"/>
                  </a:lnTo>
                  <a:lnTo>
                    <a:pt x="7655" y="2586"/>
                  </a:lnTo>
                  <a:lnTo>
                    <a:pt x="7670" y="2588"/>
                  </a:lnTo>
                  <a:lnTo>
                    <a:pt x="7682" y="2592"/>
                  </a:lnTo>
                  <a:lnTo>
                    <a:pt x="7695" y="2597"/>
                  </a:lnTo>
                  <a:lnTo>
                    <a:pt x="7707" y="2604"/>
                  </a:lnTo>
                  <a:lnTo>
                    <a:pt x="7718" y="2611"/>
                  </a:lnTo>
                  <a:lnTo>
                    <a:pt x="7728" y="2620"/>
                  </a:lnTo>
                  <a:lnTo>
                    <a:pt x="7739" y="2631"/>
                  </a:lnTo>
                  <a:lnTo>
                    <a:pt x="7750" y="2646"/>
                  </a:lnTo>
                  <a:lnTo>
                    <a:pt x="7759" y="2661"/>
                  </a:lnTo>
                  <a:lnTo>
                    <a:pt x="7767" y="2677"/>
                  </a:lnTo>
                  <a:lnTo>
                    <a:pt x="7772" y="2695"/>
                  </a:lnTo>
                  <a:lnTo>
                    <a:pt x="7777" y="2713"/>
                  </a:lnTo>
                  <a:lnTo>
                    <a:pt x="7780" y="2730"/>
                  </a:lnTo>
                  <a:lnTo>
                    <a:pt x="7782" y="2748"/>
                  </a:lnTo>
                  <a:lnTo>
                    <a:pt x="7784" y="2766"/>
                  </a:lnTo>
                  <a:lnTo>
                    <a:pt x="7784" y="2769"/>
                  </a:lnTo>
                  <a:lnTo>
                    <a:pt x="7586" y="2769"/>
                  </a:lnTo>
                  <a:close/>
                  <a:moveTo>
                    <a:pt x="7199" y="2637"/>
                  </a:moveTo>
                  <a:lnTo>
                    <a:pt x="7210" y="2627"/>
                  </a:lnTo>
                  <a:lnTo>
                    <a:pt x="7221" y="2616"/>
                  </a:lnTo>
                  <a:lnTo>
                    <a:pt x="7234" y="2607"/>
                  </a:lnTo>
                  <a:lnTo>
                    <a:pt x="7247" y="2600"/>
                  </a:lnTo>
                  <a:lnTo>
                    <a:pt x="7261" y="2593"/>
                  </a:lnTo>
                  <a:lnTo>
                    <a:pt x="7274" y="2588"/>
                  </a:lnTo>
                  <a:lnTo>
                    <a:pt x="7289" y="2586"/>
                  </a:lnTo>
                  <a:lnTo>
                    <a:pt x="7303" y="2586"/>
                  </a:lnTo>
                  <a:lnTo>
                    <a:pt x="7320" y="2587"/>
                  </a:lnTo>
                  <a:lnTo>
                    <a:pt x="7335" y="2590"/>
                  </a:lnTo>
                  <a:lnTo>
                    <a:pt x="7343" y="2593"/>
                  </a:lnTo>
                  <a:lnTo>
                    <a:pt x="7349" y="2596"/>
                  </a:lnTo>
                  <a:lnTo>
                    <a:pt x="7357" y="2601"/>
                  </a:lnTo>
                  <a:lnTo>
                    <a:pt x="7363" y="2606"/>
                  </a:lnTo>
                  <a:lnTo>
                    <a:pt x="7375" y="2616"/>
                  </a:lnTo>
                  <a:lnTo>
                    <a:pt x="7383" y="2628"/>
                  </a:lnTo>
                  <a:lnTo>
                    <a:pt x="7390" y="2641"/>
                  </a:lnTo>
                  <a:lnTo>
                    <a:pt x="7395" y="2656"/>
                  </a:lnTo>
                  <a:lnTo>
                    <a:pt x="7397" y="2663"/>
                  </a:lnTo>
                  <a:lnTo>
                    <a:pt x="7398" y="2669"/>
                  </a:lnTo>
                  <a:lnTo>
                    <a:pt x="7399" y="2679"/>
                  </a:lnTo>
                  <a:lnTo>
                    <a:pt x="7401" y="2688"/>
                  </a:lnTo>
                  <a:lnTo>
                    <a:pt x="7401" y="2701"/>
                  </a:lnTo>
                  <a:lnTo>
                    <a:pt x="7402" y="2715"/>
                  </a:lnTo>
                  <a:lnTo>
                    <a:pt x="7402" y="2728"/>
                  </a:lnTo>
                  <a:lnTo>
                    <a:pt x="7402" y="2741"/>
                  </a:lnTo>
                  <a:lnTo>
                    <a:pt x="7402" y="2882"/>
                  </a:lnTo>
                  <a:lnTo>
                    <a:pt x="7402" y="2892"/>
                  </a:lnTo>
                  <a:lnTo>
                    <a:pt x="7403" y="2906"/>
                  </a:lnTo>
                  <a:lnTo>
                    <a:pt x="7403" y="2914"/>
                  </a:lnTo>
                  <a:lnTo>
                    <a:pt x="7404" y="2920"/>
                  </a:lnTo>
                  <a:lnTo>
                    <a:pt x="7406" y="2926"/>
                  </a:lnTo>
                  <a:lnTo>
                    <a:pt x="7408" y="2930"/>
                  </a:lnTo>
                  <a:lnTo>
                    <a:pt x="7415" y="2935"/>
                  </a:lnTo>
                  <a:lnTo>
                    <a:pt x="7421" y="2939"/>
                  </a:lnTo>
                  <a:lnTo>
                    <a:pt x="7430" y="2941"/>
                  </a:lnTo>
                  <a:lnTo>
                    <a:pt x="7438" y="2942"/>
                  </a:lnTo>
                  <a:lnTo>
                    <a:pt x="7440" y="2943"/>
                  </a:lnTo>
                  <a:lnTo>
                    <a:pt x="7440" y="2962"/>
                  </a:lnTo>
                  <a:lnTo>
                    <a:pt x="7251" y="2962"/>
                  </a:lnTo>
                  <a:lnTo>
                    <a:pt x="7251" y="2943"/>
                  </a:lnTo>
                  <a:lnTo>
                    <a:pt x="7254" y="2942"/>
                  </a:lnTo>
                  <a:lnTo>
                    <a:pt x="7262" y="2941"/>
                  </a:lnTo>
                  <a:lnTo>
                    <a:pt x="7270" y="2938"/>
                  </a:lnTo>
                  <a:lnTo>
                    <a:pt x="7276" y="2933"/>
                  </a:lnTo>
                  <a:lnTo>
                    <a:pt x="7281" y="2926"/>
                  </a:lnTo>
                  <a:lnTo>
                    <a:pt x="7284" y="2917"/>
                  </a:lnTo>
                  <a:lnTo>
                    <a:pt x="7285" y="2905"/>
                  </a:lnTo>
                  <a:lnTo>
                    <a:pt x="7287" y="2891"/>
                  </a:lnTo>
                  <a:lnTo>
                    <a:pt x="7287" y="2882"/>
                  </a:lnTo>
                  <a:lnTo>
                    <a:pt x="7287" y="2721"/>
                  </a:lnTo>
                  <a:lnTo>
                    <a:pt x="7287" y="2702"/>
                  </a:lnTo>
                  <a:lnTo>
                    <a:pt x="7285" y="2684"/>
                  </a:lnTo>
                  <a:lnTo>
                    <a:pt x="7285" y="2679"/>
                  </a:lnTo>
                  <a:lnTo>
                    <a:pt x="7285" y="2673"/>
                  </a:lnTo>
                  <a:lnTo>
                    <a:pt x="7284" y="2670"/>
                  </a:lnTo>
                  <a:lnTo>
                    <a:pt x="7284" y="2666"/>
                  </a:lnTo>
                  <a:lnTo>
                    <a:pt x="7281" y="2661"/>
                  </a:lnTo>
                  <a:lnTo>
                    <a:pt x="7279" y="2657"/>
                  </a:lnTo>
                  <a:lnTo>
                    <a:pt x="7276" y="2654"/>
                  </a:lnTo>
                  <a:lnTo>
                    <a:pt x="7272" y="2650"/>
                  </a:lnTo>
                  <a:lnTo>
                    <a:pt x="7270" y="2647"/>
                  </a:lnTo>
                  <a:lnTo>
                    <a:pt x="7265" y="2646"/>
                  </a:lnTo>
                  <a:lnTo>
                    <a:pt x="7261" y="2645"/>
                  </a:lnTo>
                  <a:lnTo>
                    <a:pt x="7257" y="2645"/>
                  </a:lnTo>
                  <a:lnTo>
                    <a:pt x="7247" y="2646"/>
                  </a:lnTo>
                  <a:lnTo>
                    <a:pt x="7239" y="2648"/>
                  </a:lnTo>
                  <a:lnTo>
                    <a:pt x="7230" y="2652"/>
                  </a:lnTo>
                  <a:lnTo>
                    <a:pt x="7222" y="2659"/>
                  </a:lnTo>
                  <a:lnTo>
                    <a:pt x="7216" y="2665"/>
                  </a:lnTo>
                  <a:lnTo>
                    <a:pt x="7210" y="2673"/>
                  </a:lnTo>
                  <a:lnTo>
                    <a:pt x="7205" y="2680"/>
                  </a:lnTo>
                  <a:lnTo>
                    <a:pt x="7199" y="2688"/>
                  </a:lnTo>
                  <a:lnTo>
                    <a:pt x="7199" y="2882"/>
                  </a:lnTo>
                  <a:lnTo>
                    <a:pt x="7199" y="2892"/>
                  </a:lnTo>
                  <a:lnTo>
                    <a:pt x="7201" y="2906"/>
                  </a:lnTo>
                  <a:lnTo>
                    <a:pt x="7201" y="2914"/>
                  </a:lnTo>
                  <a:lnTo>
                    <a:pt x="7202" y="2920"/>
                  </a:lnTo>
                  <a:lnTo>
                    <a:pt x="7203" y="2925"/>
                  </a:lnTo>
                  <a:lnTo>
                    <a:pt x="7206" y="2930"/>
                  </a:lnTo>
                  <a:lnTo>
                    <a:pt x="7211" y="2935"/>
                  </a:lnTo>
                  <a:lnTo>
                    <a:pt x="7217" y="2939"/>
                  </a:lnTo>
                  <a:lnTo>
                    <a:pt x="7225" y="2941"/>
                  </a:lnTo>
                  <a:lnTo>
                    <a:pt x="7231" y="2942"/>
                  </a:lnTo>
                  <a:lnTo>
                    <a:pt x="7234" y="2943"/>
                  </a:lnTo>
                  <a:lnTo>
                    <a:pt x="7234" y="2962"/>
                  </a:lnTo>
                  <a:lnTo>
                    <a:pt x="7046" y="2962"/>
                  </a:lnTo>
                  <a:lnTo>
                    <a:pt x="7046" y="2943"/>
                  </a:lnTo>
                  <a:lnTo>
                    <a:pt x="7048" y="2942"/>
                  </a:lnTo>
                  <a:lnTo>
                    <a:pt x="7057" y="2941"/>
                  </a:lnTo>
                  <a:lnTo>
                    <a:pt x="7065" y="2938"/>
                  </a:lnTo>
                  <a:lnTo>
                    <a:pt x="7073" y="2934"/>
                  </a:lnTo>
                  <a:lnTo>
                    <a:pt x="7079" y="2929"/>
                  </a:lnTo>
                  <a:lnTo>
                    <a:pt x="7082" y="2920"/>
                  </a:lnTo>
                  <a:lnTo>
                    <a:pt x="7084" y="2906"/>
                  </a:lnTo>
                  <a:lnTo>
                    <a:pt x="7084" y="2892"/>
                  </a:lnTo>
                  <a:lnTo>
                    <a:pt x="7084" y="2882"/>
                  </a:lnTo>
                  <a:lnTo>
                    <a:pt x="7084" y="2677"/>
                  </a:lnTo>
                  <a:lnTo>
                    <a:pt x="7084" y="2666"/>
                  </a:lnTo>
                  <a:lnTo>
                    <a:pt x="7083" y="2652"/>
                  </a:lnTo>
                  <a:lnTo>
                    <a:pt x="7083" y="2645"/>
                  </a:lnTo>
                  <a:lnTo>
                    <a:pt x="7082" y="2638"/>
                  </a:lnTo>
                  <a:lnTo>
                    <a:pt x="7079" y="2632"/>
                  </a:lnTo>
                  <a:lnTo>
                    <a:pt x="7078" y="2628"/>
                  </a:lnTo>
                  <a:lnTo>
                    <a:pt x="7071" y="2623"/>
                  </a:lnTo>
                  <a:lnTo>
                    <a:pt x="7065" y="2619"/>
                  </a:lnTo>
                  <a:lnTo>
                    <a:pt x="7056" y="2618"/>
                  </a:lnTo>
                  <a:lnTo>
                    <a:pt x="7048" y="2616"/>
                  </a:lnTo>
                  <a:lnTo>
                    <a:pt x="7046" y="2615"/>
                  </a:lnTo>
                  <a:lnTo>
                    <a:pt x="7046" y="2596"/>
                  </a:lnTo>
                  <a:lnTo>
                    <a:pt x="7199" y="2596"/>
                  </a:lnTo>
                  <a:lnTo>
                    <a:pt x="7199" y="2637"/>
                  </a:lnTo>
                  <a:close/>
                  <a:moveTo>
                    <a:pt x="6993" y="2932"/>
                  </a:moveTo>
                  <a:lnTo>
                    <a:pt x="7000" y="2937"/>
                  </a:lnTo>
                  <a:lnTo>
                    <a:pt x="7009" y="2939"/>
                  </a:lnTo>
                  <a:lnTo>
                    <a:pt x="7018" y="2942"/>
                  </a:lnTo>
                  <a:lnTo>
                    <a:pt x="7025" y="2942"/>
                  </a:lnTo>
                  <a:lnTo>
                    <a:pt x="7029" y="2942"/>
                  </a:lnTo>
                  <a:lnTo>
                    <a:pt x="7029" y="2962"/>
                  </a:lnTo>
                  <a:lnTo>
                    <a:pt x="6825" y="2962"/>
                  </a:lnTo>
                  <a:lnTo>
                    <a:pt x="6825" y="2942"/>
                  </a:lnTo>
                  <a:lnTo>
                    <a:pt x="6829" y="2942"/>
                  </a:lnTo>
                  <a:lnTo>
                    <a:pt x="6838" y="2942"/>
                  </a:lnTo>
                  <a:lnTo>
                    <a:pt x="6847" y="2939"/>
                  </a:lnTo>
                  <a:lnTo>
                    <a:pt x="6856" y="2935"/>
                  </a:lnTo>
                  <a:lnTo>
                    <a:pt x="6863" y="2929"/>
                  </a:lnTo>
                  <a:lnTo>
                    <a:pt x="6865" y="2925"/>
                  </a:lnTo>
                  <a:lnTo>
                    <a:pt x="6866" y="2920"/>
                  </a:lnTo>
                  <a:lnTo>
                    <a:pt x="6868" y="2914"/>
                  </a:lnTo>
                  <a:lnTo>
                    <a:pt x="6869" y="2907"/>
                  </a:lnTo>
                  <a:lnTo>
                    <a:pt x="6870" y="2894"/>
                  </a:lnTo>
                  <a:lnTo>
                    <a:pt x="6870" y="2884"/>
                  </a:lnTo>
                  <a:lnTo>
                    <a:pt x="6870" y="2674"/>
                  </a:lnTo>
                  <a:lnTo>
                    <a:pt x="6870" y="2663"/>
                  </a:lnTo>
                  <a:lnTo>
                    <a:pt x="6869" y="2650"/>
                  </a:lnTo>
                  <a:lnTo>
                    <a:pt x="6868" y="2643"/>
                  </a:lnTo>
                  <a:lnTo>
                    <a:pt x="6866" y="2637"/>
                  </a:lnTo>
                  <a:lnTo>
                    <a:pt x="6864" y="2631"/>
                  </a:lnTo>
                  <a:lnTo>
                    <a:pt x="6861" y="2627"/>
                  </a:lnTo>
                  <a:lnTo>
                    <a:pt x="6859" y="2624"/>
                  </a:lnTo>
                  <a:lnTo>
                    <a:pt x="6855" y="2622"/>
                  </a:lnTo>
                  <a:lnTo>
                    <a:pt x="6851" y="2620"/>
                  </a:lnTo>
                  <a:lnTo>
                    <a:pt x="6847" y="2619"/>
                  </a:lnTo>
                  <a:lnTo>
                    <a:pt x="6837" y="2616"/>
                  </a:lnTo>
                  <a:lnTo>
                    <a:pt x="6829" y="2616"/>
                  </a:lnTo>
                  <a:lnTo>
                    <a:pt x="6825" y="2615"/>
                  </a:lnTo>
                  <a:lnTo>
                    <a:pt x="6825" y="2596"/>
                  </a:lnTo>
                  <a:lnTo>
                    <a:pt x="6984" y="2596"/>
                  </a:lnTo>
                  <a:lnTo>
                    <a:pt x="6984" y="2884"/>
                  </a:lnTo>
                  <a:lnTo>
                    <a:pt x="6985" y="2894"/>
                  </a:lnTo>
                  <a:lnTo>
                    <a:pt x="6985" y="2909"/>
                  </a:lnTo>
                  <a:lnTo>
                    <a:pt x="6987" y="2915"/>
                  </a:lnTo>
                  <a:lnTo>
                    <a:pt x="6988" y="2921"/>
                  </a:lnTo>
                  <a:lnTo>
                    <a:pt x="6991" y="2926"/>
                  </a:lnTo>
                  <a:lnTo>
                    <a:pt x="6993" y="2932"/>
                  </a:lnTo>
                  <a:close/>
                  <a:moveTo>
                    <a:pt x="6927" y="2422"/>
                  </a:moveTo>
                  <a:lnTo>
                    <a:pt x="6939" y="2423"/>
                  </a:lnTo>
                  <a:lnTo>
                    <a:pt x="6951" y="2426"/>
                  </a:lnTo>
                  <a:lnTo>
                    <a:pt x="6962" y="2432"/>
                  </a:lnTo>
                  <a:lnTo>
                    <a:pt x="6971" y="2440"/>
                  </a:lnTo>
                  <a:lnTo>
                    <a:pt x="6980" y="2450"/>
                  </a:lnTo>
                  <a:lnTo>
                    <a:pt x="6985" y="2460"/>
                  </a:lnTo>
                  <a:lnTo>
                    <a:pt x="6989" y="2472"/>
                  </a:lnTo>
                  <a:lnTo>
                    <a:pt x="6991" y="2484"/>
                  </a:lnTo>
                  <a:lnTo>
                    <a:pt x="6989" y="2497"/>
                  </a:lnTo>
                  <a:lnTo>
                    <a:pt x="6985" y="2509"/>
                  </a:lnTo>
                  <a:lnTo>
                    <a:pt x="6980" y="2519"/>
                  </a:lnTo>
                  <a:lnTo>
                    <a:pt x="6971" y="2529"/>
                  </a:lnTo>
                  <a:lnTo>
                    <a:pt x="6962" y="2537"/>
                  </a:lnTo>
                  <a:lnTo>
                    <a:pt x="6951" y="2543"/>
                  </a:lnTo>
                  <a:lnTo>
                    <a:pt x="6939" y="2546"/>
                  </a:lnTo>
                  <a:lnTo>
                    <a:pt x="6927" y="2547"/>
                  </a:lnTo>
                  <a:lnTo>
                    <a:pt x="6915" y="2546"/>
                  </a:lnTo>
                  <a:lnTo>
                    <a:pt x="6904" y="2543"/>
                  </a:lnTo>
                  <a:lnTo>
                    <a:pt x="6892" y="2537"/>
                  </a:lnTo>
                  <a:lnTo>
                    <a:pt x="6883" y="2529"/>
                  </a:lnTo>
                  <a:lnTo>
                    <a:pt x="6874" y="2519"/>
                  </a:lnTo>
                  <a:lnTo>
                    <a:pt x="6869" y="2509"/>
                  </a:lnTo>
                  <a:lnTo>
                    <a:pt x="6865" y="2497"/>
                  </a:lnTo>
                  <a:lnTo>
                    <a:pt x="6864" y="2484"/>
                  </a:lnTo>
                  <a:lnTo>
                    <a:pt x="6865" y="2472"/>
                  </a:lnTo>
                  <a:lnTo>
                    <a:pt x="6869" y="2460"/>
                  </a:lnTo>
                  <a:lnTo>
                    <a:pt x="6875" y="2450"/>
                  </a:lnTo>
                  <a:lnTo>
                    <a:pt x="6883" y="2440"/>
                  </a:lnTo>
                  <a:lnTo>
                    <a:pt x="6892" y="2432"/>
                  </a:lnTo>
                  <a:lnTo>
                    <a:pt x="6904" y="2426"/>
                  </a:lnTo>
                  <a:lnTo>
                    <a:pt x="6915" y="2423"/>
                  </a:lnTo>
                  <a:lnTo>
                    <a:pt x="6927" y="2422"/>
                  </a:lnTo>
                  <a:close/>
                  <a:moveTo>
                    <a:pt x="6565" y="2637"/>
                  </a:moveTo>
                  <a:lnTo>
                    <a:pt x="6577" y="2627"/>
                  </a:lnTo>
                  <a:lnTo>
                    <a:pt x="6588" y="2616"/>
                  </a:lnTo>
                  <a:lnTo>
                    <a:pt x="6601" y="2607"/>
                  </a:lnTo>
                  <a:lnTo>
                    <a:pt x="6614" y="2598"/>
                  </a:lnTo>
                  <a:lnTo>
                    <a:pt x="6627" y="2593"/>
                  </a:lnTo>
                  <a:lnTo>
                    <a:pt x="6640" y="2588"/>
                  </a:lnTo>
                  <a:lnTo>
                    <a:pt x="6654" y="2586"/>
                  </a:lnTo>
                  <a:lnTo>
                    <a:pt x="6667" y="2586"/>
                  </a:lnTo>
                  <a:lnTo>
                    <a:pt x="6683" y="2587"/>
                  </a:lnTo>
                  <a:lnTo>
                    <a:pt x="6699" y="2590"/>
                  </a:lnTo>
                  <a:lnTo>
                    <a:pt x="6706" y="2593"/>
                  </a:lnTo>
                  <a:lnTo>
                    <a:pt x="6713" y="2596"/>
                  </a:lnTo>
                  <a:lnTo>
                    <a:pt x="6720" y="2600"/>
                  </a:lnTo>
                  <a:lnTo>
                    <a:pt x="6727" y="2605"/>
                  </a:lnTo>
                  <a:lnTo>
                    <a:pt x="6738" y="2615"/>
                  </a:lnTo>
                  <a:lnTo>
                    <a:pt x="6747" y="2627"/>
                  </a:lnTo>
                  <a:lnTo>
                    <a:pt x="6755" y="2638"/>
                  </a:lnTo>
                  <a:lnTo>
                    <a:pt x="6760" y="2652"/>
                  </a:lnTo>
                  <a:lnTo>
                    <a:pt x="6764" y="2670"/>
                  </a:lnTo>
                  <a:lnTo>
                    <a:pt x="6765" y="2688"/>
                  </a:lnTo>
                  <a:lnTo>
                    <a:pt x="6766" y="2701"/>
                  </a:lnTo>
                  <a:lnTo>
                    <a:pt x="6768" y="2714"/>
                  </a:lnTo>
                  <a:lnTo>
                    <a:pt x="6768" y="2728"/>
                  </a:lnTo>
                  <a:lnTo>
                    <a:pt x="6768" y="2741"/>
                  </a:lnTo>
                  <a:lnTo>
                    <a:pt x="6768" y="2882"/>
                  </a:lnTo>
                  <a:lnTo>
                    <a:pt x="6768" y="2892"/>
                  </a:lnTo>
                  <a:lnTo>
                    <a:pt x="6769" y="2906"/>
                  </a:lnTo>
                  <a:lnTo>
                    <a:pt x="6769" y="2914"/>
                  </a:lnTo>
                  <a:lnTo>
                    <a:pt x="6770" y="2920"/>
                  </a:lnTo>
                  <a:lnTo>
                    <a:pt x="6773" y="2926"/>
                  </a:lnTo>
                  <a:lnTo>
                    <a:pt x="6774" y="2930"/>
                  </a:lnTo>
                  <a:lnTo>
                    <a:pt x="6781" y="2935"/>
                  </a:lnTo>
                  <a:lnTo>
                    <a:pt x="6788" y="2939"/>
                  </a:lnTo>
                  <a:lnTo>
                    <a:pt x="6796" y="2941"/>
                  </a:lnTo>
                  <a:lnTo>
                    <a:pt x="6804" y="2942"/>
                  </a:lnTo>
                  <a:lnTo>
                    <a:pt x="6806" y="2943"/>
                  </a:lnTo>
                  <a:lnTo>
                    <a:pt x="6806" y="2962"/>
                  </a:lnTo>
                  <a:lnTo>
                    <a:pt x="6618" y="2962"/>
                  </a:lnTo>
                  <a:lnTo>
                    <a:pt x="6618" y="2943"/>
                  </a:lnTo>
                  <a:lnTo>
                    <a:pt x="6620" y="2942"/>
                  </a:lnTo>
                  <a:lnTo>
                    <a:pt x="6628" y="2941"/>
                  </a:lnTo>
                  <a:lnTo>
                    <a:pt x="6634" y="2938"/>
                  </a:lnTo>
                  <a:lnTo>
                    <a:pt x="6641" y="2934"/>
                  </a:lnTo>
                  <a:lnTo>
                    <a:pt x="6647" y="2928"/>
                  </a:lnTo>
                  <a:lnTo>
                    <a:pt x="6650" y="2919"/>
                  </a:lnTo>
                  <a:lnTo>
                    <a:pt x="6652" y="2905"/>
                  </a:lnTo>
                  <a:lnTo>
                    <a:pt x="6652" y="2892"/>
                  </a:lnTo>
                  <a:lnTo>
                    <a:pt x="6652" y="2882"/>
                  </a:lnTo>
                  <a:lnTo>
                    <a:pt x="6652" y="2720"/>
                  </a:lnTo>
                  <a:lnTo>
                    <a:pt x="6652" y="2702"/>
                  </a:lnTo>
                  <a:lnTo>
                    <a:pt x="6652" y="2684"/>
                  </a:lnTo>
                  <a:lnTo>
                    <a:pt x="6651" y="2679"/>
                  </a:lnTo>
                  <a:lnTo>
                    <a:pt x="6651" y="2673"/>
                  </a:lnTo>
                  <a:lnTo>
                    <a:pt x="6650" y="2669"/>
                  </a:lnTo>
                  <a:lnTo>
                    <a:pt x="6650" y="2666"/>
                  </a:lnTo>
                  <a:lnTo>
                    <a:pt x="6647" y="2661"/>
                  </a:lnTo>
                  <a:lnTo>
                    <a:pt x="6646" y="2657"/>
                  </a:lnTo>
                  <a:lnTo>
                    <a:pt x="6642" y="2654"/>
                  </a:lnTo>
                  <a:lnTo>
                    <a:pt x="6640" y="2650"/>
                  </a:lnTo>
                  <a:lnTo>
                    <a:pt x="6636" y="2647"/>
                  </a:lnTo>
                  <a:lnTo>
                    <a:pt x="6632" y="2646"/>
                  </a:lnTo>
                  <a:lnTo>
                    <a:pt x="6627" y="2645"/>
                  </a:lnTo>
                  <a:lnTo>
                    <a:pt x="6623" y="2645"/>
                  </a:lnTo>
                  <a:lnTo>
                    <a:pt x="6615" y="2645"/>
                  </a:lnTo>
                  <a:lnTo>
                    <a:pt x="6609" y="2647"/>
                  </a:lnTo>
                  <a:lnTo>
                    <a:pt x="6601" y="2650"/>
                  </a:lnTo>
                  <a:lnTo>
                    <a:pt x="6595" y="2654"/>
                  </a:lnTo>
                  <a:lnTo>
                    <a:pt x="6587" y="2661"/>
                  </a:lnTo>
                  <a:lnTo>
                    <a:pt x="6578" y="2670"/>
                  </a:lnTo>
                  <a:lnTo>
                    <a:pt x="6572" y="2680"/>
                  </a:lnTo>
                  <a:lnTo>
                    <a:pt x="6565" y="2689"/>
                  </a:lnTo>
                  <a:lnTo>
                    <a:pt x="6565" y="2882"/>
                  </a:lnTo>
                  <a:lnTo>
                    <a:pt x="6565" y="2892"/>
                  </a:lnTo>
                  <a:lnTo>
                    <a:pt x="6567" y="2905"/>
                  </a:lnTo>
                  <a:lnTo>
                    <a:pt x="6568" y="2917"/>
                  </a:lnTo>
                  <a:lnTo>
                    <a:pt x="6570" y="2928"/>
                  </a:lnTo>
                  <a:lnTo>
                    <a:pt x="6573" y="2932"/>
                  </a:lnTo>
                  <a:lnTo>
                    <a:pt x="6576" y="2934"/>
                  </a:lnTo>
                  <a:lnTo>
                    <a:pt x="6579" y="2937"/>
                  </a:lnTo>
                  <a:lnTo>
                    <a:pt x="6582" y="2938"/>
                  </a:lnTo>
                  <a:lnTo>
                    <a:pt x="6590" y="2941"/>
                  </a:lnTo>
                  <a:lnTo>
                    <a:pt x="6597" y="2942"/>
                  </a:lnTo>
                  <a:lnTo>
                    <a:pt x="6601" y="2943"/>
                  </a:lnTo>
                  <a:lnTo>
                    <a:pt x="6601" y="2962"/>
                  </a:lnTo>
                  <a:lnTo>
                    <a:pt x="6412" y="2962"/>
                  </a:lnTo>
                  <a:lnTo>
                    <a:pt x="6412" y="2943"/>
                  </a:lnTo>
                  <a:lnTo>
                    <a:pt x="6415" y="2942"/>
                  </a:lnTo>
                  <a:lnTo>
                    <a:pt x="6423" y="2941"/>
                  </a:lnTo>
                  <a:lnTo>
                    <a:pt x="6431" y="2938"/>
                  </a:lnTo>
                  <a:lnTo>
                    <a:pt x="6439" y="2934"/>
                  </a:lnTo>
                  <a:lnTo>
                    <a:pt x="6445" y="2929"/>
                  </a:lnTo>
                  <a:lnTo>
                    <a:pt x="6447" y="2920"/>
                  </a:lnTo>
                  <a:lnTo>
                    <a:pt x="6450" y="2906"/>
                  </a:lnTo>
                  <a:lnTo>
                    <a:pt x="6450" y="2892"/>
                  </a:lnTo>
                  <a:lnTo>
                    <a:pt x="6450" y="2882"/>
                  </a:lnTo>
                  <a:lnTo>
                    <a:pt x="6450" y="2515"/>
                  </a:lnTo>
                  <a:lnTo>
                    <a:pt x="6450" y="2504"/>
                  </a:lnTo>
                  <a:lnTo>
                    <a:pt x="6450" y="2490"/>
                  </a:lnTo>
                  <a:lnTo>
                    <a:pt x="6449" y="2482"/>
                  </a:lnTo>
                  <a:lnTo>
                    <a:pt x="6447" y="2475"/>
                  </a:lnTo>
                  <a:lnTo>
                    <a:pt x="6446" y="2469"/>
                  </a:lnTo>
                  <a:lnTo>
                    <a:pt x="6444" y="2465"/>
                  </a:lnTo>
                  <a:lnTo>
                    <a:pt x="6439" y="2460"/>
                  </a:lnTo>
                  <a:lnTo>
                    <a:pt x="6431" y="2458"/>
                  </a:lnTo>
                  <a:lnTo>
                    <a:pt x="6422" y="2455"/>
                  </a:lnTo>
                  <a:lnTo>
                    <a:pt x="6415" y="2454"/>
                  </a:lnTo>
                  <a:lnTo>
                    <a:pt x="6412" y="2454"/>
                  </a:lnTo>
                  <a:lnTo>
                    <a:pt x="6412" y="2433"/>
                  </a:lnTo>
                  <a:lnTo>
                    <a:pt x="6565" y="2433"/>
                  </a:lnTo>
                  <a:lnTo>
                    <a:pt x="6565" y="2637"/>
                  </a:lnTo>
                  <a:close/>
                  <a:moveTo>
                    <a:pt x="6359" y="2422"/>
                  </a:moveTo>
                  <a:lnTo>
                    <a:pt x="6359" y="2610"/>
                  </a:lnTo>
                  <a:lnTo>
                    <a:pt x="6339" y="2610"/>
                  </a:lnTo>
                  <a:lnTo>
                    <a:pt x="6337" y="2607"/>
                  </a:lnTo>
                  <a:lnTo>
                    <a:pt x="6333" y="2592"/>
                  </a:lnTo>
                  <a:lnTo>
                    <a:pt x="6328" y="2577"/>
                  </a:lnTo>
                  <a:lnTo>
                    <a:pt x="6322" y="2561"/>
                  </a:lnTo>
                  <a:lnTo>
                    <a:pt x="6316" y="2549"/>
                  </a:lnTo>
                  <a:lnTo>
                    <a:pt x="6308" y="2534"/>
                  </a:lnTo>
                  <a:lnTo>
                    <a:pt x="6298" y="2522"/>
                  </a:lnTo>
                  <a:lnTo>
                    <a:pt x="6287" y="2510"/>
                  </a:lnTo>
                  <a:lnTo>
                    <a:pt x="6276" y="2500"/>
                  </a:lnTo>
                  <a:lnTo>
                    <a:pt x="6264" y="2491"/>
                  </a:lnTo>
                  <a:lnTo>
                    <a:pt x="6253" y="2483"/>
                  </a:lnTo>
                  <a:lnTo>
                    <a:pt x="6240" y="2477"/>
                  </a:lnTo>
                  <a:lnTo>
                    <a:pt x="6228" y="2472"/>
                  </a:lnTo>
                  <a:lnTo>
                    <a:pt x="6216" y="2468"/>
                  </a:lnTo>
                  <a:lnTo>
                    <a:pt x="6202" y="2465"/>
                  </a:lnTo>
                  <a:lnTo>
                    <a:pt x="6187" y="2463"/>
                  </a:lnTo>
                  <a:lnTo>
                    <a:pt x="6173" y="2463"/>
                  </a:lnTo>
                  <a:lnTo>
                    <a:pt x="6162" y="2463"/>
                  </a:lnTo>
                  <a:lnTo>
                    <a:pt x="6150" y="2464"/>
                  </a:lnTo>
                  <a:lnTo>
                    <a:pt x="6139" y="2467"/>
                  </a:lnTo>
                  <a:lnTo>
                    <a:pt x="6127" y="2469"/>
                  </a:lnTo>
                  <a:lnTo>
                    <a:pt x="6117" y="2473"/>
                  </a:lnTo>
                  <a:lnTo>
                    <a:pt x="6107" y="2478"/>
                  </a:lnTo>
                  <a:lnTo>
                    <a:pt x="6096" y="2483"/>
                  </a:lnTo>
                  <a:lnTo>
                    <a:pt x="6086" y="2490"/>
                  </a:lnTo>
                  <a:lnTo>
                    <a:pt x="6077" y="2497"/>
                  </a:lnTo>
                  <a:lnTo>
                    <a:pt x="6068" y="2505"/>
                  </a:lnTo>
                  <a:lnTo>
                    <a:pt x="6059" y="2513"/>
                  </a:lnTo>
                  <a:lnTo>
                    <a:pt x="6052" y="2522"/>
                  </a:lnTo>
                  <a:lnTo>
                    <a:pt x="6045" y="2531"/>
                  </a:lnTo>
                  <a:lnTo>
                    <a:pt x="6039" y="2541"/>
                  </a:lnTo>
                  <a:lnTo>
                    <a:pt x="6032" y="2551"/>
                  </a:lnTo>
                  <a:lnTo>
                    <a:pt x="6029" y="2561"/>
                  </a:lnTo>
                  <a:lnTo>
                    <a:pt x="6022" y="2577"/>
                  </a:lnTo>
                  <a:lnTo>
                    <a:pt x="6017" y="2593"/>
                  </a:lnTo>
                  <a:lnTo>
                    <a:pt x="6013" y="2609"/>
                  </a:lnTo>
                  <a:lnTo>
                    <a:pt x="6009" y="2625"/>
                  </a:lnTo>
                  <a:lnTo>
                    <a:pt x="6007" y="2641"/>
                  </a:lnTo>
                  <a:lnTo>
                    <a:pt x="6006" y="2657"/>
                  </a:lnTo>
                  <a:lnTo>
                    <a:pt x="6004" y="2674"/>
                  </a:lnTo>
                  <a:lnTo>
                    <a:pt x="6004" y="2691"/>
                  </a:lnTo>
                  <a:lnTo>
                    <a:pt x="6006" y="2723"/>
                  </a:lnTo>
                  <a:lnTo>
                    <a:pt x="6008" y="2755"/>
                  </a:lnTo>
                  <a:lnTo>
                    <a:pt x="6011" y="2770"/>
                  </a:lnTo>
                  <a:lnTo>
                    <a:pt x="6013" y="2786"/>
                  </a:lnTo>
                  <a:lnTo>
                    <a:pt x="6017" y="2801"/>
                  </a:lnTo>
                  <a:lnTo>
                    <a:pt x="6022" y="2818"/>
                  </a:lnTo>
                  <a:lnTo>
                    <a:pt x="6026" y="2829"/>
                  </a:lnTo>
                  <a:lnTo>
                    <a:pt x="6030" y="2841"/>
                  </a:lnTo>
                  <a:lnTo>
                    <a:pt x="6036" y="2852"/>
                  </a:lnTo>
                  <a:lnTo>
                    <a:pt x="6043" y="2864"/>
                  </a:lnTo>
                  <a:lnTo>
                    <a:pt x="6049" y="2874"/>
                  </a:lnTo>
                  <a:lnTo>
                    <a:pt x="6057" y="2884"/>
                  </a:lnTo>
                  <a:lnTo>
                    <a:pt x="6066" y="2894"/>
                  </a:lnTo>
                  <a:lnTo>
                    <a:pt x="6076" y="2902"/>
                  </a:lnTo>
                  <a:lnTo>
                    <a:pt x="6086" y="2910"/>
                  </a:lnTo>
                  <a:lnTo>
                    <a:pt x="6098" y="2916"/>
                  </a:lnTo>
                  <a:lnTo>
                    <a:pt x="6109" y="2921"/>
                  </a:lnTo>
                  <a:lnTo>
                    <a:pt x="6121" y="2925"/>
                  </a:lnTo>
                  <a:lnTo>
                    <a:pt x="6134" y="2928"/>
                  </a:lnTo>
                  <a:lnTo>
                    <a:pt x="6145" y="2929"/>
                  </a:lnTo>
                  <a:lnTo>
                    <a:pt x="6158" y="2930"/>
                  </a:lnTo>
                  <a:lnTo>
                    <a:pt x="6171" y="2932"/>
                  </a:lnTo>
                  <a:lnTo>
                    <a:pt x="6182" y="2930"/>
                  </a:lnTo>
                  <a:lnTo>
                    <a:pt x="6194" y="2930"/>
                  </a:lnTo>
                  <a:lnTo>
                    <a:pt x="6205" y="2928"/>
                  </a:lnTo>
                  <a:lnTo>
                    <a:pt x="6217" y="2926"/>
                  </a:lnTo>
                  <a:lnTo>
                    <a:pt x="6227" y="2923"/>
                  </a:lnTo>
                  <a:lnTo>
                    <a:pt x="6239" y="2920"/>
                  </a:lnTo>
                  <a:lnTo>
                    <a:pt x="6249" y="2915"/>
                  </a:lnTo>
                  <a:lnTo>
                    <a:pt x="6259" y="2910"/>
                  </a:lnTo>
                  <a:lnTo>
                    <a:pt x="6271" y="2903"/>
                  </a:lnTo>
                  <a:lnTo>
                    <a:pt x="6281" y="2897"/>
                  </a:lnTo>
                  <a:lnTo>
                    <a:pt x="6291" y="2889"/>
                  </a:lnTo>
                  <a:lnTo>
                    <a:pt x="6300" y="2882"/>
                  </a:lnTo>
                  <a:lnTo>
                    <a:pt x="6313" y="2870"/>
                  </a:lnTo>
                  <a:lnTo>
                    <a:pt x="6323" y="2860"/>
                  </a:lnTo>
                  <a:lnTo>
                    <a:pt x="6335" y="2848"/>
                  </a:lnTo>
                  <a:lnTo>
                    <a:pt x="6345" y="2837"/>
                  </a:lnTo>
                  <a:lnTo>
                    <a:pt x="6350" y="2829"/>
                  </a:lnTo>
                  <a:lnTo>
                    <a:pt x="6350" y="2885"/>
                  </a:lnTo>
                  <a:lnTo>
                    <a:pt x="6330" y="2906"/>
                  </a:lnTo>
                  <a:lnTo>
                    <a:pt x="6307" y="2924"/>
                  </a:lnTo>
                  <a:lnTo>
                    <a:pt x="6295" y="2933"/>
                  </a:lnTo>
                  <a:lnTo>
                    <a:pt x="6283" y="2941"/>
                  </a:lnTo>
                  <a:lnTo>
                    <a:pt x="6271" y="2947"/>
                  </a:lnTo>
                  <a:lnTo>
                    <a:pt x="6258" y="2953"/>
                  </a:lnTo>
                  <a:lnTo>
                    <a:pt x="6244" y="2958"/>
                  </a:lnTo>
                  <a:lnTo>
                    <a:pt x="6230" y="2964"/>
                  </a:lnTo>
                  <a:lnTo>
                    <a:pt x="6217" y="2966"/>
                  </a:lnTo>
                  <a:lnTo>
                    <a:pt x="6203" y="2970"/>
                  </a:lnTo>
                  <a:lnTo>
                    <a:pt x="6173" y="2974"/>
                  </a:lnTo>
                  <a:lnTo>
                    <a:pt x="6145" y="2974"/>
                  </a:lnTo>
                  <a:lnTo>
                    <a:pt x="6126" y="2974"/>
                  </a:lnTo>
                  <a:lnTo>
                    <a:pt x="6107" y="2973"/>
                  </a:lnTo>
                  <a:lnTo>
                    <a:pt x="6088" y="2970"/>
                  </a:lnTo>
                  <a:lnTo>
                    <a:pt x="6068" y="2966"/>
                  </a:lnTo>
                  <a:lnTo>
                    <a:pt x="6049" y="2962"/>
                  </a:lnTo>
                  <a:lnTo>
                    <a:pt x="6031" y="2956"/>
                  </a:lnTo>
                  <a:lnTo>
                    <a:pt x="6013" y="2948"/>
                  </a:lnTo>
                  <a:lnTo>
                    <a:pt x="5995" y="2941"/>
                  </a:lnTo>
                  <a:lnTo>
                    <a:pt x="5980" y="2932"/>
                  </a:lnTo>
                  <a:lnTo>
                    <a:pt x="5965" y="2921"/>
                  </a:lnTo>
                  <a:lnTo>
                    <a:pt x="5950" y="2911"/>
                  </a:lnTo>
                  <a:lnTo>
                    <a:pt x="5938" y="2900"/>
                  </a:lnTo>
                  <a:lnTo>
                    <a:pt x="5925" y="2887"/>
                  </a:lnTo>
                  <a:lnTo>
                    <a:pt x="5915" y="2873"/>
                  </a:lnTo>
                  <a:lnTo>
                    <a:pt x="5903" y="2859"/>
                  </a:lnTo>
                  <a:lnTo>
                    <a:pt x="5894" y="2843"/>
                  </a:lnTo>
                  <a:lnTo>
                    <a:pt x="5886" y="2827"/>
                  </a:lnTo>
                  <a:lnTo>
                    <a:pt x="5879" y="2811"/>
                  </a:lnTo>
                  <a:lnTo>
                    <a:pt x="5872" y="2794"/>
                  </a:lnTo>
                  <a:lnTo>
                    <a:pt x="5867" y="2778"/>
                  </a:lnTo>
                  <a:lnTo>
                    <a:pt x="5863" y="2760"/>
                  </a:lnTo>
                  <a:lnTo>
                    <a:pt x="5861" y="2743"/>
                  </a:lnTo>
                  <a:lnTo>
                    <a:pt x="5859" y="2725"/>
                  </a:lnTo>
                  <a:lnTo>
                    <a:pt x="5858" y="2707"/>
                  </a:lnTo>
                  <a:lnTo>
                    <a:pt x="5859" y="2688"/>
                  </a:lnTo>
                  <a:lnTo>
                    <a:pt x="5861" y="2670"/>
                  </a:lnTo>
                  <a:lnTo>
                    <a:pt x="5865" y="2651"/>
                  </a:lnTo>
                  <a:lnTo>
                    <a:pt x="5868" y="2633"/>
                  </a:lnTo>
                  <a:lnTo>
                    <a:pt x="5874" y="2615"/>
                  </a:lnTo>
                  <a:lnTo>
                    <a:pt x="5881" y="2598"/>
                  </a:lnTo>
                  <a:lnTo>
                    <a:pt x="5889" y="2581"/>
                  </a:lnTo>
                  <a:lnTo>
                    <a:pt x="5898" y="2564"/>
                  </a:lnTo>
                  <a:lnTo>
                    <a:pt x="5908" y="2547"/>
                  </a:lnTo>
                  <a:lnTo>
                    <a:pt x="5920" y="2532"/>
                  </a:lnTo>
                  <a:lnTo>
                    <a:pt x="5931" y="2518"/>
                  </a:lnTo>
                  <a:lnTo>
                    <a:pt x="5944" y="2504"/>
                  </a:lnTo>
                  <a:lnTo>
                    <a:pt x="5958" y="2491"/>
                  </a:lnTo>
                  <a:lnTo>
                    <a:pt x="5972" y="2479"/>
                  </a:lnTo>
                  <a:lnTo>
                    <a:pt x="5988" y="2469"/>
                  </a:lnTo>
                  <a:lnTo>
                    <a:pt x="6004" y="2459"/>
                  </a:lnTo>
                  <a:lnTo>
                    <a:pt x="6021" y="2450"/>
                  </a:lnTo>
                  <a:lnTo>
                    <a:pt x="6039" y="2442"/>
                  </a:lnTo>
                  <a:lnTo>
                    <a:pt x="6055" y="2436"/>
                  </a:lnTo>
                  <a:lnTo>
                    <a:pt x="6073" y="2431"/>
                  </a:lnTo>
                  <a:lnTo>
                    <a:pt x="6091" y="2427"/>
                  </a:lnTo>
                  <a:lnTo>
                    <a:pt x="6109" y="2424"/>
                  </a:lnTo>
                  <a:lnTo>
                    <a:pt x="6128" y="2422"/>
                  </a:lnTo>
                  <a:lnTo>
                    <a:pt x="6146" y="2422"/>
                  </a:lnTo>
                  <a:lnTo>
                    <a:pt x="6162" y="2422"/>
                  </a:lnTo>
                  <a:lnTo>
                    <a:pt x="6177" y="2423"/>
                  </a:lnTo>
                  <a:lnTo>
                    <a:pt x="6193" y="2426"/>
                  </a:lnTo>
                  <a:lnTo>
                    <a:pt x="6207" y="2428"/>
                  </a:lnTo>
                  <a:lnTo>
                    <a:pt x="6236" y="2436"/>
                  </a:lnTo>
                  <a:lnTo>
                    <a:pt x="6264" y="2446"/>
                  </a:lnTo>
                  <a:lnTo>
                    <a:pt x="6278" y="2451"/>
                  </a:lnTo>
                  <a:lnTo>
                    <a:pt x="6292" y="2456"/>
                  </a:lnTo>
                  <a:lnTo>
                    <a:pt x="6298" y="2458"/>
                  </a:lnTo>
                  <a:lnTo>
                    <a:pt x="6303" y="2459"/>
                  </a:lnTo>
                  <a:lnTo>
                    <a:pt x="6305" y="2459"/>
                  </a:lnTo>
                  <a:lnTo>
                    <a:pt x="6308" y="2459"/>
                  </a:lnTo>
                  <a:lnTo>
                    <a:pt x="6313" y="2459"/>
                  </a:lnTo>
                  <a:lnTo>
                    <a:pt x="6318" y="2458"/>
                  </a:lnTo>
                  <a:lnTo>
                    <a:pt x="6323" y="2455"/>
                  </a:lnTo>
                  <a:lnTo>
                    <a:pt x="6327" y="2451"/>
                  </a:lnTo>
                  <a:lnTo>
                    <a:pt x="6331" y="2446"/>
                  </a:lnTo>
                  <a:lnTo>
                    <a:pt x="6335" y="2438"/>
                  </a:lnTo>
                  <a:lnTo>
                    <a:pt x="6336" y="2432"/>
                  </a:lnTo>
                  <a:lnTo>
                    <a:pt x="6337" y="2424"/>
                  </a:lnTo>
                  <a:lnTo>
                    <a:pt x="6337" y="2422"/>
                  </a:lnTo>
                  <a:lnTo>
                    <a:pt x="6359" y="2422"/>
                  </a:lnTo>
                  <a:close/>
                  <a:moveTo>
                    <a:pt x="5555" y="2932"/>
                  </a:moveTo>
                  <a:lnTo>
                    <a:pt x="5548" y="2934"/>
                  </a:lnTo>
                  <a:lnTo>
                    <a:pt x="5541" y="2937"/>
                  </a:lnTo>
                  <a:lnTo>
                    <a:pt x="5533" y="2938"/>
                  </a:lnTo>
                  <a:lnTo>
                    <a:pt x="5526" y="2938"/>
                  </a:lnTo>
                  <a:lnTo>
                    <a:pt x="5520" y="2938"/>
                  </a:lnTo>
                  <a:lnTo>
                    <a:pt x="5514" y="2937"/>
                  </a:lnTo>
                  <a:lnTo>
                    <a:pt x="5508" y="2935"/>
                  </a:lnTo>
                  <a:lnTo>
                    <a:pt x="5503" y="2934"/>
                  </a:lnTo>
                  <a:lnTo>
                    <a:pt x="5493" y="2928"/>
                  </a:lnTo>
                  <a:lnTo>
                    <a:pt x="5484" y="2920"/>
                  </a:lnTo>
                  <a:lnTo>
                    <a:pt x="5476" y="2910"/>
                  </a:lnTo>
                  <a:lnTo>
                    <a:pt x="5471" y="2900"/>
                  </a:lnTo>
                  <a:lnTo>
                    <a:pt x="5468" y="2888"/>
                  </a:lnTo>
                  <a:lnTo>
                    <a:pt x="5466" y="2876"/>
                  </a:lnTo>
                  <a:lnTo>
                    <a:pt x="5466" y="2869"/>
                  </a:lnTo>
                  <a:lnTo>
                    <a:pt x="5468" y="2862"/>
                  </a:lnTo>
                  <a:lnTo>
                    <a:pt x="5469" y="2856"/>
                  </a:lnTo>
                  <a:lnTo>
                    <a:pt x="5471" y="2851"/>
                  </a:lnTo>
                  <a:lnTo>
                    <a:pt x="5478" y="2839"/>
                  </a:lnTo>
                  <a:lnTo>
                    <a:pt x="5487" y="2829"/>
                  </a:lnTo>
                  <a:lnTo>
                    <a:pt x="5492" y="2824"/>
                  </a:lnTo>
                  <a:lnTo>
                    <a:pt x="5497" y="2820"/>
                  </a:lnTo>
                  <a:lnTo>
                    <a:pt x="5503" y="2816"/>
                  </a:lnTo>
                  <a:lnTo>
                    <a:pt x="5508" y="2814"/>
                  </a:lnTo>
                  <a:lnTo>
                    <a:pt x="5515" y="2811"/>
                  </a:lnTo>
                  <a:lnTo>
                    <a:pt x="5521" y="2810"/>
                  </a:lnTo>
                  <a:lnTo>
                    <a:pt x="5529" y="2809"/>
                  </a:lnTo>
                  <a:lnTo>
                    <a:pt x="5535" y="2809"/>
                  </a:lnTo>
                  <a:lnTo>
                    <a:pt x="5544" y="2809"/>
                  </a:lnTo>
                  <a:lnTo>
                    <a:pt x="5552" y="2810"/>
                  </a:lnTo>
                  <a:lnTo>
                    <a:pt x="5561" y="2812"/>
                  </a:lnTo>
                  <a:lnTo>
                    <a:pt x="5567" y="2815"/>
                  </a:lnTo>
                  <a:lnTo>
                    <a:pt x="5575" y="2819"/>
                  </a:lnTo>
                  <a:lnTo>
                    <a:pt x="5582" y="2824"/>
                  </a:lnTo>
                  <a:lnTo>
                    <a:pt x="5588" y="2829"/>
                  </a:lnTo>
                  <a:lnTo>
                    <a:pt x="5594" y="2835"/>
                  </a:lnTo>
                  <a:lnTo>
                    <a:pt x="5601" y="2843"/>
                  </a:lnTo>
                  <a:lnTo>
                    <a:pt x="5606" y="2851"/>
                  </a:lnTo>
                  <a:lnTo>
                    <a:pt x="5611" y="2860"/>
                  </a:lnTo>
                  <a:lnTo>
                    <a:pt x="5614" y="2869"/>
                  </a:lnTo>
                  <a:lnTo>
                    <a:pt x="5616" y="2879"/>
                  </a:lnTo>
                  <a:lnTo>
                    <a:pt x="5617" y="2888"/>
                  </a:lnTo>
                  <a:lnTo>
                    <a:pt x="5619" y="2898"/>
                  </a:lnTo>
                  <a:lnTo>
                    <a:pt x="5619" y="2907"/>
                  </a:lnTo>
                  <a:lnTo>
                    <a:pt x="5619" y="2921"/>
                  </a:lnTo>
                  <a:lnTo>
                    <a:pt x="5617" y="2935"/>
                  </a:lnTo>
                  <a:lnTo>
                    <a:pt x="5615" y="2948"/>
                  </a:lnTo>
                  <a:lnTo>
                    <a:pt x="5611" y="2961"/>
                  </a:lnTo>
                  <a:lnTo>
                    <a:pt x="5606" y="2973"/>
                  </a:lnTo>
                  <a:lnTo>
                    <a:pt x="5599" y="2985"/>
                  </a:lnTo>
                  <a:lnTo>
                    <a:pt x="5593" y="2997"/>
                  </a:lnTo>
                  <a:lnTo>
                    <a:pt x="5585" y="3007"/>
                  </a:lnTo>
                  <a:lnTo>
                    <a:pt x="5575" y="3019"/>
                  </a:lnTo>
                  <a:lnTo>
                    <a:pt x="5565" y="3030"/>
                  </a:lnTo>
                  <a:lnTo>
                    <a:pt x="5552" y="3039"/>
                  </a:lnTo>
                  <a:lnTo>
                    <a:pt x="5541" y="3047"/>
                  </a:lnTo>
                  <a:lnTo>
                    <a:pt x="5526" y="3055"/>
                  </a:lnTo>
                  <a:lnTo>
                    <a:pt x="5514" y="3061"/>
                  </a:lnTo>
                  <a:lnTo>
                    <a:pt x="5500" y="3066"/>
                  </a:lnTo>
                  <a:lnTo>
                    <a:pt x="5485" y="3071"/>
                  </a:lnTo>
                  <a:lnTo>
                    <a:pt x="5480" y="3073"/>
                  </a:lnTo>
                  <a:lnTo>
                    <a:pt x="5480" y="3049"/>
                  </a:lnTo>
                  <a:lnTo>
                    <a:pt x="5483" y="3048"/>
                  </a:lnTo>
                  <a:lnTo>
                    <a:pt x="5501" y="3039"/>
                  </a:lnTo>
                  <a:lnTo>
                    <a:pt x="5517" y="3029"/>
                  </a:lnTo>
                  <a:lnTo>
                    <a:pt x="5525" y="3023"/>
                  </a:lnTo>
                  <a:lnTo>
                    <a:pt x="5533" y="3015"/>
                  </a:lnTo>
                  <a:lnTo>
                    <a:pt x="5539" y="3008"/>
                  </a:lnTo>
                  <a:lnTo>
                    <a:pt x="5546" y="2999"/>
                  </a:lnTo>
                  <a:lnTo>
                    <a:pt x="5553" y="2985"/>
                  </a:lnTo>
                  <a:lnTo>
                    <a:pt x="5560" y="2970"/>
                  </a:lnTo>
                  <a:lnTo>
                    <a:pt x="5562" y="2962"/>
                  </a:lnTo>
                  <a:lnTo>
                    <a:pt x="5564" y="2955"/>
                  </a:lnTo>
                  <a:lnTo>
                    <a:pt x="5565" y="2947"/>
                  </a:lnTo>
                  <a:lnTo>
                    <a:pt x="5565" y="2939"/>
                  </a:lnTo>
                  <a:lnTo>
                    <a:pt x="5565" y="2934"/>
                  </a:lnTo>
                  <a:lnTo>
                    <a:pt x="5564" y="2932"/>
                  </a:lnTo>
                  <a:lnTo>
                    <a:pt x="5562" y="2930"/>
                  </a:lnTo>
                  <a:lnTo>
                    <a:pt x="5560" y="2929"/>
                  </a:lnTo>
                  <a:lnTo>
                    <a:pt x="5557" y="2930"/>
                  </a:lnTo>
                  <a:lnTo>
                    <a:pt x="5555" y="2932"/>
                  </a:lnTo>
                  <a:close/>
                  <a:moveTo>
                    <a:pt x="5252" y="2586"/>
                  </a:moveTo>
                  <a:lnTo>
                    <a:pt x="5259" y="2716"/>
                  </a:lnTo>
                  <a:lnTo>
                    <a:pt x="5239" y="2716"/>
                  </a:lnTo>
                  <a:lnTo>
                    <a:pt x="5238" y="2714"/>
                  </a:lnTo>
                  <a:lnTo>
                    <a:pt x="5229" y="2695"/>
                  </a:lnTo>
                  <a:lnTo>
                    <a:pt x="5219" y="2674"/>
                  </a:lnTo>
                  <a:lnTo>
                    <a:pt x="5213" y="2665"/>
                  </a:lnTo>
                  <a:lnTo>
                    <a:pt x="5206" y="2656"/>
                  </a:lnTo>
                  <a:lnTo>
                    <a:pt x="5198" y="2647"/>
                  </a:lnTo>
                  <a:lnTo>
                    <a:pt x="5191" y="2641"/>
                  </a:lnTo>
                  <a:lnTo>
                    <a:pt x="5181" y="2633"/>
                  </a:lnTo>
                  <a:lnTo>
                    <a:pt x="5169" y="2627"/>
                  </a:lnTo>
                  <a:lnTo>
                    <a:pt x="5163" y="2624"/>
                  </a:lnTo>
                  <a:lnTo>
                    <a:pt x="5156" y="2623"/>
                  </a:lnTo>
                  <a:lnTo>
                    <a:pt x="5150" y="2622"/>
                  </a:lnTo>
                  <a:lnTo>
                    <a:pt x="5143" y="2622"/>
                  </a:lnTo>
                  <a:lnTo>
                    <a:pt x="5137" y="2622"/>
                  </a:lnTo>
                  <a:lnTo>
                    <a:pt x="5131" y="2624"/>
                  </a:lnTo>
                  <a:lnTo>
                    <a:pt x="5124" y="2627"/>
                  </a:lnTo>
                  <a:lnTo>
                    <a:pt x="5119" y="2631"/>
                  </a:lnTo>
                  <a:lnTo>
                    <a:pt x="5115" y="2636"/>
                  </a:lnTo>
                  <a:lnTo>
                    <a:pt x="5113" y="2641"/>
                  </a:lnTo>
                  <a:lnTo>
                    <a:pt x="5110" y="2647"/>
                  </a:lnTo>
                  <a:lnTo>
                    <a:pt x="5110" y="2652"/>
                  </a:lnTo>
                  <a:lnTo>
                    <a:pt x="5110" y="2657"/>
                  </a:lnTo>
                  <a:lnTo>
                    <a:pt x="5111" y="2663"/>
                  </a:lnTo>
                  <a:lnTo>
                    <a:pt x="5114" y="2666"/>
                  </a:lnTo>
                  <a:lnTo>
                    <a:pt x="5117" y="2670"/>
                  </a:lnTo>
                  <a:lnTo>
                    <a:pt x="5120" y="2675"/>
                  </a:lnTo>
                  <a:lnTo>
                    <a:pt x="5125" y="2679"/>
                  </a:lnTo>
                  <a:lnTo>
                    <a:pt x="5132" y="2686"/>
                  </a:lnTo>
                  <a:lnTo>
                    <a:pt x="5140" y="2691"/>
                  </a:lnTo>
                  <a:lnTo>
                    <a:pt x="5150" y="2700"/>
                  </a:lnTo>
                  <a:lnTo>
                    <a:pt x="5161" y="2707"/>
                  </a:lnTo>
                  <a:lnTo>
                    <a:pt x="5173" y="2716"/>
                  </a:lnTo>
                  <a:lnTo>
                    <a:pt x="5184" y="2724"/>
                  </a:lnTo>
                  <a:lnTo>
                    <a:pt x="5196" y="2732"/>
                  </a:lnTo>
                  <a:lnTo>
                    <a:pt x="5207" y="2741"/>
                  </a:lnTo>
                  <a:lnTo>
                    <a:pt x="5220" y="2750"/>
                  </a:lnTo>
                  <a:lnTo>
                    <a:pt x="5231" y="2760"/>
                  </a:lnTo>
                  <a:lnTo>
                    <a:pt x="5238" y="2766"/>
                  </a:lnTo>
                  <a:lnTo>
                    <a:pt x="5246" y="2774"/>
                  </a:lnTo>
                  <a:lnTo>
                    <a:pt x="5252" y="2782"/>
                  </a:lnTo>
                  <a:lnTo>
                    <a:pt x="5259" y="2789"/>
                  </a:lnTo>
                  <a:lnTo>
                    <a:pt x="5268" y="2803"/>
                  </a:lnTo>
                  <a:lnTo>
                    <a:pt x="5273" y="2819"/>
                  </a:lnTo>
                  <a:lnTo>
                    <a:pt x="5277" y="2834"/>
                  </a:lnTo>
                  <a:lnTo>
                    <a:pt x="5277" y="2851"/>
                  </a:lnTo>
                  <a:lnTo>
                    <a:pt x="5277" y="2866"/>
                  </a:lnTo>
                  <a:lnTo>
                    <a:pt x="5273" y="2882"/>
                  </a:lnTo>
                  <a:lnTo>
                    <a:pt x="5269" y="2897"/>
                  </a:lnTo>
                  <a:lnTo>
                    <a:pt x="5263" y="2911"/>
                  </a:lnTo>
                  <a:lnTo>
                    <a:pt x="5254" y="2925"/>
                  </a:lnTo>
                  <a:lnTo>
                    <a:pt x="5243" y="2938"/>
                  </a:lnTo>
                  <a:lnTo>
                    <a:pt x="5232" y="2948"/>
                  </a:lnTo>
                  <a:lnTo>
                    <a:pt x="5219" y="2957"/>
                  </a:lnTo>
                  <a:lnTo>
                    <a:pt x="5204" y="2964"/>
                  </a:lnTo>
                  <a:lnTo>
                    <a:pt x="5188" y="2969"/>
                  </a:lnTo>
                  <a:lnTo>
                    <a:pt x="5173" y="2971"/>
                  </a:lnTo>
                  <a:lnTo>
                    <a:pt x="5156" y="2973"/>
                  </a:lnTo>
                  <a:lnTo>
                    <a:pt x="5141" y="2971"/>
                  </a:lnTo>
                  <a:lnTo>
                    <a:pt x="5125" y="2969"/>
                  </a:lnTo>
                  <a:lnTo>
                    <a:pt x="5117" y="2966"/>
                  </a:lnTo>
                  <a:lnTo>
                    <a:pt x="5106" y="2964"/>
                  </a:lnTo>
                  <a:lnTo>
                    <a:pt x="5097" y="2960"/>
                  </a:lnTo>
                  <a:lnTo>
                    <a:pt x="5087" y="2956"/>
                  </a:lnTo>
                  <a:lnTo>
                    <a:pt x="5083" y="2955"/>
                  </a:lnTo>
                  <a:lnTo>
                    <a:pt x="5078" y="2953"/>
                  </a:lnTo>
                  <a:lnTo>
                    <a:pt x="5076" y="2952"/>
                  </a:lnTo>
                  <a:lnTo>
                    <a:pt x="5073" y="2952"/>
                  </a:lnTo>
                  <a:lnTo>
                    <a:pt x="5069" y="2953"/>
                  </a:lnTo>
                  <a:lnTo>
                    <a:pt x="5067" y="2955"/>
                  </a:lnTo>
                  <a:lnTo>
                    <a:pt x="5064" y="2956"/>
                  </a:lnTo>
                  <a:lnTo>
                    <a:pt x="5061" y="2958"/>
                  </a:lnTo>
                  <a:lnTo>
                    <a:pt x="5058" y="2964"/>
                  </a:lnTo>
                  <a:lnTo>
                    <a:pt x="5055" y="2970"/>
                  </a:lnTo>
                  <a:lnTo>
                    <a:pt x="5054" y="2973"/>
                  </a:lnTo>
                  <a:lnTo>
                    <a:pt x="5035" y="2973"/>
                  </a:lnTo>
                  <a:lnTo>
                    <a:pt x="5028" y="2835"/>
                  </a:lnTo>
                  <a:lnTo>
                    <a:pt x="5047" y="2835"/>
                  </a:lnTo>
                  <a:lnTo>
                    <a:pt x="5049" y="2838"/>
                  </a:lnTo>
                  <a:lnTo>
                    <a:pt x="5056" y="2859"/>
                  </a:lnTo>
                  <a:lnTo>
                    <a:pt x="5067" y="2878"/>
                  </a:lnTo>
                  <a:lnTo>
                    <a:pt x="5073" y="2888"/>
                  </a:lnTo>
                  <a:lnTo>
                    <a:pt x="5079" y="2897"/>
                  </a:lnTo>
                  <a:lnTo>
                    <a:pt x="5087" y="2905"/>
                  </a:lnTo>
                  <a:lnTo>
                    <a:pt x="5095" y="2912"/>
                  </a:lnTo>
                  <a:lnTo>
                    <a:pt x="5106" y="2921"/>
                  </a:lnTo>
                  <a:lnTo>
                    <a:pt x="5120" y="2929"/>
                  </a:lnTo>
                  <a:lnTo>
                    <a:pt x="5127" y="2933"/>
                  </a:lnTo>
                  <a:lnTo>
                    <a:pt x="5134" y="2934"/>
                  </a:lnTo>
                  <a:lnTo>
                    <a:pt x="5142" y="2937"/>
                  </a:lnTo>
                  <a:lnTo>
                    <a:pt x="5150" y="2937"/>
                  </a:lnTo>
                  <a:lnTo>
                    <a:pt x="5158" y="2935"/>
                  </a:lnTo>
                  <a:lnTo>
                    <a:pt x="5164" y="2934"/>
                  </a:lnTo>
                  <a:lnTo>
                    <a:pt x="5170" y="2932"/>
                  </a:lnTo>
                  <a:lnTo>
                    <a:pt x="5177" y="2926"/>
                  </a:lnTo>
                  <a:lnTo>
                    <a:pt x="5182" y="2921"/>
                  </a:lnTo>
                  <a:lnTo>
                    <a:pt x="5184" y="2915"/>
                  </a:lnTo>
                  <a:lnTo>
                    <a:pt x="5187" y="2909"/>
                  </a:lnTo>
                  <a:lnTo>
                    <a:pt x="5187" y="2901"/>
                  </a:lnTo>
                  <a:lnTo>
                    <a:pt x="5187" y="2893"/>
                  </a:lnTo>
                  <a:lnTo>
                    <a:pt x="5184" y="2885"/>
                  </a:lnTo>
                  <a:lnTo>
                    <a:pt x="5182" y="2878"/>
                  </a:lnTo>
                  <a:lnTo>
                    <a:pt x="5177" y="2871"/>
                  </a:lnTo>
                  <a:lnTo>
                    <a:pt x="5174" y="2868"/>
                  </a:lnTo>
                  <a:lnTo>
                    <a:pt x="5170" y="2865"/>
                  </a:lnTo>
                  <a:lnTo>
                    <a:pt x="5164" y="2860"/>
                  </a:lnTo>
                  <a:lnTo>
                    <a:pt x="5159" y="2856"/>
                  </a:lnTo>
                  <a:lnTo>
                    <a:pt x="5143" y="2843"/>
                  </a:lnTo>
                  <a:lnTo>
                    <a:pt x="5127" y="2832"/>
                  </a:lnTo>
                  <a:lnTo>
                    <a:pt x="5114" y="2823"/>
                  </a:lnTo>
                  <a:lnTo>
                    <a:pt x="5101" y="2814"/>
                  </a:lnTo>
                  <a:lnTo>
                    <a:pt x="5090" y="2805"/>
                  </a:lnTo>
                  <a:lnTo>
                    <a:pt x="5078" y="2796"/>
                  </a:lnTo>
                  <a:lnTo>
                    <a:pt x="5069" y="2788"/>
                  </a:lnTo>
                  <a:lnTo>
                    <a:pt x="5061" y="2782"/>
                  </a:lnTo>
                  <a:lnTo>
                    <a:pt x="5055" y="2775"/>
                  </a:lnTo>
                  <a:lnTo>
                    <a:pt x="5050" y="2769"/>
                  </a:lnTo>
                  <a:lnTo>
                    <a:pt x="5043" y="2761"/>
                  </a:lnTo>
                  <a:lnTo>
                    <a:pt x="5038" y="2752"/>
                  </a:lnTo>
                  <a:lnTo>
                    <a:pt x="5035" y="2745"/>
                  </a:lnTo>
                  <a:lnTo>
                    <a:pt x="5031" y="2736"/>
                  </a:lnTo>
                  <a:lnTo>
                    <a:pt x="5028" y="2727"/>
                  </a:lnTo>
                  <a:lnTo>
                    <a:pt x="5026" y="2716"/>
                  </a:lnTo>
                  <a:lnTo>
                    <a:pt x="5024" y="2707"/>
                  </a:lnTo>
                  <a:lnTo>
                    <a:pt x="5024" y="2697"/>
                  </a:lnTo>
                  <a:lnTo>
                    <a:pt x="5024" y="2687"/>
                  </a:lnTo>
                  <a:lnTo>
                    <a:pt x="5026" y="2677"/>
                  </a:lnTo>
                  <a:lnTo>
                    <a:pt x="5028" y="2666"/>
                  </a:lnTo>
                  <a:lnTo>
                    <a:pt x="5031" y="2656"/>
                  </a:lnTo>
                  <a:lnTo>
                    <a:pt x="5036" y="2647"/>
                  </a:lnTo>
                  <a:lnTo>
                    <a:pt x="5041" y="2637"/>
                  </a:lnTo>
                  <a:lnTo>
                    <a:pt x="5046" y="2629"/>
                  </a:lnTo>
                  <a:lnTo>
                    <a:pt x="5052" y="2620"/>
                  </a:lnTo>
                  <a:lnTo>
                    <a:pt x="5061" y="2611"/>
                  </a:lnTo>
                  <a:lnTo>
                    <a:pt x="5070" y="2604"/>
                  </a:lnTo>
                  <a:lnTo>
                    <a:pt x="5081" y="2597"/>
                  </a:lnTo>
                  <a:lnTo>
                    <a:pt x="5092" y="2593"/>
                  </a:lnTo>
                  <a:lnTo>
                    <a:pt x="5102" y="2590"/>
                  </a:lnTo>
                  <a:lnTo>
                    <a:pt x="5114" y="2587"/>
                  </a:lnTo>
                  <a:lnTo>
                    <a:pt x="5125" y="2586"/>
                  </a:lnTo>
                  <a:lnTo>
                    <a:pt x="5138" y="2586"/>
                  </a:lnTo>
                  <a:lnTo>
                    <a:pt x="5154" y="2586"/>
                  </a:lnTo>
                  <a:lnTo>
                    <a:pt x="5168" y="2590"/>
                  </a:lnTo>
                  <a:lnTo>
                    <a:pt x="5182" y="2593"/>
                  </a:lnTo>
                  <a:lnTo>
                    <a:pt x="5196" y="2600"/>
                  </a:lnTo>
                  <a:lnTo>
                    <a:pt x="5204" y="2604"/>
                  </a:lnTo>
                  <a:lnTo>
                    <a:pt x="5211" y="2606"/>
                  </a:lnTo>
                  <a:lnTo>
                    <a:pt x="5216" y="2605"/>
                  </a:lnTo>
                  <a:lnTo>
                    <a:pt x="5220" y="2604"/>
                  </a:lnTo>
                  <a:lnTo>
                    <a:pt x="5223" y="2601"/>
                  </a:lnTo>
                  <a:lnTo>
                    <a:pt x="5225" y="2598"/>
                  </a:lnTo>
                  <a:lnTo>
                    <a:pt x="5229" y="2593"/>
                  </a:lnTo>
                  <a:lnTo>
                    <a:pt x="5233" y="2588"/>
                  </a:lnTo>
                  <a:lnTo>
                    <a:pt x="5234" y="2586"/>
                  </a:lnTo>
                  <a:lnTo>
                    <a:pt x="5252" y="2586"/>
                  </a:lnTo>
                  <a:close/>
                  <a:moveTo>
                    <a:pt x="4795" y="2769"/>
                  </a:moveTo>
                  <a:lnTo>
                    <a:pt x="4796" y="2784"/>
                  </a:lnTo>
                  <a:lnTo>
                    <a:pt x="4799" y="2798"/>
                  </a:lnTo>
                  <a:lnTo>
                    <a:pt x="4801" y="2812"/>
                  </a:lnTo>
                  <a:lnTo>
                    <a:pt x="4805" y="2827"/>
                  </a:lnTo>
                  <a:lnTo>
                    <a:pt x="4810" y="2839"/>
                  </a:lnTo>
                  <a:lnTo>
                    <a:pt x="4817" y="2852"/>
                  </a:lnTo>
                  <a:lnTo>
                    <a:pt x="4823" y="2865"/>
                  </a:lnTo>
                  <a:lnTo>
                    <a:pt x="4832" y="2876"/>
                  </a:lnTo>
                  <a:lnTo>
                    <a:pt x="4839" y="2884"/>
                  </a:lnTo>
                  <a:lnTo>
                    <a:pt x="4845" y="2889"/>
                  </a:lnTo>
                  <a:lnTo>
                    <a:pt x="4853" y="2894"/>
                  </a:lnTo>
                  <a:lnTo>
                    <a:pt x="4859" y="2900"/>
                  </a:lnTo>
                  <a:lnTo>
                    <a:pt x="4868" y="2903"/>
                  </a:lnTo>
                  <a:lnTo>
                    <a:pt x="4876" y="2906"/>
                  </a:lnTo>
                  <a:lnTo>
                    <a:pt x="4885" y="2907"/>
                  </a:lnTo>
                  <a:lnTo>
                    <a:pt x="4894" y="2907"/>
                  </a:lnTo>
                  <a:lnTo>
                    <a:pt x="4904" y="2907"/>
                  </a:lnTo>
                  <a:lnTo>
                    <a:pt x="4914" y="2905"/>
                  </a:lnTo>
                  <a:lnTo>
                    <a:pt x="4924" y="2901"/>
                  </a:lnTo>
                  <a:lnTo>
                    <a:pt x="4933" y="2896"/>
                  </a:lnTo>
                  <a:lnTo>
                    <a:pt x="4944" y="2887"/>
                  </a:lnTo>
                  <a:lnTo>
                    <a:pt x="4953" y="2878"/>
                  </a:lnTo>
                  <a:lnTo>
                    <a:pt x="4964" y="2864"/>
                  </a:lnTo>
                  <a:lnTo>
                    <a:pt x="4973" y="2850"/>
                  </a:lnTo>
                  <a:lnTo>
                    <a:pt x="4976" y="2847"/>
                  </a:lnTo>
                  <a:lnTo>
                    <a:pt x="4994" y="2860"/>
                  </a:lnTo>
                  <a:lnTo>
                    <a:pt x="4992" y="2862"/>
                  </a:lnTo>
                  <a:lnTo>
                    <a:pt x="4979" y="2885"/>
                  </a:lnTo>
                  <a:lnTo>
                    <a:pt x="4964" y="2909"/>
                  </a:lnTo>
                  <a:lnTo>
                    <a:pt x="4956" y="2920"/>
                  </a:lnTo>
                  <a:lnTo>
                    <a:pt x="4947" y="2930"/>
                  </a:lnTo>
                  <a:lnTo>
                    <a:pt x="4937" y="2939"/>
                  </a:lnTo>
                  <a:lnTo>
                    <a:pt x="4927" y="2947"/>
                  </a:lnTo>
                  <a:lnTo>
                    <a:pt x="4917" y="2953"/>
                  </a:lnTo>
                  <a:lnTo>
                    <a:pt x="4908" y="2958"/>
                  </a:lnTo>
                  <a:lnTo>
                    <a:pt x="4897" y="2964"/>
                  </a:lnTo>
                  <a:lnTo>
                    <a:pt x="4887" y="2966"/>
                  </a:lnTo>
                  <a:lnTo>
                    <a:pt x="4876" y="2969"/>
                  </a:lnTo>
                  <a:lnTo>
                    <a:pt x="4865" y="2971"/>
                  </a:lnTo>
                  <a:lnTo>
                    <a:pt x="4854" y="2973"/>
                  </a:lnTo>
                  <a:lnTo>
                    <a:pt x="4842" y="2973"/>
                  </a:lnTo>
                  <a:lnTo>
                    <a:pt x="4823" y="2971"/>
                  </a:lnTo>
                  <a:lnTo>
                    <a:pt x="4805" y="2969"/>
                  </a:lnTo>
                  <a:lnTo>
                    <a:pt x="4789" y="2965"/>
                  </a:lnTo>
                  <a:lnTo>
                    <a:pt x="4772" y="2957"/>
                  </a:lnTo>
                  <a:lnTo>
                    <a:pt x="4757" y="2950"/>
                  </a:lnTo>
                  <a:lnTo>
                    <a:pt x="4742" y="2938"/>
                  </a:lnTo>
                  <a:lnTo>
                    <a:pt x="4730" y="2925"/>
                  </a:lnTo>
                  <a:lnTo>
                    <a:pt x="4718" y="2910"/>
                  </a:lnTo>
                  <a:lnTo>
                    <a:pt x="4710" y="2896"/>
                  </a:lnTo>
                  <a:lnTo>
                    <a:pt x="4703" y="2880"/>
                  </a:lnTo>
                  <a:lnTo>
                    <a:pt x="4698" y="2865"/>
                  </a:lnTo>
                  <a:lnTo>
                    <a:pt x="4692" y="2850"/>
                  </a:lnTo>
                  <a:lnTo>
                    <a:pt x="4689" y="2834"/>
                  </a:lnTo>
                  <a:lnTo>
                    <a:pt x="4686" y="2818"/>
                  </a:lnTo>
                  <a:lnTo>
                    <a:pt x="4685" y="2801"/>
                  </a:lnTo>
                  <a:lnTo>
                    <a:pt x="4685" y="2786"/>
                  </a:lnTo>
                  <a:lnTo>
                    <a:pt x="4686" y="2765"/>
                  </a:lnTo>
                  <a:lnTo>
                    <a:pt x="4687" y="2746"/>
                  </a:lnTo>
                  <a:lnTo>
                    <a:pt x="4691" y="2727"/>
                  </a:lnTo>
                  <a:lnTo>
                    <a:pt x="4696" y="2707"/>
                  </a:lnTo>
                  <a:lnTo>
                    <a:pt x="4703" y="2689"/>
                  </a:lnTo>
                  <a:lnTo>
                    <a:pt x="4712" y="2672"/>
                  </a:lnTo>
                  <a:lnTo>
                    <a:pt x="4722" y="2655"/>
                  </a:lnTo>
                  <a:lnTo>
                    <a:pt x="4735" y="2639"/>
                  </a:lnTo>
                  <a:lnTo>
                    <a:pt x="4746" y="2628"/>
                  </a:lnTo>
                  <a:lnTo>
                    <a:pt x="4759" y="2616"/>
                  </a:lnTo>
                  <a:lnTo>
                    <a:pt x="4773" y="2607"/>
                  </a:lnTo>
                  <a:lnTo>
                    <a:pt x="4787" y="2600"/>
                  </a:lnTo>
                  <a:lnTo>
                    <a:pt x="4801" y="2593"/>
                  </a:lnTo>
                  <a:lnTo>
                    <a:pt x="4818" y="2590"/>
                  </a:lnTo>
                  <a:lnTo>
                    <a:pt x="4833" y="2586"/>
                  </a:lnTo>
                  <a:lnTo>
                    <a:pt x="4851" y="2586"/>
                  </a:lnTo>
                  <a:lnTo>
                    <a:pt x="4865" y="2586"/>
                  </a:lnTo>
                  <a:lnTo>
                    <a:pt x="4880" y="2588"/>
                  </a:lnTo>
                  <a:lnTo>
                    <a:pt x="4892" y="2592"/>
                  </a:lnTo>
                  <a:lnTo>
                    <a:pt x="4905" y="2597"/>
                  </a:lnTo>
                  <a:lnTo>
                    <a:pt x="4917" y="2604"/>
                  </a:lnTo>
                  <a:lnTo>
                    <a:pt x="4928" y="2611"/>
                  </a:lnTo>
                  <a:lnTo>
                    <a:pt x="4938" y="2620"/>
                  </a:lnTo>
                  <a:lnTo>
                    <a:pt x="4949" y="2631"/>
                  </a:lnTo>
                  <a:lnTo>
                    <a:pt x="4960" y="2646"/>
                  </a:lnTo>
                  <a:lnTo>
                    <a:pt x="4969" y="2661"/>
                  </a:lnTo>
                  <a:lnTo>
                    <a:pt x="4977" y="2677"/>
                  </a:lnTo>
                  <a:lnTo>
                    <a:pt x="4982" y="2695"/>
                  </a:lnTo>
                  <a:lnTo>
                    <a:pt x="4987" y="2713"/>
                  </a:lnTo>
                  <a:lnTo>
                    <a:pt x="4990" y="2730"/>
                  </a:lnTo>
                  <a:lnTo>
                    <a:pt x="4992" y="2748"/>
                  </a:lnTo>
                  <a:lnTo>
                    <a:pt x="4992" y="2766"/>
                  </a:lnTo>
                  <a:lnTo>
                    <a:pt x="4994" y="2769"/>
                  </a:lnTo>
                  <a:lnTo>
                    <a:pt x="4795" y="2769"/>
                  </a:lnTo>
                  <a:close/>
                  <a:moveTo>
                    <a:pt x="4580" y="2596"/>
                  </a:moveTo>
                  <a:lnTo>
                    <a:pt x="4664" y="2596"/>
                  </a:lnTo>
                  <a:lnTo>
                    <a:pt x="4664" y="2641"/>
                  </a:lnTo>
                  <a:lnTo>
                    <a:pt x="4580" y="2641"/>
                  </a:lnTo>
                  <a:lnTo>
                    <a:pt x="4580" y="2859"/>
                  </a:lnTo>
                  <a:lnTo>
                    <a:pt x="4580" y="2871"/>
                  </a:lnTo>
                  <a:lnTo>
                    <a:pt x="4581" y="2884"/>
                  </a:lnTo>
                  <a:lnTo>
                    <a:pt x="4581" y="2889"/>
                  </a:lnTo>
                  <a:lnTo>
                    <a:pt x="4581" y="2893"/>
                  </a:lnTo>
                  <a:lnTo>
                    <a:pt x="4582" y="2896"/>
                  </a:lnTo>
                  <a:lnTo>
                    <a:pt x="4582" y="2898"/>
                  </a:lnTo>
                  <a:lnTo>
                    <a:pt x="4586" y="2906"/>
                  </a:lnTo>
                  <a:lnTo>
                    <a:pt x="4591" y="2911"/>
                  </a:lnTo>
                  <a:lnTo>
                    <a:pt x="4596" y="2915"/>
                  </a:lnTo>
                  <a:lnTo>
                    <a:pt x="4603" y="2916"/>
                  </a:lnTo>
                  <a:lnTo>
                    <a:pt x="4611" y="2915"/>
                  </a:lnTo>
                  <a:lnTo>
                    <a:pt x="4617" y="2912"/>
                  </a:lnTo>
                  <a:lnTo>
                    <a:pt x="4623" y="2909"/>
                  </a:lnTo>
                  <a:lnTo>
                    <a:pt x="4628" y="2903"/>
                  </a:lnTo>
                  <a:lnTo>
                    <a:pt x="4639" y="2892"/>
                  </a:lnTo>
                  <a:lnTo>
                    <a:pt x="4646" y="2880"/>
                  </a:lnTo>
                  <a:lnTo>
                    <a:pt x="4649" y="2876"/>
                  </a:lnTo>
                  <a:lnTo>
                    <a:pt x="4666" y="2889"/>
                  </a:lnTo>
                  <a:lnTo>
                    <a:pt x="4664" y="2892"/>
                  </a:lnTo>
                  <a:lnTo>
                    <a:pt x="4657" y="2909"/>
                  </a:lnTo>
                  <a:lnTo>
                    <a:pt x="4648" y="2923"/>
                  </a:lnTo>
                  <a:lnTo>
                    <a:pt x="4636" y="2935"/>
                  </a:lnTo>
                  <a:lnTo>
                    <a:pt x="4625" y="2947"/>
                  </a:lnTo>
                  <a:lnTo>
                    <a:pt x="4618" y="2951"/>
                  </a:lnTo>
                  <a:lnTo>
                    <a:pt x="4611" y="2956"/>
                  </a:lnTo>
                  <a:lnTo>
                    <a:pt x="4603" y="2958"/>
                  </a:lnTo>
                  <a:lnTo>
                    <a:pt x="4595" y="2962"/>
                  </a:lnTo>
                  <a:lnTo>
                    <a:pt x="4587" y="2964"/>
                  </a:lnTo>
                  <a:lnTo>
                    <a:pt x="4578" y="2966"/>
                  </a:lnTo>
                  <a:lnTo>
                    <a:pt x="4570" y="2967"/>
                  </a:lnTo>
                  <a:lnTo>
                    <a:pt x="4561" y="2967"/>
                  </a:lnTo>
                  <a:lnTo>
                    <a:pt x="4544" y="2966"/>
                  </a:lnTo>
                  <a:lnTo>
                    <a:pt x="4529" y="2962"/>
                  </a:lnTo>
                  <a:lnTo>
                    <a:pt x="4521" y="2960"/>
                  </a:lnTo>
                  <a:lnTo>
                    <a:pt x="4514" y="2956"/>
                  </a:lnTo>
                  <a:lnTo>
                    <a:pt x="4507" y="2952"/>
                  </a:lnTo>
                  <a:lnTo>
                    <a:pt x="4500" y="2947"/>
                  </a:lnTo>
                  <a:lnTo>
                    <a:pt x="4490" y="2938"/>
                  </a:lnTo>
                  <a:lnTo>
                    <a:pt x="4481" y="2928"/>
                  </a:lnTo>
                  <a:lnTo>
                    <a:pt x="4473" y="2916"/>
                  </a:lnTo>
                  <a:lnTo>
                    <a:pt x="4468" y="2903"/>
                  </a:lnTo>
                  <a:lnTo>
                    <a:pt x="4468" y="2898"/>
                  </a:lnTo>
                  <a:lnTo>
                    <a:pt x="4467" y="2893"/>
                  </a:lnTo>
                  <a:lnTo>
                    <a:pt x="4466" y="2885"/>
                  </a:lnTo>
                  <a:lnTo>
                    <a:pt x="4466" y="2878"/>
                  </a:lnTo>
                  <a:lnTo>
                    <a:pt x="4466" y="2866"/>
                  </a:lnTo>
                  <a:lnTo>
                    <a:pt x="4464" y="2855"/>
                  </a:lnTo>
                  <a:lnTo>
                    <a:pt x="4464" y="2843"/>
                  </a:lnTo>
                  <a:lnTo>
                    <a:pt x="4464" y="2832"/>
                  </a:lnTo>
                  <a:lnTo>
                    <a:pt x="4464" y="2641"/>
                  </a:lnTo>
                  <a:lnTo>
                    <a:pt x="4417" y="2641"/>
                  </a:lnTo>
                  <a:lnTo>
                    <a:pt x="4417" y="2622"/>
                  </a:lnTo>
                  <a:lnTo>
                    <a:pt x="4420" y="2620"/>
                  </a:lnTo>
                  <a:lnTo>
                    <a:pt x="4441" y="2604"/>
                  </a:lnTo>
                  <a:lnTo>
                    <a:pt x="4462" y="2587"/>
                  </a:lnTo>
                  <a:lnTo>
                    <a:pt x="4482" y="2569"/>
                  </a:lnTo>
                  <a:lnTo>
                    <a:pt x="4502" y="2549"/>
                  </a:lnTo>
                  <a:lnTo>
                    <a:pt x="4518" y="2529"/>
                  </a:lnTo>
                  <a:lnTo>
                    <a:pt x="4534" y="2509"/>
                  </a:lnTo>
                  <a:lnTo>
                    <a:pt x="4548" y="2487"/>
                  </a:lnTo>
                  <a:lnTo>
                    <a:pt x="4561" y="2465"/>
                  </a:lnTo>
                  <a:lnTo>
                    <a:pt x="4562" y="2463"/>
                  </a:lnTo>
                  <a:lnTo>
                    <a:pt x="4580" y="2463"/>
                  </a:lnTo>
                  <a:lnTo>
                    <a:pt x="4580" y="2596"/>
                  </a:lnTo>
                  <a:close/>
                  <a:moveTo>
                    <a:pt x="4243" y="2920"/>
                  </a:moveTo>
                  <a:lnTo>
                    <a:pt x="4233" y="2932"/>
                  </a:lnTo>
                  <a:lnTo>
                    <a:pt x="4221" y="2942"/>
                  </a:lnTo>
                  <a:lnTo>
                    <a:pt x="4210" y="2951"/>
                  </a:lnTo>
                  <a:lnTo>
                    <a:pt x="4197" y="2958"/>
                  </a:lnTo>
                  <a:lnTo>
                    <a:pt x="4183" y="2965"/>
                  </a:lnTo>
                  <a:lnTo>
                    <a:pt x="4169" y="2969"/>
                  </a:lnTo>
                  <a:lnTo>
                    <a:pt x="4153" y="2971"/>
                  </a:lnTo>
                  <a:lnTo>
                    <a:pt x="4138" y="2973"/>
                  </a:lnTo>
                  <a:lnTo>
                    <a:pt x="4122" y="2971"/>
                  </a:lnTo>
                  <a:lnTo>
                    <a:pt x="4107" y="2967"/>
                  </a:lnTo>
                  <a:lnTo>
                    <a:pt x="4101" y="2965"/>
                  </a:lnTo>
                  <a:lnTo>
                    <a:pt x="4094" y="2962"/>
                  </a:lnTo>
                  <a:lnTo>
                    <a:pt x="4088" y="2958"/>
                  </a:lnTo>
                  <a:lnTo>
                    <a:pt x="4081" y="2953"/>
                  </a:lnTo>
                  <a:lnTo>
                    <a:pt x="4070" y="2944"/>
                  </a:lnTo>
                  <a:lnTo>
                    <a:pt x="4061" y="2933"/>
                  </a:lnTo>
                  <a:lnTo>
                    <a:pt x="4053" y="2921"/>
                  </a:lnTo>
                  <a:lnTo>
                    <a:pt x="4048" y="2909"/>
                  </a:lnTo>
                  <a:lnTo>
                    <a:pt x="4046" y="2901"/>
                  </a:lnTo>
                  <a:lnTo>
                    <a:pt x="4044" y="2893"/>
                  </a:lnTo>
                  <a:lnTo>
                    <a:pt x="4043" y="2883"/>
                  </a:lnTo>
                  <a:lnTo>
                    <a:pt x="4042" y="2873"/>
                  </a:lnTo>
                  <a:lnTo>
                    <a:pt x="4040" y="2860"/>
                  </a:lnTo>
                  <a:lnTo>
                    <a:pt x="4040" y="2847"/>
                  </a:lnTo>
                  <a:lnTo>
                    <a:pt x="4040" y="2833"/>
                  </a:lnTo>
                  <a:lnTo>
                    <a:pt x="4040" y="2820"/>
                  </a:lnTo>
                  <a:lnTo>
                    <a:pt x="4040" y="2677"/>
                  </a:lnTo>
                  <a:lnTo>
                    <a:pt x="4040" y="2666"/>
                  </a:lnTo>
                  <a:lnTo>
                    <a:pt x="4039" y="2652"/>
                  </a:lnTo>
                  <a:lnTo>
                    <a:pt x="4038" y="2645"/>
                  </a:lnTo>
                  <a:lnTo>
                    <a:pt x="4037" y="2638"/>
                  </a:lnTo>
                  <a:lnTo>
                    <a:pt x="4035" y="2632"/>
                  </a:lnTo>
                  <a:lnTo>
                    <a:pt x="4033" y="2628"/>
                  </a:lnTo>
                  <a:lnTo>
                    <a:pt x="4028" y="2623"/>
                  </a:lnTo>
                  <a:lnTo>
                    <a:pt x="4020" y="2619"/>
                  </a:lnTo>
                  <a:lnTo>
                    <a:pt x="4012" y="2618"/>
                  </a:lnTo>
                  <a:lnTo>
                    <a:pt x="4005" y="2616"/>
                  </a:lnTo>
                  <a:lnTo>
                    <a:pt x="4001" y="2615"/>
                  </a:lnTo>
                  <a:lnTo>
                    <a:pt x="4001" y="2596"/>
                  </a:lnTo>
                  <a:lnTo>
                    <a:pt x="4154" y="2596"/>
                  </a:lnTo>
                  <a:lnTo>
                    <a:pt x="4154" y="2844"/>
                  </a:lnTo>
                  <a:lnTo>
                    <a:pt x="4154" y="2861"/>
                  </a:lnTo>
                  <a:lnTo>
                    <a:pt x="4156" y="2876"/>
                  </a:lnTo>
                  <a:lnTo>
                    <a:pt x="4156" y="2882"/>
                  </a:lnTo>
                  <a:lnTo>
                    <a:pt x="4157" y="2887"/>
                  </a:lnTo>
                  <a:lnTo>
                    <a:pt x="4157" y="2891"/>
                  </a:lnTo>
                  <a:lnTo>
                    <a:pt x="4158" y="2893"/>
                  </a:lnTo>
                  <a:lnTo>
                    <a:pt x="4160" y="2898"/>
                  </a:lnTo>
                  <a:lnTo>
                    <a:pt x="4162" y="2902"/>
                  </a:lnTo>
                  <a:lnTo>
                    <a:pt x="4165" y="2906"/>
                  </a:lnTo>
                  <a:lnTo>
                    <a:pt x="4169" y="2909"/>
                  </a:lnTo>
                  <a:lnTo>
                    <a:pt x="4172" y="2911"/>
                  </a:lnTo>
                  <a:lnTo>
                    <a:pt x="4176" y="2912"/>
                  </a:lnTo>
                  <a:lnTo>
                    <a:pt x="4180" y="2914"/>
                  </a:lnTo>
                  <a:lnTo>
                    <a:pt x="4185" y="2914"/>
                  </a:lnTo>
                  <a:lnTo>
                    <a:pt x="4192" y="2914"/>
                  </a:lnTo>
                  <a:lnTo>
                    <a:pt x="4197" y="2912"/>
                  </a:lnTo>
                  <a:lnTo>
                    <a:pt x="4202" y="2910"/>
                  </a:lnTo>
                  <a:lnTo>
                    <a:pt x="4208" y="2907"/>
                  </a:lnTo>
                  <a:lnTo>
                    <a:pt x="4216" y="2901"/>
                  </a:lnTo>
                  <a:lnTo>
                    <a:pt x="4224" y="2892"/>
                  </a:lnTo>
                  <a:lnTo>
                    <a:pt x="4234" y="2880"/>
                  </a:lnTo>
                  <a:lnTo>
                    <a:pt x="4243" y="2869"/>
                  </a:lnTo>
                  <a:lnTo>
                    <a:pt x="4243" y="2677"/>
                  </a:lnTo>
                  <a:lnTo>
                    <a:pt x="4243" y="2666"/>
                  </a:lnTo>
                  <a:lnTo>
                    <a:pt x="4242" y="2652"/>
                  </a:lnTo>
                  <a:lnTo>
                    <a:pt x="4242" y="2645"/>
                  </a:lnTo>
                  <a:lnTo>
                    <a:pt x="4240" y="2638"/>
                  </a:lnTo>
                  <a:lnTo>
                    <a:pt x="4239" y="2632"/>
                  </a:lnTo>
                  <a:lnTo>
                    <a:pt x="4236" y="2628"/>
                  </a:lnTo>
                  <a:lnTo>
                    <a:pt x="4231" y="2623"/>
                  </a:lnTo>
                  <a:lnTo>
                    <a:pt x="4224" y="2619"/>
                  </a:lnTo>
                  <a:lnTo>
                    <a:pt x="4215" y="2618"/>
                  </a:lnTo>
                  <a:lnTo>
                    <a:pt x="4207" y="2616"/>
                  </a:lnTo>
                  <a:lnTo>
                    <a:pt x="4204" y="2615"/>
                  </a:lnTo>
                  <a:lnTo>
                    <a:pt x="4204" y="2596"/>
                  </a:lnTo>
                  <a:lnTo>
                    <a:pt x="4358" y="2596"/>
                  </a:lnTo>
                  <a:lnTo>
                    <a:pt x="4358" y="2882"/>
                  </a:lnTo>
                  <a:lnTo>
                    <a:pt x="4358" y="2892"/>
                  </a:lnTo>
                  <a:lnTo>
                    <a:pt x="4359" y="2906"/>
                  </a:lnTo>
                  <a:lnTo>
                    <a:pt x="4359" y="2914"/>
                  </a:lnTo>
                  <a:lnTo>
                    <a:pt x="4361" y="2920"/>
                  </a:lnTo>
                  <a:lnTo>
                    <a:pt x="4363" y="2926"/>
                  </a:lnTo>
                  <a:lnTo>
                    <a:pt x="4365" y="2930"/>
                  </a:lnTo>
                  <a:lnTo>
                    <a:pt x="4371" y="2935"/>
                  </a:lnTo>
                  <a:lnTo>
                    <a:pt x="4379" y="2939"/>
                  </a:lnTo>
                  <a:lnTo>
                    <a:pt x="4386" y="2941"/>
                  </a:lnTo>
                  <a:lnTo>
                    <a:pt x="4394" y="2942"/>
                  </a:lnTo>
                  <a:lnTo>
                    <a:pt x="4397" y="2943"/>
                  </a:lnTo>
                  <a:lnTo>
                    <a:pt x="4397" y="2962"/>
                  </a:lnTo>
                  <a:lnTo>
                    <a:pt x="4243" y="2962"/>
                  </a:lnTo>
                  <a:lnTo>
                    <a:pt x="4243" y="2920"/>
                  </a:lnTo>
                  <a:close/>
                  <a:moveTo>
                    <a:pt x="3902" y="2596"/>
                  </a:moveTo>
                  <a:lnTo>
                    <a:pt x="3988" y="2596"/>
                  </a:lnTo>
                  <a:lnTo>
                    <a:pt x="3988" y="2641"/>
                  </a:lnTo>
                  <a:lnTo>
                    <a:pt x="3902" y="2641"/>
                  </a:lnTo>
                  <a:lnTo>
                    <a:pt x="3902" y="2859"/>
                  </a:lnTo>
                  <a:lnTo>
                    <a:pt x="3902" y="2871"/>
                  </a:lnTo>
                  <a:lnTo>
                    <a:pt x="3903" y="2884"/>
                  </a:lnTo>
                  <a:lnTo>
                    <a:pt x="3903" y="2889"/>
                  </a:lnTo>
                  <a:lnTo>
                    <a:pt x="3905" y="2893"/>
                  </a:lnTo>
                  <a:lnTo>
                    <a:pt x="3905" y="2896"/>
                  </a:lnTo>
                  <a:lnTo>
                    <a:pt x="3905" y="2898"/>
                  </a:lnTo>
                  <a:lnTo>
                    <a:pt x="3909" y="2906"/>
                  </a:lnTo>
                  <a:lnTo>
                    <a:pt x="3914" y="2911"/>
                  </a:lnTo>
                  <a:lnTo>
                    <a:pt x="3920" y="2915"/>
                  </a:lnTo>
                  <a:lnTo>
                    <a:pt x="3925" y="2916"/>
                  </a:lnTo>
                  <a:lnTo>
                    <a:pt x="3933" y="2915"/>
                  </a:lnTo>
                  <a:lnTo>
                    <a:pt x="3939" y="2912"/>
                  </a:lnTo>
                  <a:lnTo>
                    <a:pt x="3946" y="2909"/>
                  </a:lnTo>
                  <a:lnTo>
                    <a:pt x="3952" y="2903"/>
                  </a:lnTo>
                  <a:lnTo>
                    <a:pt x="3961" y="2892"/>
                  </a:lnTo>
                  <a:lnTo>
                    <a:pt x="3970" y="2880"/>
                  </a:lnTo>
                  <a:lnTo>
                    <a:pt x="3971" y="2876"/>
                  </a:lnTo>
                  <a:lnTo>
                    <a:pt x="3988" y="2889"/>
                  </a:lnTo>
                  <a:lnTo>
                    <a:pt x="3988" y="2892"/>
                  </a:lnTo>
                  <a:lnTo>
                    <a:pt x="3979" y="2909"/>
                  </a:lnTo>
                  <a:lnTo>
                    <a:pt x="3970" y="2923"/>
                  </a:lnTo>
                  <a:lnTo>
                    <a:pt x="3960" y="2935"/>
                  </a:lnTo>
                  <a:lnTo>
                    <a:pt x="3947" y="2947"/>
                  </a:lnTo>
                  <a:lnTo>
                    <a:pt x="3941" y="2951"/>
                  </a:lnTo>
                  <a:lnTo>
                    <a:pt x="3934" y="2956"/>
                  </a:lnTo>
                  <a:lnTo>
                    <a:pt x="3926" y="2958"/>
                  </a:lnTo>
                  <a:lnTo>
                    <a:pt x="3919" y="2962"/>
                  </a:lnTo>
                  <a:lnTo>
                    <a:pt x="3910" y="2964"/>
                  </a:lnTo>
                  <a:lnTo>
                    <a:pt x="3902" y="2966"/>
                  </a:lnTo>
                  <a:lnTo>
                    <a:pt x="3892" y="2967"/>
                  </a:lnTo>
                  <a:lnTo>
                    <a:pt x="3883" y="2967"/>
                  </a:lnTo>
                  <a:lnTo>
                    <a:pt x="3866" y="2966"/>
                  </a:lnTo>
                  <a:lnTo>
                    <a:pt x="3851" y="2962"/>
                  </a:lnTo>
                  <a:lnTo>
                    <a:pt x="3843" y="2960"/>
                  </a:lnTo>
                  <a:lnTo>
                    <a:pt x="3837" y="2956"/>
                  </a:lnTo>
                  <a:lnTo>
                    <a:pt x="3829" y="2952"/>
                  </a:lnTo>
                  <a:lnTo>
                    <a:pt x="3823" y="2947"/>
                  </a:lnTo>
                  <a:lnTo>
                    <a:pt x="3812" y="2938"/>
                  </a:lnTo>
                  <a:lnTo>
                    <a:pt x="3803" y="2928"/>
                  </a:lnTo>
                  <a:lnTo>
                    <a:pt x="3797" y="2916"/>
                  </a:lnTo>
                  <a:lnTo>
                    <a:pt x="3792" y="2903"/>
                  </a:lnTo>
                  <a:lnTo>
                    <a:pt x="3791" y="2898"/>
                  </a:lnTo>
                  <a:lnTo>
                    <a:pt x="3789" y="2893"/>
                  </a:lnTo>
                  <a:lnTo>
                    <a:pt x="3789" y="2885"/>
                  </a:lnTo>
                  <a:lnTo>
                    <a:pt x="3788" y="2878"/>
                  </a:lnTo>
                  <a:lnTo>
                    <a:pt x="3788" y="2866"/>
                  </a:lnTo>
                  <a:lnTo>
                    <a:pt x="3788" y="2855"/>
                  </a:lnTo>
                  <a:lnTo>
                    <a:pt x="3788" y="2843"/>
                  </a:lnTo>
                  <a:lnTo>
                    <a:pt x="3788" y="2832"/>
                  </a:lnTo>
                  <a:lnTo>
                    <a:pt x="3788" y="2641"/>
                  </a:lnTo>
                  <a:lnTo>
                    <a:pt x="3741" y="2641"/>
                  </a:lnTo>
                  <a:lnTo>
                    <a:pt x="3741" y="2622"/>
                  </a:lnTo>
                  <a:lnTo>
                    <a:pt x="3742" y="2620"/>
                  </a:lnTo>
                  <a:lnTo>
                    <a:pt x="3764" y="2604"/>
                  </a:lnTo>
                  <a:lnTo>
                    <a:pt x="3786" y="2587"/>
                  </a:lnTo>
                  <a:lnTo>
                    <a:pt x="3805" y="2569"/>
                  </a:lnTo>
                  <a:lnTo>
                    <a:pt x="3824" y="2549"/>
                  </a:lnTo>
                  <a:lnTo>
                    <a:pt x="3841" y="2529"/>
                  </a:lnTo>
                  <a:lnTo>
                    <a:pt x="3856" y="2509"/>
                  </a:lnTo>
                  <a:lnTo>
                    <a:pt x="3870" y="2487"/>
                  </a:lnTo>
                  <a:lnTo>
                    <a:pt x="3883" y="2465"/>
                  </a:lnTo>
                  <a:lnTo>
                    <a:pt x="3884" y="2463"/>
                  </a:lnTo>
                  <a:lnTo>
                    <a:pt x="3902" y="2463"/>
                  </a:lnTo>
                  <a:lnTo>
                    <a:pt x="3902" y="2596"/>
                  </a:lnTo>
                  <a:close/>
                  <a:moveTo>
                    <a:pt x="3701" y="2932"/>
                  </a:moveTo>
                  <a:lnTo>
                    <a:pt x="3707" y="2937"/>
                  </a:lnTo>
                  <a:lnTo>
                    <a:pt x="3716" y="2939"/>
                  </a:lnTo>
                  <a:lnTo>
                    <a:pt x="3725" y="2942"/>
                  </a:lnTo>
                  <a:lnTo>
                    <a:pt x="3734" y="2942"/>
                  </a:lnTo>
                  <a:lnTo>
                    <a:pt x="3737" y="2942"/>
                  </a:lnTo>
                  <a:lnTo>
                    <a:pt x="3737" y="2962"/>
                  </a:lnTo>
                  <a:lnTo>
                    <a:pt x="3534" y="2962"/>
                  </a:lnTo>
                  <a:lnTo>
                    <a:pt x="3534" y="2942"/>
                  </a:lnTo>
                  <a:lnTo>
                    <a:pt x="3537" y="2942"/>
                  </a:lnTo>
                  <a:lnTo>
                    <a:pt x="3546" y="2942"/>
                  </a:lnTo>
                  <a:lnTo>
                    <a:pt x="3555" y="2939"/>
                  </a:lnTo>
                  <a:lnTo>
                    <a:pt x="3564" y="2935"/>
                  </a:lnTo>
                  <a:lnTo>
                    <a:pt x="3572" y="2929"/>
                  </a:lnTo>
                  <a:lnTo>
                    <a:pt x="3573" y="2925"/>
                  </a:lnTo>
                  <a:lnTo>
                    <a:pt x="3575" y="2920"/>
                  </a:lnTo>
                  <a:lnTo>
                    <a:pt x="3577" y="2914"/>
                  </a:lnTo>
                  <a:lnTo>
                    <a:pt x="3577" y="2907"/>
                  </a:lnTo>
                  <a:lnTo>
                    <a:pt x="3578" y="2894"/>
                  </a:lnTo>
                  <a:lnTo>
                    <a:pt x="3578" y="2884"/>
                  </a:lnTo>
                  <a:lnTo>
                    <a:pt x="3578" y="2674"/>
                  </a:lnTo>
                  <a:lnTo>
                    <a:pt x="3578" y="2663"/>
                  </a:lnTo>
                  <a:lnTo>
                    <a:pt x="3577" y="2650"/>
                  </a:lnTo>
                  <a:lnTo>
                    <a:pt x="3575" y="2643"/>
                  </a:lnTo>
                  <a:lnTo>
                    <a:pt x="3574" y="2637"/>
                  </a:lnTo>
                  <a:lnTo>
                    <a:pt x="3573" y="2631"/>
                  </a:lnTo>
                  <a:lnTo>
                    <a:pt x="3570" y="2627"/>
                  </a:lnTo>
                  <a:lnTo>
                    <a:pt x="3566" y="2624"/>
                  </a:lnTo>
                  <a:lnTo>
                    <a:pt x="3563" y="2622"/>
                  </a:lnTo>
                  <a:lnTo>
                    <a:pt x="3559" y="2620"/>
                  </a:lnTo>
                  <a:lnTo>
                    <a:pt x="3555" y="2619"/>
                  </a:lnTo>
                  <a:lnTo>
                    <a:pt x="3546" y="2616"/>
                  </a:lnTo>
                  <a:lnTo>
                    <a:pt x="3537" y="2616"/>
                  </a:lnTo>
                  <a:lnTo>
                    <a:pt x="3534" y="2615"/>
                  </a:lnTo>
                  <a:lnTo>
                    <a:pt x="3534" y="2596"/>
                  </a:lnTo>
                  <a:lnTo>
                    <a:pt x="3693" y="2596"/>
                  </a:lnTo>
                  <a:lnTo>
                    <a:pt x="3693" y="2884"/>
                  </a:lnTo>
                  <a:lnTo>
                    <a:pt x="3693" y="2894"/>
                  </a:lnTo>
                  <a:lnTo>
                    <a:pt x="3695" y="2909"/>
                  </a:lnTo>
                  <a:lnTo>
                    <a:pt x="3695" y="2915"/>
                  </a:lnTo>
                  <a:lnTo>
                    <a:pt x="3696" y="2921"/>
                  </a:lnTo>
                  <a:lnTo>
                    <a:pt x="3698" y="2926"/>
                  </a:lnTo>
                  <a:lnTo>
                    <a:pt x="3701" y="2932"/>
                  </a:lnTo>
                  <a:close/>
                  <a:moveTo>
                    <a:pt x="3636" y="2422"/>
                  </a:moveTo>
                  <a:lnTo>
                    <a:pt x="3648" y="2423"/>
                  </a:lnTo>
                  <a:lnTo>
                    <a:pt x="3660" y="2426"/>
                  </a:lnTo>
                  <a:lnTo>
                    <a:pt x="3670" y="2432"/>
                  </a:lnTo>
                  <a:lnTo>
                    <a:pt x="3681" y="2440"/>
                  </a:lnTo>
                  <a:lnTo>
                    <a:pt x="3688" y="2450"/>
                  </a:lnTo>
                  <a:lnTo>
                    <a:pt x="3693" y="2460"/>
                  </a:lnTo>
                  <a:lnTo>
                    <a:pt x="3697" y="2472"/>
                  </a:lnTo>
                  <a:lnTo>
                    <a:pt x="3698" y="2484"/>
                  </a:lnTo>
                  <a:lnTo>
                    <a:pt x="3697" y="2497"/>
                  </a:lnTo>
                  <a:lnTo>
                    <a:pt x="3693" y="2509"/>
                  </a:lnTo>
                  <a:lnTo>
                    <a:pt x="3688" y="2519"/>
                  </a:lnTo>
                  <a:lnTo>
                    <a:pt x="3681" y="2529"/>
                  </a:lnTo>
                  <a:lnTo>
                    <a:pt x="3670" y="2537"/>
                  </a:lnTo>
                  <a:lnTo>
                    <a:pt x="3660" y="2543"/>
                  </a:lnTo>
                  <a:lnTo>
                    <a:pt x="3648" y="2546"/>
                  </a:lnTo>
                  <a:lnTo>
                    <a:pt x="3636" y="2547"/>
                  </a:lnTo>
                  <a:lnTo>
                    <a:pt x="3623" y="2546"/>
                  </a:lnTo>
                  <a:lnTo>
                    <a:pt x="3611" y="2543"/>
                  </a:lnTo>
                  <a:lnTo>
                    <a:pt x="3601" y="2537"/>
                  </a:lnTo>
                  <a:lnTo>
                    <a:pt x="3591" y="2529"/>
                  </a:lnTo>
                  <a:lnTo>
                    <a:pt x="3583" y="2519"/>
                  </a:lnTo>
                  <a:lnTo>
                    <a:pt x="3577" y="2509"/>
                  </a:lnTo>
                  <a:lnTo>
                    <a:pt x="3574" y="2497"/>
                  </a:lnTo>
                  <a:lnTo>
                    <a:pt x="3573" y="2484"/>
                  </a:lnTo>
                  <a:lnTo>
                    <a:pt x="3574" y="2472"/>
                  </a:lnTo>
                  <a:lnTo>
                    <a:pt x="3577" y="2460"/>
                  </a:lnTo>
                  <a:lnTo>
                    <a:pt x="3583" y="2450"/>
                  </a:lnTo>
                  <a:lnTo>
                    <a:pt x="3591" y="2440"/>
                  </a:lnTo>
                  <a:lnTo>
                    <a:pt x="3601" y="2432"/>
                  </a:lnTo>
                  <a:lnTo>
                    <a:pt x="3611" y="2426"/>
                  </a:lnTo>
                  <a:lnTo>
                    <a:pt x="3623" y="2423"/>
                  </a:lnTo>
                  <a:lnTo>
                    <a:pt x="3636" y="2422"/>
                  </a:lnTo>
                  <a:close/>
                  <a:moveTo>
                    <a:pt x="3445" y="2596"/>
                  </a:moveTo>
                  <a:lnTo>
                    <a:pt x="3529" y="2596"/>
                  </a:lnTo>
                  <a:lnTo>
                    <a:pt x="3529" y="2641"/>
                  </a:lnTo>
                  <a:lnTo>
                    <a:pt x="3445" y="2641"/>
                  </a:lnTo>
                  <a:lnTo>
                    <a:pt x="3445" y="2859"/>
                  </a:lnTo>
                  <a:lnTo>
                    <a:pt x="3445" y="2871"/>
                  </a:lnTo>
                  <a:lnTo>
                    <a:pt x="3445" y="2884"/>
                  </a:lnTo>
                  <a:lnTo>
                    <a:pt x="3446" y="2889"/>
                  </a:lnTo>
                  <a:lnTo>
                    <a:pt x="3446" y="2893"/>
                  </a:lnTo>
                  <a:lnTo>
                    <a:pt x="3446" y="2896"/>
                  </a:lnTo>
                  <a:lnTo>
                    <a:pt x="3447" y="2898"/>
                  </a:lnTo>
                  <a:lnTo>
                    <a:pt x="3451" y="2906"/>
                  </a:lnTo>
                  <a:lnTo>
                    <a:pt x="3456" y="2911"/>
                  </a:lnTo>
                  <a:lnTo>
                    <a:pt x="3461" y="2915"/>
                  </a:lnTo>
                  <a:lnTo>
                    <a:pt x="3468" y="2916"/>
                  </a:lnTo>
                  <a:lnTo>
                    <a:pt x="3474" y="2915"/>
                  </a:lnTo>
                  <a:lnTo>
                    <a:pt x="3482" y="2912"/>
                  </a:lnTo>
                  <a:lnTo>
                    <a:pt x="3488" y="2909"/>
                  </a:lnTo>
                  <a:lnTo>
                    <a:pt x="3493" y="2903"/>
                  </a:lnTo>
                  <a:lnTo>
                    <a:pt x="3504" y="2892"/>
                  </a:lnTo>
                  <a:lnTo>
                    <a:pt x="3511" y="2880"/>
                  </a:lnTo>
                  <a:lnTo>
                    <a:pt x="3514" y="2876"/>
                  </a:lnTo>
                  <a:lnTo>
                    <a:pt x="3531" y="2889"/>
                  </a:lnTo>
                  <a:lnTo>
                    <a:pt x="3529" y="2892"/>
                  </a:lnTo>
                  <a:lnTo>
                    <a:pt x="3522" y="2909"/>
                  </a:lnTo>
                  <a:lnTo>
                    <a:pt x="3511" y="2923"/>
                  </a:lnTo>
                  <a:lnTo>
                    <a:pt x="3501" y="2935"/>
                  </a:lnTo>
                  <a:lnTo>
                    <a:pt x="3490" y="2947"/>
                  </a:lnTo>
                  <a:lnTo>
                    <a:pt x="3482" y="2951"/>
                  </a:lnTo>
                  <a:lnTo>
                    <a:pt x="3476" y="2956"/>
                  </a:lnTo>
                  <a:lnTo>
                    <a:pt x="3468" y="2958"/>
                  </a:lnTo>
                  <a:lnTo>
                    <a:pt x="3460" y="2962"/>
                  </a:lnTo>
                  <a:lnTo>
                    <a:pt x="3452" y="2964"/>
                  </a:lnTo>
                  <a:lnTo>
                    <a:pt x="3444" y="2966"/>
                  </a:lnTo>
                  <a:lnTo>
                    <a:pt x="3435" y="2967"/>
                  </a:lnTo>
                  <a:lnTo>
                    <a:pt x="3426" y="2967"/>
                  </a:lnTo>
                  <a:lnTo>
                    <a:pt x="3409" y="2966"/>
                  </a:lnTo>
                  <a:lnTo>
                    <a:pt x="3394" y="2962"/>
                  </a:lnTo>
                  <a:lnTo>
                    <a:pt x="3386" y="2960"/>
                  </a:lnTo>
                  <a:lnTo>
                    <a:pt x="3378" y="2956"/>
                  </a:lnTo>
                  <a:lnTo>
                    <a:pt x="3372" y="2952"/>
                  </a:lnTo>
                  <a:lnTo>
                    <a:pt x="3365" y="2947"/>
                  </a:lnTo>
                  <a:lnTo>
                    <a:pt x="3355" y="2938"/>
                  </a:lnTo>
                  <a:lnTo>
                    <a:pt x="3346" y="2928"/>
                  </a:lnTo>
                  <a:lnTo>
                    <a:pt x="3338" y="2916"/>
                  </a:lnTo>
                  <a:lnTo>
                    <a:pt x="3333" y="2903"/>
                  </a:lnTo>
                  <a:lnTo>
                    <a:pt x="3332" y="2898"/>
                  </a:lnTo>
                  <a:lnTo>
                    <a:pt x="3332" y="2893"/>
                  </a:lnTo>
                  <a:lnTo>
                    <a:pt x="3331" y="2885"/>
                  </a:lnTo>
                  <a:lnTo>
                    <a:pt x="3331" y="2878"/>
                  </a:lnTo>
                  <a:lnTo>
                    <a:pt x="3330" y="2866"/>
                  </a:lnTo>
                  <a:lnTo>
                    <a:pt x="3330" y="2855"/>
                  </a:lnTo>
                  <a:lnTo>
                    <a:pt x="3330" y="2843"/>
                  </a:lnTo>
                  <a:lnTo>
                    <a:pt x="3330" y="2832"/>
                  </a:lnTo>
                  <a:lnTo>
                    <a:pt x="3330" y="2641"/>
                  </a:lnTo>
                  <a:lnTo>
                    <a:pt x="3282" y="2641"/>
                  </a:lnTo>
                  <a:lnTo>
                    <a:pt x="3282" y="2622"/>
                  </a:lnTo>
                  <a:lnTo>
                    <a:pt x="3283" y="2620"/>
                  </a:lnTo>
                  <a:lnTo>
                    <a:pt x="3305" y="2604"/>
                  </a:lnTo>
                  <a:lnTo>
                    <a:pt x="3327" y="2587"/>
                  </a:lnTo>
                  <a:lnTo>
                    <a:pt x="3347" y="2569"/>
                  </a:lnTo>
                  <a:lnTo>
                    <a:pt x="3367" y="2549"/>
                  </a:lnTo>
                  <a:lnTo>
                    <a:pt x="3383" y="2529"/>
                  </a:lnTo>
                  <a:lnTo>
                    <a:pt x="3399" y="2509"/>
                  </a:lnTo>
                  <a:lnTo>
                    <a:pt x="3413" y="2487"/>
                  </a:lnTo>
                  <a:lnTo>
                    <a:pt x="3426" y="2465"/>
                  </a:lnTo>
                  <a:lnTo>
                    <a:pt x="3426" y="2463"/>
                  </a:lnTo>
                  <a:lnTo>
                    <a:pt x="3445" y="2463"/>
                  </a:lnTo>
                  <a:lnTo>
                    <a:pt x="3445" y="2596"/>
                  </a:lnTo>
                  <a:close/>
                  <a:moveTo>
                    <a:pt x="3233" y="2586"/>
                  </a:moveTo>
                  <a:lnTo>
                    <a:pt x="3240" y="2716"/>
                  </a:lnTo>
                  <a:lnTo>
                    <a:pt x="3221" y="2716"/>
                  </a:lnTo>
                  <a:lnTo>
                    <a:pt x="3219" y="2714"/>
                  </a:lnTo>
                  <a:lnTo>
                    <a:pt x="3210" y="2695"/>
                  </a:lnTo>
                  <a:lnTo>
                    <a:pt x="3200" y="2674"/>
                  </a:lnTo>
                  <a:lnTo>
                    <a:pt x="3194" y="2665"/>
                  </a:lnTo>
                  <a:lnTo>
                    <a:pt x="3187" y="2656"/>
                  </a:lnTo>
                  <a:lnTo>
                    <a:pt x="3180" y="2647"/>
                  </a:lnTo>
                  <a:lnTo>
                    <a:pt x="3172" y="2641"/>
                  </a:lnTo>
                  <a:lnTo>
                    <a:pt x="3162" y="2633"/>
                  </a:lnTo>
                  <a:lnTo>
                    <a:pt x="3150" y="2627"/>
                  </a:lnTo>
                  <a:lnTo>
                    <a:pt x="3144" y="2624"/>
                  </a:lnTo>
                  <a:lnTo>
                    <a:pt x="3137" y="2623"/>
                  </a:lnTo>
                  <a:lnTo>
                    <a:pt x="3131" y="2622"/>
                  </a:lnTo>
                  <a:lnTo>
                    <a:pt x="3125" y="2622"/>
                  </a:lnTo>
                  <a:lnTo>
                    <a:pt x="3118" y="2622"/>
                  </a:lnTo>
                  <a:lnTo>
                    <a:pt x="3112" y="2624"/>
                  </a:lnTo>
                  <a:lnTo>
                    <a:pt x="3105" y="2627"/>
                  </a:lnTo>
                  <a:lnTo>
                    <a:pt x="3100" y="2631"/>
                  </a:lnTo>
                  <a:lnTo>
                    <a:pt x="3096" y="2636"/>
                  </a:lnTo>
                  <a:lnTo>
                    <a:pt x="3093" y="2641"/>
                  </a:lnTo>
                  <a:lnTo>
                    <a:pt x="3091" y="2647"/>
                  </a:lnTo>
                  <a:lnTo>
                    <a:pt x="3090" y="2652"/>
                  </a:lnTo>
                  <a:lnTo>
                    <a:pt x="3091" y="2657"/>
                  </a:lnTo>
                  <a:lnTo>
                    <a:pt x="3093" y="2663"/>
                  </a:lnTo>
                  <a:lnTo>
                    <a:pt x="3095" y="2666"/>
                  </a:lnTo>
                  <a:lnTo>
                    <a:pt x="3098" y="2670"/>
                  </a:lnTo>
                  <a:lnTo>
                    <a:pt x="3101" y="2675"/>
                  </a:lnTo>
                  <a:lnTo>
                    <a:pt x="3105" y="2679"/>
                  </a:lnTo>
                  <a:lnTo>
                    <a:pt x="3113" y="2686"/>
                  </a:lnTo>
                  <a:lnTo>
                    <a:pt x="3119" y="2691"/>
                  </a:lnTo>
                  <a:lnTo>
                    <a:pt x="3131" y="2700"/>
                  </a:lnTo>
                  <a:lnTo>
                    <a:pt x="3142" y="2707"/>
                  </a:lnTo>
                  <a:lnTo>
                    <a:pt x="3154" y="2716"/>
                  </a:lnTo>
                  <a:lnTo>
                    <a:pt x="3166" y="2724"/>
                  </a:lnTo>
                  <a:lnTo>
                    <a:pt x="3177" y="2732"/>
                  </a:lnTo>
                  <a:lnTo>
                    <a:pt x="3189" y="2741"/>
                  </a:lnTo>
                  <a:lnTo>
                    <a:pt x="3200" y="2750"/>
                  </a:lnTo>
                  <a:lnTo>
                    <a:pt x="3212" y="2760"/>
                  </a:lnTo>
                  <a:lnTo>
                    <a:pt x="3219" y="2766"/>
                  </a:lnTo>
                  <a:lnTo>
                    <a:pt x="3227" y="2774"/>
                  </a:lnTo>
                  <a:lnTo>
                    <a:pt x="3233" y="2782"/>
                  </a:lnTo>
                  <a:lnTo>
                    <a:pt x="3240" y="2789"/>
                  </a:lnTo>
                  <a:lnTo>
                    <a:pt x="3248" y="2803"/>
                  </a:lnTo>
                  <a:lnTo>
                    <a:pt x="3254" y="2819"/>
                  </a:lnTo>
                  <a:lnTo>
                    <a:pt x="3256" y="2834"/>
                  </a:lnTo>
                  <a:lnTo>
                    <a:pt x="3258" y="2851"/>
                  </a:lnTo>
                  <a:lnTo>
                    <a:pt x="3258" y="2866"/>
                  </a:lnTo>
                  <a:lnTo>
                    <a:pt x="3254" y="2882"/>
                  </a:lnTo>
                  <a:lnTo>
                    <a:pt x="3249" y="2897"/>
                  </a:lnTo>
                  <a:lnTo>
                    <a:pt x="3242" y="2911"/>
                  </a:lnTo>
                  <a:lnTo>
                    <a:pt x="3235" y="2925"/>
                  </a:lnTo>
                  <a:lnTo>
                    <a:pt x="3224" y="2938"/>
                  </a:lnTo>
                  <a:lnTo>
                    <a:pt x="3213" y="2948"/>
                  </a:lnTo>
                  <a:lnTo>
                    <a:pt x="3199" y="2957"/>
                  </a:lnTo>
                  <a:lnTo>
                    <a:pt x="3185" y="2964"/>
                  </a:lnTo>
                  <a:lnTo>
                    <a:pt x="3169" y="2969"/>
                  </a:lnTo>
                  <a:lnTo>
                    <a:pt x="3154" y="2971"/>
                  </a:lnTo>
                  <a:lnTo>
                    <a:pt x="3137" y="2973"/>
                  </a:lnTo>
                  <a:lnTo>
                    <a:pt x="3122" y="2971"/>
                  </a:lnTo>
                  <a:lnTo>
                    <a:pt x="3107" y="2969"/>
                  </a:lnTo>
                  <a:lnTo>
                    <a:pt x="3098" y="2966"/>
                  </a:lnTo>
                  <a:lnTo>
                    <a:pt x="3087" y="2964"/>
                  </a:lnTo>
                  <a:lnTo>
                    <a:pt x="3077" y="2960"/>
                  </a:lnTo>
                  <a:lnTo>
                    <a:pt x="3068" y="2956"/>
                  </a:lnTo>
                  <a:lnTo>
                    <a:pt x="3063" y="2955"/>
                  </a:lnTo>
                  <a:lnTo>
                    <a:pt x="3059" y="2953"/>
                  </a:lnTo>
                  <a:lnTo>
                    <a:pt x="3057" y="2952"/>
                  </a:lnTo>
                  <a:lnTo>
                    <a:pt x="3054" y="2952"/>
                  </a:lnTo>
                  <a:lnTo>
                    <a:pt x="3050" y="2953"/>
                  </a:lnTo>
                  <a:lnTo>
                    <a:pt x="3048" y="2955"/>
                  </a:lnTo>
                  <a:lnTo>
                    <a:pt x="3045" y="2956"/>
                  </a:lnTo>
                  <a:lnTo>
                    <a:pt x="3043" y="2958"/>
                  </a:lnTo>
                  <a:lnTo>
                    <a:pt x="3039" y="2964"/>
                  </a:lnTo>
                  <a:lnTo>
                    <a:pt x="3036" y="2970"/>
                  </a:lnTo>
                  <a:lnTo>
                    <a:pt x="3035" y="2973"/>
                  </a:lnTo>
                  <a:lnTo>
                    <a:pt x="3016" y="2973"/>
                  </a:lnTo>
                  <a:lnTo>
                    <a:pt x="3009" y="2835"/>
                  </a:lnTo>
                  <a:lnTo>
                    <a:pt x="3028" y="2835"/>
                  </a:lnTo>
                  <a:lnTo>
                    <a:pt x="3030" y="2838"/>
                  </a:lnTo>
                  <a:lnTo>
                    <a:pt x="3037" y="2859"/>
                  </a:lnTo>
                  <a:lnTo>
                    <a:pt x="3048" y="2878"/>
                  </a:lnTo>
                  <a:lnTo>
                    <a:pt x="3054" y="2888"/>
                  </a:lnTo>
                  <a:lnTo>
                    <a:pt x="3061" y="2897"/>
                  </a:lnTo>
                  <a:lnTo>
                    <a:pt x="3068" y="2905"/>
                  </a:lnTo>
                  <a:lnTo>
                    <a:pt x="3076" y="2912"/>
                  </a:lnTo>
                  <a:lnTo>
                    <a:pt x="3087" y="2921"/>
                  </a:lnTo>
                  <a:lnTo>
                    <a:pt x="3101" y="2929"/>
                  </a:lnTo>
                  <a:lnTo>
                    <a:pt x="3108" y="2933"/>
                  </a:lnTo>
                  <a:lnTo>
                    <a:pt x="3116" y="2934"/>
                  </a:lnTo>
                  <a:lnTo>
                    <a:pt x="3123" y="2937"/>
                  </a:lnTo>
                  <a:lnTo>
                    <a:pt x="3130" y="2937"/>
                  </a:lnTo>
                  <a:lnTo>
                    <a:pt x="3137" y="2935"/>
                  </a:lnTo>
                  <a:lnTo>
                    <a:pt x="3145" y="2934"/>
                  </a:lnTo>
                  <a:lnTo>
                    <a:pt x="3151" y="2932"/>
                  </a:lnTo>
                  <a:lnTo>
                    <a:pt x="3158" y="2926"/>
                  </a:lnTo>
                  <a:lnTo>
                    <a:pt x="3163" y="2921"/>
                  </a:lnTo>
                  <a:lnTo>
                    <a:pt x="3166" y="2915"/>
                  </a:lnTo>
                  <a:lnTo>
                    <a:pt x="3168" y="2909"/>
                  </a:lnTo>
                  <a:lnTo>
                    <a:pt x="3168" y="2901"/>
                  </a:lnTo>
                  <a:lnTo>
                    <a:pt x="3168" y="2893"/>
                  </a:lnTo>
                  <a:lnTo>
                    <a:pt x="3166" y="2885"/>
                  </a:lnTo>
                  <a:lnTo>
                    <a:pt x="3163" y="2878"/>
                  </a:lnTo>
                  <a:lnTo>
                    <a:pt x="3158" y="2871"/>
                  </a:lnTo>
                  <a:lnTo>
                    <a:pt x="3154" y="2868"/>
                  </a:lnTo>
                  <a:lnTo>
                    <a:pt x="3150" y="2865"/>
                  </a:lnTo>
                  <a:lnTo>
                    <a:pt x="3145" y="2860"/>
                  </a:lnTo>
                  <a:lnTo>
                    <a:pt x="3140" y="2856"/>
                  </a:lnTo>
                  <a:lnTo>
                    <a:pt x="3123" y="2843"/>
                  </a:lnTo>
                  <a:lnTo>
                    <a:pt x="3108" y="2832"/>
                  </a:lnTo>
                  <a:lnTo>
                    <a:pt x="3095" y="2823"/>
                  </a:lnTo>
                  <a:lnTo>
                    <a:pt x="3082" y="2814"/>
                  </a:lnTo>
                  <a:lnTo>
                    <a:pt x="3071" y="2805"/>
                  </a:lnTo>
                  <a:lnTo>
                    <a:pt x="3059" y="2796"/>
                  </a:lnTo>
                  <a:lnTo>
                    <a:pt x="3050" y="2788"/>
                  </a:lnTo>
                  <a:lnTo>
                    <a:pt x="3043" y="2782"/>
                  </a:lnTo>
                  <a:lnTo>
                    <a:pt x="3036" y="2775"/>
                  </a:lnTo>
                  <a:lnTo>
                    <a:pt x="3031" y="2769"/>
                  </a:lnTo>
                  <a:lnTo>
                    <a:pt x="3025" y="2761"/>
                  </a:lnTo>
                  <a:lnTo>
                    <a:pt x="3020" y="2752"/>
                  </a:lnTo>
                  <a:lnTo>
                    <a:pt x="3016" y="2745"/>
                  </a:lnTo>
                  <a:lnTo>
                    <a:pt x="3012" y="2736"/>
                  </a:lnTo>
                  <a:lnTo>
                    <a:pt x="3008" y="2727"/>
                  </a:lnTo>
                  <a:lnTo>
                    <a:pt x="3007" y="2716"/>
                  </a:lnTo>
                  <a:lnTo>
                    <a:pt x="3005" y="2707"/>
                  </a:lnTo>
                  <a:lnTo>
                    <a:pt x="3004" y="2697"/>
                  </a:lnTo>
                  <a:lnTo>
                    <a:pt x="3005" y="2687"/>
                  </a:lnTo>
                  <a:lnTo>
                    <a:pt x="3007" y="2677"/>
                  </a:lnTo>
                  <a:lnTo>
                    <a:pt x="3009" y="2666"/>
                  </a:lnTo>
                  <a:lnTo>
                    <a:pt x="3012" y="2656"/>
                  </a:lnTo>
                  <a:lnTo>
                    <a:pt x="3017" y="2647"/>
                  </a:lnTo>
                  <a:lnTo>
                    <a:pt x="3022" y="2637"/>
                  </a:lnTo>
                  <a:lnTo>
                    <a:pt x="3027" y="2629"/>
                  </a:lnTo>
                  <a:lnTo>
                    <a:pt x="3034" y="2620"/>
                  </a:lnTo>
                  <a:lnTo>
                    <a:pt x="3043" y="2611"/>
                  </a:lnTo>
                  <a:lnTo>
                    <a:pt x="3052" y="2604"/>
                  </a:lnTo>
                  <a:lnTo>
                    <a:pt x="3062" y="2597"/>
                  </a:lnTo>
                  <a:lnTo>
                    <a:pt x="3072" y="2593"/>
                  </a:lnTo>
                  <a:lnTo>
                    <a:pt x="3084" y="2590"/>
                  </a:lnTo>
                  <a:lnTo>
                    <a:pt x="3095" y="2587"/>
                  </a:lnTo>
                  <a:lnTo>
                    <a:pt x="3107" y="2586"/>
                  </a:lnTo>
                  <a:lnTo>
                    <a:pt x="3119" y="2586"/>
                  </a:lnTo>
                  <a:lnTo>
                    <a:pt x="3135" y="2586"/>
                  </a:lnTo>
                  <a:lnTo>
                    <a:pt x="3149" y="2590"/>
                  </a:lnTo>
                  <a:lnTo>
                    <a:pt x="3163" y="2593"/>
                  </a:lnTo>
                  <a:lnTo>
                    <a:pt x="3177" y="2600"/>
                  </a:lnTo>
                  <a:lnTo>
                    <a:pt x="3185" y="2604"/>
                  </a:lnTo>
                  <a:lnTo>
                    <a:pt x="3192" y="2606"/>
                  </a:lnTo>
                  <a:lnTo>
                    <a:pt x="3198" y="2605"/>
                  </a:lnTo>
                  <a:lnTo>
                    <a:pt x="3201" y="2604"/>
                  </a:lnTo>
                  <a:lnTo>
                    <a:pt x="3204" y="2601"/>
                  </a:lnTo>
                  <a:lnTo>
                    <a:pt x="3207" y="2598"/>
                  </a:lnTo>
                  <a:lnTo>
                    <a:pt x="3210" y="2593"/>
                  </a:lnTo>
                  <a:lnTo>
                    <a:pt x="3214" y="2588"/>
                  </a:lnTo>
                  <a:lnTo>
                    <a:pt x="3216" y="2586"/>
                  </a:lnTo>
                  <a:lnTo>
                    <a:pt x="3233" y="2586"/>
                  </a:lnTo>
                  <a:close/>
                  <a:moveTo>
                    <a:pt x="2727" y="2637"/>
                  </a:moveTo>
                  <a:lnTo>
                    <a:pt x="2739" y="2627"/>
                  </a:lnTo>
                  <a:lnTo>
                    <a:pt x="2751" y="2616"/>
                  </a:lnTo>
                  <a:lnTo>
                    <a:pt x="2763" y="2607"/>
                  </a:lnTo>
                  <a:lnTo>
                    <a:pt x="2776" y="2600"/>
                  </a:lnTo>
                  <a:lnTo>
                    <a:pt x="2789" y="2593"/>
                  </a:lnTo>
                  <a:lnTo>
                    <a:pt x="2803" y="2588"/>
                  </a:lnTo>
                  <a:lnTo>
                    <a:pt x="2817" y="2586"/>
                  </a:lnTo>
                  <a:lnTo>
                    <a:pt x="2831" y="2586"/>
                  </a:lnTo>
                  <a:lnTo>
                    <a:pt x="2848" y="2587"/>
                  </a:lnTo>
                  <a:lnTo>
                    <a:pt x="2863" y="2590"/>
                  </a:lnTo>
                  <a:lnTo>
                    <a:pt x="2871" y="2593"/>
                  </a:lnTo>
                  <a:lnTo>
                    <a:pt x="2879" y="2596"/>
                  </a:lnTo>
                  <a:lnTo>
                    <a:pt x="2885" y="2601"/>
                  </a:lnTo>
                  <a:lnTo>
                    <a:pt x="2891" y="2606"/>
                  </a:lnTo>
                  <a:lnTo>
                    <a:pt x="2903" y="2616"/>
                  </a:lnTo>
                  <a:lnTo>
                    <a:pt x="2912" y="2628"/>
                  </a:lnTo>
                  <a:lnTo>
                    <a:pt x="2918" y="2641"/>
                  </a:lnTo>
                  <a:lnTo>
                    <a:pt x="2923" y="2656"/>
                  </a:lnTo>
                  <a:lnTo>
                    <a:pt x="2926" y="2663"/>
                  </a:lnTo>
                  <a:lnTo>
                    <a:pt x="2926" y="2669"/>
                  </a:lnTo>
                  <a:lnTo>
                    <a:pt x="2927" y="2679"/>
                  </a:lnTo>
                  <a:lnTo>
                    <a:pt x="2929" y="2688"/>
                  </a:lnTo>
                  <a:lnTo>
                    <a:pt x="2930" y="2701"/>
                  </a:lnTo>
                  <a:lnTo>
                    <a:pt x="2930" y="2715"/>
                  </a:lnTo>
                  <a:lnTo>
                    <a:pt x="2930" y="2728"/>
                  </a:lnTo>
                  <a:lnTo>
                    <a:pt x="2930" y="2741"/>
                  </a:lnTo>
                  <a:lnTo>
                    <a:pt x="2930" y="2882"/>
                  </a:lnTo>
                  <a:lnTo>
                    <a:pt x="2930" y="2892"/>
                  </a:lnTo>
                  <a:lnTo>
                    <a:pt x="2931" y="2906"/>
                  </a:lnTo>
                  <a:lnTo>
                    <a:pt x="2932" y="2914"/>
                  </a:lnTo>
                  <a:lnTo>
                    <a:pt x="2934" y="2920"/>
                  </a:lnTo>
                  <a:lnTo>
                    <a:pt x="2935" y="2926"/>
                  </a:lnTo>
                  <a:lnTo>
                    <a:pt x="2938" y="2930"/>
                  </a:lnTo>
                  <a:lnTo>
                    <a:pt x="2943" y="2935"/>
                  </a:lnTo>
                  <a:lnTo>
                    <a:pt x="2950" y="2939"/>
                  </a:lnTo>
                  <a:lnTo>
                    <a:pt x="2958" y="2941"/>
                  </a:lnTo>
                  <a:lnTo>
                    <a:pt x="2966" y="2942"/>
                  </a:lnTo>
                  <a:lnTo>
                    <a:pt x="2968" y="2943"/>
                  </a:lnTo>
                  <a:lnTo>
                    <a:pt x="2968" y="2962"/>
                  </a:lnTo>
                  <a:lnTo>
                    <a:pt x="2780" y="2962"/>
                  </a:lnTo>
                  <a:lnTo>
                    <a:pt x="2780" y="2943"/>
                  </a:lnTo>
                  <a:lnTo>
                    <a:pt x="2783" y="2942"/>
                  </a:lnTo>
                  <a:lnTo>
                    <a:pt x="2790" y="2941"/>
                  </a:lnTo>
                  <a:lnTo>
                    <a:pt x="2798" y="2938"/>
                  </a:lnTo>
                  <a:lnTo>
                    <a:pt x="2804" y="2933"/>
                  </a:lnTo>
                  <a:lnTo>
                    <a:pt x="2809" y="2926"/>
                  </a:lnTo>
                  <a:lnTo>
                    <a:pt x="2813" y="2917"/>
                  </a:lnTo>
                  <a:lnTo>
                    <a:pt x="2815" y="2905"/>
                  </a:lnTo>
                  <a:lnTo>
                    <a:pt x="2815" y="2891"/>
                  </a:lnTo>
                  <a:lnTo>
                    <a:pt x="2816" y="2882"/>
                  </a:lnTo>
                  <a:lnTo>
                    <a:pt x="2816" y="2721"/>
                  </a:lnTo>
                  <a:lnTo>
                    <a:pt x="2815" y="2702"/>
                  </a:lnTo>
                  <a:lnTo>
                    <a:pt x="2815" y="2684"/>
                  </a:lnTo>
                  <a:lnTo>
                    <a:pt x="2815" y="2679"/>
                  </a:lnTo>
                  <a:lnTo>
                    <a:pt x="2813" y="2673"/>
                  </a:lnTo>
                  <a:lnTo>
                    <a:pt x="2813" y="2670"/>
                  </a:lnTo>
                  <a:lnTo>
                    <a:pt x="2812" y="2666"/>
                  </a:lnTo>
                  <a:lnTo>
                    <a:pt x="2811" y="2661"/>
                  </a:lnTo>
                  <a:lnTo>
                    <a:pt x="2808" y="2657"/>
                  </a:lnTo>
                  <a:lnTo>
                    <a:pt x="2806" y="2654"/>
                  </a:lnTo>
                  <a:lnTo>
                    <a:pt x="2802" y="2650"/>
                  </a:lnTo>
                  <a:lnTo>
                    <a:pt x="2798" y="2647"/>
                  </a:lnTo>
                  <a:lnTo>
                    <a:pt x="2794" y="2646"/>
                  </a:lnTo>
                  <a:lnTo>
                    <a:pt x="2790" y="2645"/>
                  </a:lnTo>
                  <a:lnTo>
                    <a:pt x="2785" y="2645"/>
                  </a:lnTo>
                  <a:lnTo>
                    <a:pt x="2776" y="2646"/>
                  </a:lnTo>
                  <a:lnTo>
                    <a:pt x="2767" y="2648"/>
                  </a:lnTo>
                  <a:lnTo>
                    <a:pt x="2759" y="2652"/>
                  </a:lnTo>
                  <a:lnTo>
                    <a:pt x="2752" y="2659"/>
                  </a:lnTo>
                  <a:lnTo>
                    <a:pt x="2744" y="2665"/>
                  </a:lnTo>
                  <a:lnTo>
                    <a:pt x="2739" y="2673"/>
                  </a:lnTo>
                  <a:lnTo>
                    <a:pt x="2733" y="2680"/>
                  </a:lnTo>
                  <a:lnTo>
                    <a:pt x="2727" y="2688"/>
                  </a:lnTo>
                  <a:lnTo>
                    <a:pt x="2727" y="2882"/>
                  </a:lnTo>
                  <a:lnTo>
                    <a:pt x="2727" y="2892"/>
                  </a:lnTo>
                  <a:lnTo>
                    <a:pt x="2729" y="2906"/>
                  </a:lnTo>
                  <a:lnTo>
                    <a:pt x="2730" y="2914"/>
                  </a:lnTo>
                  <a:lnTo>
                    <a:pt x="2731" y="2920"/>
                  </a:lnTo>
                  <a:lnTo>
                    <a:pt x="2733" y="2925"/>
                  </a:lnTo>
                  <a:lnTo>
                    <a:pt x="2735" y="2930"/>
                  </a:lnTo>
                  <a:lnTo>
                    <a:pt x="2740" y="2935"/>
                  </a:lnTo>
                  <a:lnTo>
                    <a:pt x="2747" y="2939"/>
                  </a:lnTo>
                  <a:lnTo>
                    <a:pt x="2753" y="2941"/>
                  </a:lnTo>
                  <a:lnTo>
                    <a:pt x="2761" y="2942"/>
                  </a:lnTo>
                  <a:lnTo>
                    <a:pt x="2763" y="2943"/>
                  </a:lnTo>
                  <a:lnTo>
                    <a:pt x="2763" y="2962"/>
                  </a:lnTo>
                  <a:lnTo>
                    <a:pt x="2574" y="2962"/>
                  </a:lnTo>
                  <a:lnTo>
                    <a:pt x="2574" y="2943"/>
                  </a:lnTo>
                  <a:lnTo>
                    <a:pt x="2578" y="2942"/>
                  </a:lnTo>
                  <a:lnTo>
                    <a:pt x="2585" y="2941"/>
                  </a:lnTo>
                  <a:lnTo>
                    <a:pt x="2594" y="2938"/>
                  </a:lnTo>
                  <a:lnTo>
                    <a:pt x="2601" y="2934"/>
                  </a:lnTo>
                  <a:lnTo>
                    <a:pt x="2607" y="2929"/>
                  </a:lnTo>
                  <a:lnTo>
                    <a:pt x="2611" y="2920"/>
                  </a:lnTo>
                  <a:lnTo>
                    <a:pt x="2612" y="2906"/>
                  </a:lnTo>
                  <a:lnTo>
                    <a:pt x="2612" y="2892"/>
                  </a:lnTo>
                  <a:lnTo>
                    <a:pt x="2613" y="2882"/>
                  </a:lnTo>
                  <a:lnTo>
                    <a:pt x="2613" y="2677"/>
                  </a:lnTo>
                  <a:lnTo>
                    <a:pt x="2612" y="2666"/>
                  </a:lnTo>
                  <a:lnTo>
                    <a:pt x="2612" y="2652"/>
                  </a:lnTo>
                  <a:lnTo>
                    <a:pt x="2611" y="2645"/>
                  </a:lnTo>
                  <a:lnTo>
                    <a:pt x="2610" y="2638"/>
                  </a:lnTo>
                  <a:lnTo>
                    <a:pt x="2608" y="2632"/>
                  </a:lnTo>
                  <a:lnTo>
                    <a:pt x="2606" y="2628"/>
                  </a:lnTo>
                  <a:lnTo>
                    <a:pt x="2601" y="2623"/>
                  </a:lnTo>
                  <a:lnTo>
                    <a:pt x="2593" y="2619"/>
                  </a:lnTo>
                  <a:lnTo>
                    <a:pt x="2585" y="2618"/>
                  </a:lnTo>
                  <a:lnTo>
                    <a:pt x="2578" y="2616"/>
                  </a:lnTo>
                  <a:lnTo>
                    <a:pt x="2574" y="2615"/>
                  </a:lnTo>
                  <a:lnTo>
                    <a:pt x="2574" y="2596"/>
                  </a:lnTo>
                  <a:lnTo>
                    <a:pt x="2727" y="2596"/>
                  </a:lnTo>
                  <a:lnTo>
                    <a:pt x="2727" y="2637"/>
                  </a:lnTo>
                  <a:close/>
                  <a:moveTo>
                    <a:pt x="2546" y="2942"/>
                  </a:moveTo>
                  <a:lnTo>
                    <a:pt x="2546" y="2962"/>
                  </a:lnTo>
                  <a:lnTo>
                    <a:pt x="2268" y="2962"/>
                  </a:lnTo>
                  <a:lnTo>
                    <a:pt x="2268" y="2942"/>
                  </a:lnTo>
                  <a:lnTo>
                    <a:pt x="2288" y="2942"/>
                  </a:lnTo>
                  <a:lnTo>
                    <a:pt x="2297" y="2942"/>
                  </a:lnTo>
                  <a:lnTo>
                    <a:pt x="2306" y="2941"/>
                  </a:lnTo>
                  <a:lnTo>
                    <a:pt x="2315" y="2938"/>
                  </a:lnTo>
                  <a:lnTo>
                    <a:pt x="2323" y="2934"/>
                  </a:lnTo>
                  <a:lnTo>
                    <a:pt x="2328" y="2932"/>
                  </a:lnTo>
                  <a:lnTo>
                    <a:pt x="2332" y="2928"/>
                  </a:lnTo>
                  <a:lnTo>
                    <a:pt x="2334" y="2923"/>
                  </a:lnTo>
                  <a:lnTo>
                    <a:pt x="2337" y="2917"/>
                  </a:lnTo>
                  <a:lnTo>
                    <a:pt x="2338" y="2915"/>
                  </a:lnTo>
                  <a:lnTo>
                    <a:pt x="2338" y="2911"/>
                  </a:lnTo>
                  <a:lnTo>
                    <a:pt x="2339" y="2907"/>
                  </a:lnTo>
                  <a:lnTo>
                    <a:pt x="2339" y="2902"/>
                  </a:lnTo>
                  <a:lnTo>
                    <a:pt x="2341" y="2885"/>
                  </a:lnTo>
                  <a:lnTo>
                    <a:pt x="2341" y="2870"/>
                  </a:lnTo>
                  <a:lnTo>
                    <a:pt x="2341" y="2525"/>
                  </a:lnTo>
                  <a:lnTo>
                    <a:pt x="2341" y="2510"/>
                  </a:lnTo>
                  <a:lnTo>
                    <a:pt x="2339" y="2493"/>
                  </a:lnTo>
                  <a:lnTo>
                    <a:pt x="2339" y="2488"/>
                  </a:lnTo>
                  <a:lnTo>
                    <a:pt x="2338" y="2483"/>
                  </a:lnTo>
                  <a:lnTo>
                    <a:pt x="2338" y="2479"/>
                  </a:lnTo>
                  <a:lnTo>
                    <a:pt x="2337" y="2477"/>
                  </a:lnTo>
                  <a:lnTo>
                    <a:pt x="2334" y="2472"/>
                  </a:lnTo>
                  <a:lnTo>
                    <a:pt x="2330" y="2468"/>
                  </a:lnTo>
                  <a:lnTo>
                    <a:pt x="2326" y="2464"/>
                  </a:lnTo>
                  <a:lnTo>
                    <a:pt x="2321" y="2460"/>
                  </a:lnTo>
                  <a:lnTo>
                    <a:pt x="2314" y="2458"/>
                  </a:lnTo>
                  <a:lnTo>
                    <a:pt x="2305" y="2455"/>
                  </a:lnTo>
                  <a:lnTo>
                    <a:pt x="2297" y="2454"/>
                  </a:lnTo>
                  <a:lnTo>
                    <a:pt x="2288" y="2454"/>
                  </a:lnTo>
                  <a:lnTo>
                    <a:pt x="2268" y="2454"/>
                  </a:lnTo>
                  <a:lnTo>
                    <a:pt x="2268" y="2433"/>
                  </a:lnTo>
                  <a:lnTo>
                    <a:pt x="2546" y="2433"/>
                  </a:lnTo>
                  <a:lnTo>
                    <a:pt x="2546" y="2454"/>
                  </a:lnTo>
                  <a:lnTo>
                    <a:pt x="2525" y="2454"/>
                  </a:lnTo>
                  <a:lnTo>
                    <a:pt x="2516" y="2454"/>
                  </a:lnTo>
                  <a:lnTo>
                    <a:pt x="2507" y="2455"/>
                  </a:lnTo>
                  <a:lnTo>
                    <a:pt x="2499" y="2458"/>
                  </a:lnTo>
                  <a:lnTo>
                    <a:pt x="2490" y="2461"/>
                  </a:lnTo>
                  <a:lnTo>
                    <a:pt x="2487" y="2464"/>
                  </a:lnTo>
                  <a:lnTo>
                    <a:pt x="2483" y="2469"/>
                  </a:lnTo>
                  <a:lnTo>
                    <a:pt x="2479" y="2473"/>
                  </a:lnTo>
                  <a:lnTo>
                    <a:pt x="2476" y="2478"/>
                  </a:lnTo>
                  <a:lnTo>
                    <a:pt x="2476" y="2481"/>
                  </a:lnTo>
                  <a:lnTo>
                    <a:pt x="2475" y="2484"/>
                  </a:lnTo>
                  <a:lnTo>
                    <a:pt x="2475" y="2490"/>
                  </a:lnTo>
                  <a:lnTo>
                    <a:pt x="2474" y="2493"/>
                  </a:lnTo>
                  <a:lnTo>
                    <a:pt x="2473" y="2510"/>
                  </a:lnTo>
                  <a:lnTo>
                    <a:pt x="2473" y="2525"/>
                  </a:lnTo>
                  <a:lnTo>
                    <a:pt x="2473" y="2870"/>
                  </a:lnTo>
                  <a:lnTo>
                    <a:pt x="2473" y="2887"/>
                  </a:lnTo>
                  <a:lnTo>
                    <a:pt x="2474" y="2902"/>
                  </a:lnTo>
                  <a:lnTo>
                    <a:pt x="2475" y="2907"/>
                  </a:lnTo>
                  <a:lnTo>
                    <a:pt x="2475" y="2912"/>
                  </a:lnTo>
                  <a:lnTo>
                    <a:pt x="2476" y="2916"/>
                  </a:lnTo>
                  <a:lnTo>
                    <a:pt x="2476" y="2919"/>
                  </a:lnTo>
                  <a:lnTo>
                    <a:pt x="2480" y="2924"/>
                  </a:lnTo>
                  <a:lnTo>
                    <a:pt x="2484" y="2928"/>
                  </a:lnTo>
                  <a:lnTo>
                    <a:pt x="2488" y="2932"/>
                  </a:lnTo>
                  <a:lnTo>
                    <a:pt x="2493" y="2935"/>
                  </a:lnTo>
                  <a:lnTo>
                    <a:pt x="2501" y="2938"/>
                  </a:lnTo>
                  <a:lnTo>
                    <a:pt x="2508" y="2941"/>
                  </a:lnTo>
                  <a:lnTo>
                    <a:pt x="2517" y="2942"/>
                  </a:lnTo>
                  <a:lnTo>
                    <a:pt x="2525" y="2942"/>
                  </a:lnTo>
                  <a:lnTo>
                    <a:pt x="2546" y="2942"/>
                  </a:lnTo>
                  <a:close/>
                  <a:moveTo>
                    <a:pt x="1872" y="2932"/>
                  </a:moveTo>
                  <a:lnTo>
                    <a:pt x="1876" y="2934"/>
                  </a:lnTo>
                  <a:lnTo>
                    <a:pt x="1878" y="2937"/>
                  </a:lnTo>
                  <a:lnTo>
                    <a:pt x="1883" y="2938"/>
                  </a:lnTo>
                  <a:lnTo>
                    <a:pt x="1887" y="2939"/>
                  </a:lnTo>
                  <a:lnTo>
                    <a:pt x="1896" y="2942"/>
                  </a:lnTo>
                  <a:lnTo>
                    <a:pt x="1905" y="2942"/>
                  </a:lnTo>
                  <a:lnTo>
                    <a:pt x="1908" y="2942"/>
                  </a:lnTo>
                  <a:lnTo>
                    <a:pt x="1908" y="2962"/>
                  </a:lnTo>
                  <a:lnTo>
                    <a:pt x="1705" y="2962"/>
                  </a:lnTo>
                  <a:lnTo>
                    <a:pt x="1705" y="2942"/>
                  </a:lnTo>
                  <a:lnTo>
                    <a:pt x="1708" y="2942"/>
                  </a:lnTo>
                  <a:lnTo>
                    <a:pt x="1718" y="2942"/>
                  </a:lnTo>
                  <a:lnTo>
                    <a:pt x="1727" y="2939"/>
                  </a:lnTo>
                  <a:lnTo>
                    <a:pt x="1735" y="2935"/>
                  </a:lnTo>
                  <a:lnTo>
                    <a:pt x="1742" y="2929"/>
                  </a:lnTo>
                  <a:lnTo>
                    <a:pt x="1745" y="2925"/>
                  </a:lnTo>
                  <a:lnTo>
                    <a:pt x="1746" y="2920"/>
                  </a:lnTo>
                  <a:lnTo>
                    <a:pt x="1747" y="2914"/>
                  </a:lnTo>
                  <a:lnTo>
                    <a:pt x="1747" y="2907"/>
                  </a:lnTo>
                  <a:lnTo>
                    <a:pt x="1749" y="2894"/>
                  </a:lnTo>
                  <a:lnTo>
                    <a:pt x="1749" y="2884"/>
                  </a:lnTo>
                  <a:lnTo>
                    <a:pt x="1749" y="2674"/>
                  </a:lnTo>
                  <a:lnTo>
                    <a:pt x="1749" y="2663"/>
                  </a:lnTo>
                  <a:lnTo>
                    <a:pt x="1747" y="2650"/>
                  </a:lnTo>
                  <a:lnTo>
                    <a:pt x="1747" y="2643"/>
                  </a:lnTo>
                  <a:lnTo>
                    <a:pt x="1745" y="2637"/>
                  </a:lnTo>
                  <a:lnTo>
                    <a:pt x="1744" y="2631"/>
                  </a:lnTo>
                  <a:lnTo>
                    <a:pt x="1741" y="2627"/>
                  </a:lnTo>
                  <a:lnTo>
                    <a:pt x="1737" y="2624"/>
                  </a:lnTo>
                  <a:lnTo>
                    <a:pt x="1735" y="2622"/>
                  </a:lnTo>
                  <a:lnTo>
                    <a:pt x="1730" y="2620"/>
                  </a:lnTo>
                  <a:lnTo>
                    <a:pt x="1726" y="2619"/>
                  </a:lnTo>
                  <a:lnTo>
                    <a:pt x="1717" y="2616"/>
                  </a:lnTo>
                  <a:lnTo>
                    <a:pt x="1708" y="2616"/>
                  </a:lnTo>
                  <a:lnTo>
                    <a:pt x="1705" y="2615"/>
                  </a:lnTo>
                  <a:lnTo>
                    <a:pt x="1705" y="2596"/>
                  </a:lnTo>
                  <a:lnTo>
                    <a:pt x="1864" y="2596"/>
                  </a:lnTo>
                  <a:lnTo>
                    <a:pt x="1864" y="2884"/>
                  </a:lnTo>
                  <a:lnTo>
                    <a:pt x="1864" y="2894"/>
                  </a:lnTo>
                  <a:lnTo>
                    <a:pt x="1865" y="2909"/>
                  </a:lnTo>
                  <a:lnTo>
                    <a:pt x="1867" y="2915"/>
                  </a:lnTo>
                  <a:lnTo>
                    <a:pt x="1868" y="2921"/>
                  </a:lnTo>
                  <a:lnTo>
                    <a:pt x="1869" y="2926"/>
                  </a:lnTo>
                  <a:lnTo>
                    <a:pt x="1872" y="2932"/>
                  </a:lnTo>
                  <a:close/>
                  <a:moveTo>
                    <a:pt x="1806" y="2422"/>
                  </a:moveTo>
                  <a:lnTo>
                    <a:pt x="1819" y="2423"/>
                  </a:lnTo>
                  <a:lnTo>
                    <a:pt x="1831" y="2426"/>
                  </a:lnTo>
                  <a:lnTo>
                    <a:pt x="1841" y="2432"/>
                  </a:lnTo>
                  <a:lnTo>
                    <a:pt x="1851" y="2440"/>
                  </a:lnTo>
                  <a:lnTo>
                    <a:pt x="1859" y="2450"/>
                  </a:lnTo>
                  <a:lnTo>
                    <a:pt x="1865" y="2460"/>
                  </a:lnTo>
                  <a:lnTo>
                    <a:pt x="1868" y="2472"/>
                  </a:lnTo>
                  <a:lnTo>
                    <a:pt x="1869" y="2484"/>
                  </a:lnTo>
                  <a:lnTo>
                    <a:pt x="1868" y="2497"/>
                  </a:lnTo>
                  <a:lnTo>
                    <a:pt x="1865" y="2509"/>
                  </a:lnTo>
                  <a:lnTo>
                    <a:pt x="1859" y="2519"/>
                  </a:lnTo>
                  <a:lnTo>
                    <a:pt x="1851" y="2529"/>
                  </a:lnTo>
                  <a:lnTo>
                    <a:pt x="1841" y="2537"/>
                  </a:lnTo>
                  <a:lnTo>
                    <a:pt x="1831" y="2543"/>
                  </a:lnTo>
                  <a:lnTo>
                    <a:pt x="1819" y="2546"/>
                  </a:lnTo>
                  <a:lnTo>
                    <a:pt x="1806" y="2547"/>
                  </a:lnTo>
                  <a:lnTo>
                    <a:pt x="1794" y="2546"/>
                  </a:lnTo>
                  <a:lnTo>
                    <a:pt x="1782" y="2543"/>
                  </a:lnTo>
                  <a:lnTo>
                    <a:pt x="1772" y="2537"/>
                  </a:lnTo>
                  <a:lnTo>
                    <a:pt x="1762" y="2529"/>
                  </a:lnTo>
                  <a:lnTo>
                    <a:pt x="1754" y="2519"/>
                  </a:lnTo>
                  <a:lnTo>
                    <a:pt x="1749" y="2509"/>
                  </a:lnTo>
                  <a:lnTo>
                    <a:pt x="1745" y="2497"/>
                  </a:lnTo>
                  <a:lnTo>
                    <a:pt x="1744" y="2484"/>
                  </a:lnTo>
                  <a:lnTo>
                    <a:pt x="1745" y="2472"/>
                  </a:lnTo>
                  <a:lnTo>
                    <a:pt x="1749" y="2460"/>
                  </a:lnTo>
                  <a:lnTo>
                    <a:pt x="1754" y="2450"/>
                  </a:lnTo>
                  <a:lnTo>
                    <a:pt x="1762" y="2440"/>
                  </a:lnTo>
                  <a:lnTo>
                    <a:pt x="1772" y="2432"/>
                  </a:lnTo>
                  <a:lnTo>
                    <a:pt x="1782" y="2426"/>
                  </a:lnTo>
                  <a:lnTo>
                    <a:pt x="1794" y="2423"/>
                  </a:lnTo>
                  <a:lnTo>
                    <a:pt x="1806" y="2422"/>
                  </a:lnTo>
                  <a:close/>
                  <a:moveTo>
                    <a:pt x="1500" y="2639"/>
                  </a:moveTo>
                  <a:lnTo>
                    <a:pt x="1502" y="2643"/>
                  </a:lnTo>
                  <a:lnTo>
                    <a:pt x="1503" y="2646"/>
                  </a:lnTo>
                  <a:lnTo>
                    <a:pt x="1507" y="2654"/>
                  </a:lnTo>
                  <a:lnTo>
                    <a:pt x="1510" y="2660"/>
                  </a:lnTo>
                  <a:lnTo>
                    <a:pt x="1536" y="2707"/>
                  </a:lnTo>
                  <a:lnTo>
                    <a:pt x="1548" y="2692"/>
                  </a:lnTo>
                  <a:lnTo>
                    <a:pt x="1555" y="2679"/>
                  </a:lnTo>
                  <a:lnTo>
                    <a:pt x="1566" y="2664"/>
                  </a:lnTo>
                  <a:lnTo>
                    <a:pt x="1571" y="2656"/>
                  </a:lnTo>
                  <a:lnTo>
                    <a:pt x="1575" y="2647"/>
                  </a:lnTo>
                  <a:lnTo>
                    <a:pt x="1577" y="2641"/>
                  </a:lnTo>
                  <a:lnTo>
                    <a:pt x="1577" y="2634"/>
                  </a:lnTo>
                  <a:lnTo>
                    <a:pt x="1577" y="2631"/>
                  </a:lnTo>
                  <a:lnTo>
                    <a:pt x="1576" y="2628"/>
                  </a:lnTo>
                  <a:lnTo>
                    <a:pt x="1575" y="2625"/>
                  </a:lnTo>
                  <a:lnTo>
                    <a:pt x="1572" y="2623"/>
                  </a:lnTo>
                  <a:lnTo>
                    <a:pt x="1567" y="2620"/>
                  </a:lnTo>
                  <a:lnTo>
                    <a:pt x="1562" y="2618"/>
                  </a:lnTo>
                  <a:lnTo>
                    <a:pt x="1555" y="2616"/>
                  </a:lnTo>
                  <a:lnTo>
                    <a:pt x="1549" y="2616"/>
                  </a:lnTo>
                  <a:lnTo>
                    <a:pt x="1546" y="2615"/>
                  </a:lnTo>
                  <a:lnTo>
                    <a:pt x="1546" y="2596"/>
                  </a:lnTo>
                  <a:lnTo>
                    <a:pt x="1681" y="2596"/>
                  </a:lnTo>
                  <a:lnTo>
                    <a:pt x="1681" y="2616"/>
                  </a:lnTo>
                  <a:lnTo>
                    <a:pt x="1678" y="2616"/>
                  </a:lnTo>
                  <a:lnTo>
                    <a:pt x="1667" y="2618"/>
                  </a:lnTo>
                  <a:lnTo>
                    <a:pt x="1655" y="2620"/>
                  </a:lnTo>
                  <a:lnTo>
                    <a:pt x="1645" y="2624"/>
                  </a:lnTo>
                  <a:lnTo>
                    <a:pt x="1636" y="2629"/>
                  </a:lnTo>
                  <a:lnTo>
                    <a:pt x="1625" y="2639"/>
                  </a:lnTo>
                  <a:lnTo>
                    <a:pt x="1614" y="2650"/>
                  </a:lnTo>
                  <a:lnTo>
                    <a:pt x="1603" y="2665"/>
                  </a:lnTo>
                  <a:lnTo>
                    <a:pt x="1591" y="2683"/>
                  </a:lnTo>
                  <a:lnTo>
                    <a:pt x="1553" y="2738"/>
                  </a:lnTo>
                  <a:lnTo>
                    <a:pt x="1616" y="2856"/>
                  </a:lnTo>
                  <a:lnTo>
                    <a:pt x="1622" y="2869"/>
                  </a:lnTo>
                  <a:lnTo>
                    <a:pt x="1630" y="2882"/>
                  </a:lnTo>
                  <a:lnTo>
                    <a:pt x="1636" y="2893"/>
                  </a:lnTo>
                  <a:lnTo>
                    <a:pt x="1644" y="2906"/>
                  </a:lnTo>
                  <a:lnTo>
                    <a:pt x="1650" y="2915"/>
                  </a:lnTo>
                  <a:lnTo>
                    <a:pt x="1657" y="2923"/>
                  </a:lnTo>
                  <a:lnTo>
                    <a:pt x="1660" y="2928"/>
                  </a:lnTo>
                  <a:lnTo>
                    <a:pt x="1665" y="2933"/>
                  </a:lnTo>
                  <a:lnTo>
                    <a:pt x="1672" y="2937"/>
                  </a:lnTo>
                  <a:lnTo>
                    <a:pt x="1678" y="2941"/>
                  </a:lnTo>
                  <a:lnTo>
                    <a:pt x="1685" y="2942"/>
                  </a:lnTo>
                  <a:lnTo>
                    <a:pt x="1692" y="2942"/>
                  </a:lnTo>
                  <a:lnTo>
                    <a:pt x="1696" y="2942"/>
                  </a:lnTo>
                  <a:lnTo>
                    <a:pt x="1696" y="2962"/>
                  </a:lnTo>
                  <a:lnTo>
                    <a:pt x="1489" y="2962"/>
                  </a:lnTo>
                  <a:lnTo>
                    <a:pt x="1489" y="2942"/>
                  </a:lnTo>
                  <a:lnTo>
                    <a:pt x="1493" y="2942"/>
                  </a:lnTo>
                  <a:lnTo>
                    <a:pt x="1505" y="2941"/>
                  </a:lnTo>
                  <a:lnTo>
                    <a:pt x="1519" y="2937"/>
                  </a:lnTo>
                  <a:lnTo>
                    <a:pt x="1522" y="2933"/>
                  </a:lnTo>
                  <a:lnTo>
                    <a:pt x="1523" y="2928"/>
                  </a:lnTo>
                  <a:lnTo>
                    <a:pt x="1522" y="2920"/>
                  </a:lnTo>
                  <a:lnTo>
                    <a:pt x="1518" y="2911"/>
                  </a:lnTo>
                  <a:lnTo>
                    <a:pt x="1514" y="2902"/>
                  </a:lnTo>
                  <a:lnTo>
                    <a:pt x="1510" y="2896"/>
                  </a:lnTo>
                  <a:lnTo>
                    <a:pt x="1482" y="2842"/>
                  </a:lnTo>
                  <a:lnTo>
                    <a:pt x="1459" y="2876"/>
                  </a:lnTo>
                  <a:lnTo>
                    <a:pt x="1453" y="2887"/>
                  </a:lnTo>
                  <a:lnTo>
                    <a:pt x="1445" y="2897"/>
                  </a:lnTo>
                  <a:lnTo>
                    <a:pt x="1444" y="2901"/>
                  </a:lnTo>
                  <a:lnTo>
                    <a:pt x="1441" y="2903"/>
                  </a:lnTo>
                  <a:lnTo>
                    <a:pt x="1440" y="2906"/>
                  </a:lnTo>
                  <a:lnTo>
                    <a:pt x="1439" y="2907"/>
                  </a:lnTo>
                  <a:lnTo>
                    <a:pt x="1437" y="2912"/>
                  </a:lnTo>
                  <a:lnTo>
                    <a:pt x="1436" y="2919"/>
                  </a:lnTo>
                  <a:lnTo>
                    <a:pt x="1437" y="2925"/>
                  </a:lnTo>
                  <a:lnTo>
                    <a:pt x="1440" y="2932"/>
                  </a:lnTo>
                  <a:lnTo>
                    <a:pt x="1444" y="2937"/>
                  </a:lnTo>
                  <a:lnTo>
                    <a:pt x="1448" y="2939"/>
                  </a:lnTo>
                  <a:lnTo>
                    <a:pt x="1459" y="2942"/>
                  </a:lnTo>
                  <a:lnTo>
                    <a:pt x="1471" y="2942"/>
                  </a:lnTo>
                  <a:lnTo>
                    <a:pt x="1473" y="2942"/>
                  </a:lnTo>
                  <a:lnTo>
                    <a:pt x="1473" y="2962"/>
                  </a:lnTo>
                  <a:lnTo>
                    <a:pt x="1326" y="2962"/>
                  </a:lnTo>
                  <a:lnTo>
                    <a:pt x="1326" y="2942"/>
                  </a:lnTo>
                  <a:lnTo>
                    <a:pt x="1329" y="2942"/>
                  </a:lnTo>
                  <a:lnTo>
                    <a:pt x="1341" y="2942"/>
                  </a:lnTo>
                  <a:lnTo>
                    <a:pt x="1353" y="2938"/>
                  </a:lnTo>
                  <a:lnTo>
                    <a:pt x="1364" y="2934"/>
                  </a:lnTo>
                  <a:lnTo>
                    <a:pt x="1375" y="2928"/>
                  </a:lnTo>
                  <a:lnTo>
                    <a:pt x="1381" y="2924"/>
                  </a:lnTo>
                  <a:lnTo>
                    <a:pt x="1386" y="2919"/>
                  </a:lnTo>
                  <a:lnTo>
                    <a:pt x="1394" y="2911"/>
                  </a:lnTo>
                  <a:lnTo>
                    <a:pt x="1402" y="2902"/>
                  </a:lnTo>
                  <a:lnTo>
                    <a:pt x="1409" y="2892"/>
                  </a:lnTo>
                  <a:lnTo>
                    <a:pt x="1418" y="2880"/>
                  </a:lnTo>
                  <a:lnTo>
                    <a:pt x="1427" y="2868"/>
                  </a:lnTo>
                  <a:lnTo>
                    <a:pt x="1437" y="2853"/>
                  </a:lnTo>
                  <a:lnTo>
                    <a:pt x="1466" y="2811"/>
                  </a:lnTo>
                  <a:lnTo>
                    <a:pt x="1405" y="2698"/>
                  </a:lnTo>
                  <a:lnTo>
                    <a:pt x="1399" y="2687"/>
                  </a:lnTo>
                  <a:lnTo>
                    <a:pt x="1393" y="2675"/>
                  </a:lnTo>
                  <a:lnTo>
                    <a:pt x="1385" y="2664"/>
                  </a:lnTo>
                  <a:lnTo>
                    <a:pt x="1379" y="2652"/>
                  </a:lnTo>
                  <a:lnTo>
                    <a:pt x="1373" y="2646"/>
                  </a:lnTo>
                  <a:lnTo>
                    <a:pt x="1368" y="2638"/>
                  </a:lnTo>
                  <a:lnTo>
                    <a:pt x="1364" y="2633"/>
                  </a:lnTo>
                  <a:lnTo>
                    <a:pt x="1361" y="2629"/>
                  </a:lnTo>
                  <a:lnTo>
                    <a:pt x="1353" y="2624"/>
                  </a:lnTo>
                  <a:lnTo>
                    <a:pt x="1345" y="2620"/>
                  </a:lnTo>
                  <a:lnTo>
                    <a:pt x="1338" y="2618"/>
                  </a:lnTo>
                  <a:lnTo>
                    <a:pt x="1329" y="2616"/>
                  </a:lnTo>
                  <a:lnTo>
                    <a:pt x="1326" y="2615"/>
                  </a:lnTo>
                  <a:lnTo>
                    <a:pt x="1326" y="2596"/>
                  </a:lnTo>
                  <a:lnTo>
                    <a:pt x="1531" y="2596"/>
                  </a:lnTo>
                  <a:lnTo>
                    <a:pt x="1531" y="2615"/>
                  </a:lnTo>
                  <a:lnTo>
                    <a:pt x="1500" y="2623"/>
                  </a:lnTo>
                  <a:lnTo>
                    <a:pt x="1499" y="2625"/>
                  </a:lnTo>
                  <a:lnTo>
                    <a:pt x="1499" y="2629"/>
                  </a:lnTo>
                  <a:lnTo>
                    <a:pt x="1499" y="2634"/>
                  </a:lnTo>
                  <a:lnTo>
                    <a:pt x="1500" y="2639"/>
                  </a:lnTo>
                  <a:close/>
                  <a:moveTo>
                    <a:pt x="1282" y="2932"/>
                  </a:moveTo>
                  <a:lnTo>
                    <a:pt x="1289" y="2937"/>
                  </a:lnTo>
                  <a:lnTo>
                    <a:pt x="1298" y="2939"/>
                  </a:lnTo>
                  <a:lnTo>
                    <a:pt x="1307" y="2942"/>
                  </a:lnTo>
                  <a:lnTo>
                    <a:pt x="1316" y="2942"/>
                  </a:lnTo>
                  <a:lnTo>
                    <a:pt x="1318" y="2942"/>
                  </a:lnTo>
                  <a:lnTo>
                    <a:pt x="1318" y="2962"/>
                  </a:lnTo>
                  <a:lnTo>
                    <a:pt x="1116" y="2962"/>
                  </a:lnTo>
                  <a:lnTo>
                    <a:pt x="1116" y="2942"/>
                  </a:lnTo>
                  <a:lnTo>
                    <a:pt x="1119" y="2942"/>
                  </a:lnTo>
                  <a:lnTo>
                    <a:pt x="1127" y="2942"/>
                  </a:lnTo>
                  <a:lnTo>
                    <a:pt x="1136" y="2939"/>
                  </a:lnTo>
                  <a:lnTo>
                    <a:pt x="1145" y="2935"/>
                  </a:lnTo>
                  <a:lnTo>
                    <a:pt x="1153" y="2929"/>
                  </a:lnTo>
                  <a:lnTo>
                    <a:pt x="1154" y="2925"/>
                  </a:lnTo>
                  <a:lnTo>
                    <a:pt x="1157" y="2920"/>
                  </a:lnTo>
                  <a:lnTo>
                    <a:pt x="1158" y="2914"/>
                  </a:lnTo>
                  <a:lnTo>
                    <a:pt x="1158" y="2907"/>
                  </a:lnTo>
                  <a:lnTo>
                    <a:pt x="1159" y="2894"/>
                  </a:lnTo>
                  <a:lnTo>
                    <a:pt x="1159" y="2884"/>
                  </a:lnTo>
                  <a:lnTo>
                    <a:pt x="1159" y="2674"/>
                  </a:lnTo>
                  <a:lnTo>
                    <a:pt x="1159" y="2663"/>
                  </a:lnTo>
                  <a:lnTo>
                    <a:pt x="1158" y="2650"/>
                  </a:lnTo>
                  <a:lnTo>
                    <a:pt x="1157" y="2643"/>
                  </a:lnTo>
                  <a:lnTo>
                    <a:pt x="1156" y="2637"/>
                  </a:lnTo>
                  <a:lnTo>
                    <a:pt x="1154" y="2631"/>
                  </a:lnTo>
                  <a:lnTo>
                    <a:pt x="1152" y="2627"/>
                  </a:lnTo>
                  <a:lnTo>
                    <a:pt x="1148" y="2624"/>
                  </a:lnTo>
                  <a:lnTo>
                    <a:pt x="1144" y="2622"/>
                  </a:lnTo>
                  <a:lnTo>
                    <a:pt x="1140" y="2620"/>
                  </a:lnTo>
                  <a:lnTo>
                    <a:pt x="1136" y="2619"/>
                  </a:lnTo>
                  <a:lnTo>
                    <a:pt x="1127" y="2616"/>
                  </a:lnTo>
                  <a:lnTo>
                    <a:pt x="1119" y="2616"/>
                  </a:lnTo>
                  <a:lnTo>
                    <a:pt x="1116" y="2615"/>
                  </a:lnTo>
                  <a:lnTo>
                    <a:pt x="1116" y="2596"/>
                  </a:lnTo>
                  <a:lnTo>
                    <a:pt x="1275" y="2596"/>
                  </a:lnTo>
                  <a:lnTo>
                    <a:pt x="1275" y="2884"/>
                  </a:lnTo>
                  <a:lnTo>
                    <a:pt x="1275" y="2894"/>
                  </a:lnTo>
                  <a:lnTo>
                    <a:pt x="1276" y="2909"/>
                  </a:lnTo>
                  <a:lnTo>
                    <a:pt x="1276" y="2915"/>
                  </a:lnTo>
                  <a:lnTo>
                    <a:pt x="1279" y="2921"/>
                  </a:lnTo>
                  <a:lnTo>
                    <a:pt x="1280" y="2926"/>
                  </a:lnTo>
                  <a:lnTo>
                    <a:pt x="1282" y="2932"/>
                  </a:lnTo>
                  <a:close/>
                  <a:moveTo>
                    <a:pt x="1217" y="2422"/>
                  </a:moveTo>
                  <a:lnTo>
                    <a:pt x="1230" y="2423"/>
                  </a:lnTo>
                  <a:lnTo>
                    <a:pt x="1241" y="2426"/>
                  </a:lnTo>
                  <a:lnTo>
                    <a:pt x="1252" y="2432"/>
                  </a:lnTo>
                  <a:lnTo>
                    <a:pt x="1262" y="2440"/>
                  </a:lnTo>
                  <a:lnTo>
                    <a:pt x="1270" y="2450"/>
                  </a:lnTo>
                  <a:lnTo>
                    <a:pt x="1275" y="2460"/>
                  </a:lnTo>
                  <a:lnTo>
                    <a:pt x="1279" y="2472"/>
                  </a:lnTo>
                  <a:lnTo>
                    <a:pt x="1280" y="2484"/>
                  </a:lnTo>
                  <a:lnTo>
                    <a:pt x="1279" y="2497"/>
                  </a:lnTo>
                  <a:lnTo>
                    <a:pt x="1275" y="2509"/>
                  </a:lnTo>
                  <a:lnTo>
                    <a:pt x="1270" y="2519"/>
                  </a:lnTo>
                  <a:lnTo>
                    <a:pt x="1262" y="2529"/>
                  </a:lnTo>
                  <a:lnTo>
                    <a:pt x="1252" y="2537"/>
                  </a:lnTo>
                  <a:lnTo>
                    <a:pt x="1241" y="2543"/>
                  </a:lnTo>
                  <a:lnTo>
                    <a:pt x="1230" y="2546"/>
                  </a:lnTo>
                  <a:lnTo>
                    <a:pt x="1217" y="2547"/>
                  </a:lnTo>
                  <a:lnTo>
                    <a:pt x="1204" y="2546"/>
                  </a:lnTo>
                  <a:lnTo>
                    <a:pt x="1193" y="2543"/>
                  </a:lnTo>
                  <a:lnTo>
                    <a:pt x="1183" y="2537"/>
                  </a:lnTo>
                  <a:lnTo>
                    <a:pt x="1172" y="2529"/>
                  </a:lnTo>
                  <a:lnTo>
                    <a:pt x="1165" y="2519"/>
                  </a:lnTo>
                  <a:lnTo>
                    <a:pt x="1158" y="2509"/>
                  </a:lnTo>
                  <a:lnTo>
                    <a:pt x="1156" y="2497"/>
                  </a:lnTo>
                  <a:lnTo>
                    <a:pt x="1154" y="2484"/>
                  </a:lnTo>
                  <a:lnTo>
                    <a:pt x="1156" y="2472"/>
                  </a:lnTo>
                  <a:lnTo>
                    <a:pt x="1158" y="2460"/>
                  </a:lnTo>
                  <a:lnTo>
                    <a:pt x="1165" y="2450"/>
                  </a:lnTo>
                  <a:lnTo>
                    <a:pt x="1172" y="2440"/>
                  </a:lnTo>
                  <a:lnTo>
                    <a:pt x="1183" y="2432"/>
                  </a:lnTo>
                  <a:lnTo>
                    <a:pt x="1193" y="2426"/>
                  </a:lnTo>
                  <a:lnTo>
                    <a:pt x="1204" y="2423"/>
                  </a:lnTo>
                  <a:lnTo>
                    <a:pt x="1217" y="2422"/>
                  </a:lnTo>
                  <a:close/>
                  <a:moveTo>
                    <a:pt x="944" y="2912"/>
                  </a:moveTo>
                  <a:lnTo>
                    <a:pt x="933" y="2923"/>
                  </a:lnTo>
                  <a:lnTo>
                    <a:pt x="919" y="2933"/>
                  </a:lnTo>
                  <a:lnTo>
                    <a:pt x="905" y="2942"/>
                  </a:lnTo>
                  <a:lnTo>
                    <a:pt x="890" y="2950"/>
                  </a:lnTo>
                  <a:lnTo>
                    <a:pt x="875" y="2957"/>
                  </a:lnTo>
                  <a:lnTo>
                    <a:pt x="860" y="2962"/>
                  </a:lnTo>
                  <a:lnTo>
                    <a:pt x="844" y="2966"/>
                  </a:lnTo>
                  <a:lnTo>
                    <a:pt x="829" y="2967"/>
                  </a:lnTo>
                  <a:lnTo>
                    <a:pt x="821" y="2967"/>
                  </a:lnTo>
                  <a:lnTo>
                    <a:pt x="814" y="2966"/>
                  </a:lnTo>
                  <a:lnTo>
                    <a:pt x="806" y="2965"/>
                  </a:lnTo>
                  <a:lnTo>
                    <a:pt x="800" y="2962"/>
                  </a:lnTo>
                  <a:lnTo>
                    <a:pt x="793" y="2960"/>
                  </a:lnTo>
                  <a:lnTo>
                    <a:pt x="787" y="2956"/>
                  </a:lnTo>
                  <a:lnTo>
                    <a:pt x="780" y="2951"/>
                  </a:lnTo>
                  <a:lnTo>
                    <a:pt x="775" y="2946"/>
                  </a:lnTo>
                  <a:lnTo>
                    <a:pt x="770" y="2941"/>
                  </a:lnTo>
                  <a:lnTo>
                    <a:pt x="765" y="2934"/>
                  </a:lnTo>
                  <a:lnTo>
                    <a:pt x="762" y="2928"/>
                  </a:lnTo>
                  <a:lnTo>
                    <a:pt x="759" y="2921"/>
                  </a:lnTo>
                  <a:lnTo>
                    <a:pt x="756" y="2915"/>
                  </a:lnTo>
                  <a:lnTo>
                    <a:pt x="755" y="2909"/>
                  </a:lnTo>
                  <a:lnTo>
                    <a:pt x="753" y="2901"/>
                  </a:lnTo>
                  <a:lnTo>
                    <a:pt x="753" y="2893"/>
                  </a:lnTo>
                  <a:lnTo>
                    <a:pt x="755" y="2882"/>
                  </a:lnTo>
                  <a:lnTo>
                    <a:pt x="756" y="2871"/>
                  </a:lnTo>
                  <a:lnTo>
                    <a:pt x="760" y="2861"/>
                  </a:lnTo>
                  <a:lnTo>
                    <a:pt x="764" y="2851"/>
                  </a:lnTo>
                  <a:lnTo>
                    <a:pt x="769" y="2842"/>
                  </a:lnTo>
                  <a:lnTo>
                    <a:pt x="775" y="2833"/>
                  </a:lnTo>
                  <a:lnTo>
                    <a:pt x="782" y="2824"/>
                  </a:lnTo>
                  <a:lnTo>
                    <a:pt x="791" y="2816"/>
                  </a:lnTo>
                  <a:lnTo>
                    <a:pt x="802" y="2807"/>
                  </a:lnTo>
                  <a:lnTo>
                    <a:pt x="814" y="2798"/>
                  </a:lnTo>
                  <a:lnTo>
                    <a:pt x="830" y="2788"/>
                  </a:lnTo>
                  <a:lnTo>
                    <a:pt x="847" y="2778"/>
                  </a:lnTo>
                  <a:lnTo>
                    <a:pt x="858" y="2771"/>
                  </a:lnTo>
                  <a:lnTo>
                    <a:pt x="869" y="2765"/>
                  </a:lnTo>
                  <a:lnTo>
                    <a:pt x="880" y="2760"/>
                  </a:lnTo>
                  <a:lnTo>
                    <a:pt x="890" y="2755"/>
                  </a:lnTo>
                  <a:lnTo>
                    <a:pt x="905" y="2748"/>
                  </a:lnTo>
                  <a:lnTo>
                    <a:pt x="917" y="2742"/>
                  </a:lnTo>
                  <a:lnTo>
                    <a:pt x="930" y="2736"/>
                  </a:lnTo>
                  <a:lnTo>
                    <a:pt x="943" y="2729"/>
                  </a:lnTo>
                  <a:lnTo>
                    <a:pt x="943" y="2696"/>
                  </a:lnTo>
                  <a:lnTo>
                    <a:pt x="943" y="2679"/>
                  </a:lnTo>
                  <a:lnTo>
                    <a:pt x="942" y="2663"/>
                  </a:lnTo>
                  <a:lnTo>
                    <a:pt x="942" y="2657"/>
                  </a:lnTo>
                  <a:lnTo>
                    <a:pt x="940" y="2652"/>
                  </a:lnTo>
                  <a:lnTo>
                    <a:pt x="940" y="2648"/>
                  </a:lnTo>
                  <a:lnTo>
                    <a:pt x="939" y="2646"/>
                  </a:lnTo>
                  <a:lnTo>
                    <a:pt x="937" y="2641"/>
                  </a:lnTo>
                  <a:lnTo>
                    <a:pt x="933" y="2636"/>
                  </a:lnTo>
                  <a:lnTo>
                    <a:pt x="929" y="2632"/>
                  </a:lnTo>
                  <a:lnTo>
                    <a:pt x="924" y="2629"/>
                  </a:lnTo>
                  <a:lnTo>
                    <a:pt x="917" y="2625"/>
                  </a:lnTo>
                  <a:lnTo>
                    <a:pt x="911" y="2623"/>
                  </a:lnTo>
                  <a:lnTo>
                    <a:pt x="905" y="2622"/>
                  </a:lnTo>
                  <a:lnTo>
                    <a:pt x="898" y="2622"/>
                  </a:lnTo>
                  <a:lnTo>
                    <a:pt x="888" y="2622"/>
                  </a:lnTo>
                  <a:lnTo>
                    <a:pt x="878" y="2624"/>
                  </a:lnTo>
                  <a:lnTo>
                    <a:pt x="867" y="2627"/>
                  </a:lnTo>
                  <a:lnTo>
                    <a:pt x="858" y="2632"/>
                  </a:lnTo>
                  <a:lnTo>
                    <a:pt x="855" y="2634"/>
                  </a:lnTo>
                  <a:lnTo>
                    <a:pt x="852" y="2638"/>
                  </a:lnTo>
                  <a:lnTo>
                    <a:pt x="851" y="2641"/>
                  </a:lnTo>
                  <a:lnTo>
                    <a:pt x="849" y="2645"/>
                  </a:lnTo>
                  <a:lnTo>
                    <a:pt x="851" y="2650"/>
                  </a:lnTo>
                  <a:lnTo>
                    <a:pt x="853" y="2655"/>
                  </a:lnTo>
                  <a:lnTo>
                    <a:pt x="857" y="2659"/>
                  </a:lnTo>
                  <a:lnTo>
                    <a:pt x="860" y="2663"/>
                  </a:lnTo>
                  <a:lnTo>
                    <a:pt x="866" y="2670"/>
                  </a:lnTo>
                  <a:lnTo>
                    <a:pt x="871" y="2679"/>
                  </a:lnTo>
                  <a:lnTo>
                    <a:pt x="874" y="2688"/>
                  </a:lnTo>
                  <a:lnTo>
                    <a:pt x="875" y="2697"/>
                  </a:lnTo>
                  <a:lnTo>
                    <a:pt x="874" y="2707"/>
                  </a:lnTo>
                  <a:lnTo>
                    <a:pt x="871" y="2716"/>
                  </a:lnTo>
                  <a:lnTo>
                    <a:pt x="866" y="2724"/>
                  </a:lnTo>
                  <a:lnTo>
                    <a:pt x="860" y="2732"/>
                  </a:lnTo>
                  <a:lnTo>
                    <a:pt x="852" y="2738"/>
                  </a:lnTo>
                  <a:lnTo>
                    <a:pt x="842" y="2742"/>
                  </a:lnTo>
                  <a:lnTo>
                    <a:pt x="832" y="2745"/>
                  </a:lnTo>
                  <a:lnTo>
                    <a:pt x="821" y="2746"/>
                  </a:lnTo>
                  <a:lnTo>
                    <a:pt x="810" y="2745"/>
                  </a:lnTo>
                  <a:lnTo>
                    <a:pt x="798" y="2742"/>
                  </a:lnTo>
                  <a:lnTo>
                    <a:pt x="788" y="2737"/>
                  </a:lnTo>
                  <a:lnTo>
                    <a:pt x="778" y="2730"/>
                  </a:lnTo>
                  <a:lnTo>
                    <a:pt x="771" y="2723"/>
                  </a:lnTo>
                  <a:lnTo>
                    <a:pt x="765" y="2714"/>
                  </a:lnTo>
                  <a:lnTo>
                    <a:pt x="762" y="2705"/>
                  </a:lnTo>
                  <a:lnTo>
                    <a:pt x="761" y="2693"/>
                  </a:lnTo>
                  <a:lnTo>
                    <a:pt x="761" y="2686"/>
                  </a:lnTo>
                  <a:lnTo>
                    <a:pt x="762" y="2678"/>
                  </a:lnTo>
                  <a:lnTo>
                    <a:pt x="764" y="2672"/>
                  </a:lnTo>
                  <a:lnTo>
                    <a:pt x="768" y="2664"/>
                  </a:lnTo>
                  <a:lnTo>
                    <a:pt x="774" y="2651"/>
                  </a:lnTo>
                  <a:lnTo>
                    <a:pt x="783" y="2638"/>
                  </a:lnTo>
                  <a:lnTo>
                    <a:pt x="791" y="2632"/>
                  </a:lnTo>
                  <a:lnTo>
                    <a:pt x="797" y="2625"/>
                  </a:lnTo>
                  <a:lnTo>
                    <a:pt x="805" y="2620"/>
                  </a:lnTo>
                  <a:lnTo>
                    <a:pt x="812" y="2615"/>
                  </a:lnTo>
                  <a:lnTo>
                    <a:pt x="829" y="2606"/>
                  </a:lnTo>
                  <a:lnTo>
                    <a:pt x="846" y="2598"/>
                  </a:lnTo>
                  <a:lnTo>
                    <a:pt x="866" y="2593"/>
                  </a:lnTo>
                  <a:lnTo>
                    <a:pt x="887" y="2588"/>
                  </a:lnTo>
                  <a:lnTo>
                    <a:pt x="908" y="2586"/>
                  </a:lnTo>
                  <a:lnTo>
                    <a:pt x="929" y="2586"/>
                  </a:lnTo>
                  <a:lnTo>
                    <a:pt x="939" y="2586"/>
                  </a:lnTo>
                  <a:lnTo>
                    <a:pt x="951" y="2587"/>
                  </a:lnTo>
                  <a:lnTo>
                    <a:pt x="961" y="2588"/>
                  </a:lnTo>
                  <a:lnTo>
                    <a:pt x="972" y="2590"/>
                  </a:lnTo>
                  <a:lnTo>
                    <a:pt x="983" y="2593"/>
                  </a:lnTo>
                  <a:lnTo>
                    <a:pt x="993" y="2597"/>
                  </a:lnTo>
                  <a:lnTo>
                    <a:pt x="1003" y="2602"/>
                  </a:lnTo>
                  <a:lnTo>
                    <a:pt x="1012" y="2607"/>
                  </a:lnTo>
                  <a:lnTo>
                    <a:pt x="1025" y="2618"/>
                  </a:lnTo>
                  <a:lnTo>
                    <a:pt x="1035" y="2629"/>
                  </a:lnTo>
                  <a:lnTo>
                    <a:pt x="1040" y="2636"/>
                  </a:lnTo>
                  <a:lnTo>
                    <a:pt x="1045" y="2642"/>
                  </a:lnTo>
                  <a:lnTo>
                    <a:pt x="1049" y="2648"/>
                  </a:lnTo>
                  <a:lnTo>
                    <a:pt x="1052" y="2656"/>
                  </a:lnTo>
                  <a:lnTo>
                    <a:pt x="1053" y="2663"/>
                  </a:lnTo>
                  <a:lnTo>
                    <a:pt x="1054" y="2668"/>
                  </a:lnTo>
                  <a:lnTo>
                    <a:pt x="1056" y="2675"/>
                  </a:lnTo>
                  <a:lnTo>
                    <a:pt x="1056" y="2684"/>
                  </a:lnTo>
                  <a:lnTo>
                    <a:pt x="1057" y="2696"/>
                  </a:lnTo>
                  <a:lnTo>
                    <a:pt x="1057" y="2707"/>
                  </a:lnTo>
                  <a:lnTo>
                    <a:pt x="1057" y="2720"/>
                  </a:lnTo>
                  <a:lnTo>
                    <a:pt x="1057" y="2732"/>
                  </a:lnTo>
                  <a:lnTo>
                    <a:pt x="1057" y="2871"/>
                  </a:lnTo>
                  <a:lnTo>
                    <a:pt x="1057" y="2880"/>
                  </a:lnTo>
                  <a:lnTo>
                    <a:pt x="1058" y="2891"/>
                  </a:lnTo>
                  <a:lnTo>
                    <a:pt x="1058" y="2896"/>
                  </a:lnTo>
                  <a:lnTo>
                    <a:pt x="1060" y="2901"/>
                  </a:lnTo>
                  <a:lnTo>
                    <a:pt x="1061" y="2905"/>
                  </a:lnTo>
                  <a:lnTo>
                    <a:pt x="1063" y="2909"/>
                  </a:lnTo>
                  <a:lnTo>
                    <a:pt x="1067" y="2910"/>
                  </a:lnTo>
                  <a:lnTo>
                    <a:pt x="1071" y="2911"/>
                  </a:lnTo>
                  <a:lnTo>
                    <a:pt x="1076" y="2910"/>
                  </a:lnTo>
                  <a:lnTo>
                    <a:pt x="1081" y="2906"/>
                  </a:lnTo>
                  <a:lnTo>
                    <a:pt x="1085" y="2902"/>
                  </a:lnTo>
                  <a:lnTo>
                    <a:pt x="1089" y="2898"/>
                  </a:lnTo>
                  <a:lnTo>
                    <a:pt x="1090" y="2896"/>
                  </a:lnTo>
                  <a:lnTo>
                    <a:pt x="1107" y="2909"/>
                  </a:lnTo>
                  <a:lnTo>
                    <a:pt x="1106" y="2911"/>
                  </a:lnTo>
                  <a:lnTo>
                    <a:pt x="1097" y="2923"/>
                  </a:lnTo>
                  <a:lnTo>
                    <a:pt x="1088" y="2934"/>
                  </a:lnTo>
                  <a:lnTo>
                    <a:pt x="1076" y="2944"/>
                  </a:lnTo>
                  <a:lnTo>
                    <a:pt x="1065" y="2953"/>
                  </a:lnTo>
                  <a:lnTo>
                    <a:pt x="1053" y="2960"/>
                  </a:lnTo>
                  <a:lnTo>
                    <a:pt x="1042" y="2964"/>
                  </a:lnTo>
                  <a:lnTo>
                    <a:pt x="1029" y="2966"/>
                  </a:lnTo>
                  <a:lnTo>
                    <a:pt x="1016" y="2967"/>
                  </a:lnTo>
                  <a:lnTo>
                    <a:pt x="1003" y="2966"/>
                  </a:lnTo>
                  <a:lnTo>
                    <a:pt x="989" y="2964"/>
                  </a:lnTo>
                  <a:lnTo>
                    <a:pt x="983" y="2962"/>
                  </a:lnTo>
                  <a:lnTo>
                    <a:pt x="978" y="2960"/>
                  </a:lnTo>
                  <a:lnTo>
                    <a:pt x="971" y="2956"/>
                  </a:lnTo>
                  <a:lnTo>
                    <a:pt x="966" y="2952"/>
                  </a:lnTo>
                  <a:lnTo>
                    <a:pt x="957" y="2943"/>
                  </a:lnTo>
                  <a:lnTo>
                    <a:pt x="952" y="2934"/>
                  </a:lnTo>
                  <a:lnTo>
                    <a:pt x="947" y="2924"/>
                  </a:lnTo>
                  <a:lnTo>
                    <a:pt x="944" y="2912"/>
                  </a:lnTo>
                  <a:close/>
                  <a:moveTo>
                    <a:pt x="340" y="2711"/>
                  </a:moveTo>
                  <a:lnTo>
                    <a:pt x="340" y="2870"/>
                  </a:lnTo>
                  <a:lnTo>
                    <a:pt x="340" y="2887"/>
                  </a:lnTo>
                  <a:lnTo>
                    <a:pt x="340" y="2902"/>
                  </a:lnTo>
                  <a:lnTo>
                    <a:pt x="341" y="2907"/>
                  </a:lnTo>
                  <a:lnTo>
                    <a:pt x="341" y="2912"/>
                  </a:lnTo>
                  <a:lnTo>
                    <a:pt x="342" y="2916"/>
                  </a:lnTo>
                  <a:lnTo>
                    <a:pt x="344" y="2919"/>
                  </a:lnTo>
                  <a:lnTo>
                    <a:pt x="346" y="2924"/>
                  </a:lnTo>
                  <a:lnTo>
                    <a:pt x="350" y="2928"/>
                  </a:lnTo>
                  <a:lnTo>
                    <a:pt x="354" y="2932"/>
                  </a:lnTo>
                  <a:lnTo>
                    <a:pt x="359" y="2935"/>
                  </a:lnTo>
                  <a:lnTo>
                    <a:pt x="367" y="2938"/>
                  </a:lnTo>
                  <a:lnTo>
                    <a:pt x="374" y="2941"/>
                  </a:lnTo>
                  <a:lnTo>
                    <a:pt x="383" y="2942"/>
                  </a:lnTo>
                  <a:lnTo>
                    <a:pt x="392" y="2942"/>
                  </a:lnTo>
                  <a:lnTo>
                    <a:pt x="413" y="2942"/>
                  </a:lnTo>
                  <a:lnTo>
                    <a:pt x="413" y="2962"/>
                  </a:lnTo>
                  <a:lnTo>
                    <a:pt x="133" y="2962"/>
                  </a:lnTo>
                  <a:lnTo>
                    <a:pt x="133" y="2942"/>
                  </a:lnTo>
                  <a:lnTo>
                    <a:pt x="154" y="2942"/>
                  </a:lnTo>
                  <a:lnTo>
                    <a:pt x="163" y="2942"/>
                  </a:lnTo>
                  <a:lnTo>
                    <a:pt x="172" y="2941"/>
                  </a:lnTo>
                  <a:lnTo>
                    <a:pt x="181" y="2938"/>
                  </a:lnTo>
                  <a:lnTo>
                    <a:pt x="189" y="2934"/>
                  </a:lnTo>
                  <a:lnTo>
                    <a:pt x="194" y="2932"/>
                  </a:lnTo>
                  <a:lnTo>
                    <a:pt x="197" y="2928"/>
                  </a:lnTo>
                  <a:lnTo>
                    <a:pt x="200" y="2923"/>
                  </a:lnTo>
                  <a:lnTo>
                    <a:pt x="203" y="2917"/>
                  </a:lnTo>
                  <a:lnTo>
                    <a:pt x="204" y="2915"/>
                  </a:lnTo>
                  <a:lnTo>
                    <a:pt x="205" y="2911"/>
                  </a:lnTo>
                  <a:lnTo>
                    <a:pt x="205" y="2907"/>
                  </a:lnTo>
                  <a:lnTo>
                    <a:pt x="205" y="2902"/>
                  </a:lnTo>
                  <a:lnTo>
                    <a:pt x="206" y="2885"/>
                  </a:lnTo>
                  <a:lnTo>
                    <a:pt x="206" y="2870"/>
                  </a:lnTo>
                  <a:lnTo>
                    <a:pt x="206" y="2525"/>
                  </a:lnTo>
                  <a:lnTo>
                    <a:pt x="206" y="2510"/>
                  </a:lnTo>
                  <a:lnTo>
                    <a:pt x="206" y="2493"/>
                  </a:lnTo>
                  <a:lnTo>
                    <a:pt x="205" y="2488"/>
                  </a:lnTo>
                  <a:lnTo>
                    <a:pt x="205" y="2483"/>
                  </a:lnTo>
                  <a:lnTo>
                    <a:pt x="204" y="2479"/>
                  </a:lnTo>
                  <a:lnTo>
                    <a:pt x="203" y="2477"/>
                  </a:lnTo>
                  <a:lnTo>
                    <a:pt x="200" y="2472"/>
                  </a:lnTo>
                  <a:lnTo>
                    <a:pt x="196" y="2468"/>
                  </a:lnTo>
                  <a:lnTo>
                    <a:pt x="192" y="2464"/>
                  </a:lnTo>
                  <a:lnTo>
                    <a:pt x="187" y="2460"/>
                  </a:lnTo>
                  <a:lnTo>
                    <a:pt x="180" y="2458"/>
                  </a:lnTo>
                  <a:lnTo>
                    <a:pt x="172" y="2455"/>
                  </a:lnTo>
                  <a:lnTo>
                    <a:pt x="163" y="2454"/>
                  </a:lnTo>
                  <a:lnTo>
                    <a:pt x="154" y="2454"/>
                  </a:lnTo>
                  <a:lnTo>
                    <a:pt x="133" y="2454"/>
                  </a:lnTo>
                  <a:lnTo>
                    <a:pt x="133" y="2433"/>
                  </a:lnTo>
                  <a:lnTo>
                    <a:pt x="413" y="2433"/>
                  </a:lnTo>
                  <a:lnTo>
                    <a:pt x="413" y="2454"/>
                  </a:lnTo>
                  <a:lnTo>
                    <a:pt x="392" y="2454"/>
                  </a:lnTo>
                  <a:lnTo>
                    <a:pt x="383" y="2454"/>
                  </a:lnTo>
                  <a:lnTo>
                    <a:pt x="374" y="2455"/>
                  </a:lnTo>
                  <a:lnTo>
                    <a:pt x="365" y="2458"/>
                  </a:lnTo>
                  <a:lnTo>
                    <a:pt x="358" y="2461"/>
                  </a:lnTo>
                  <a:lnTo>
                    <a:pt x="352" y="2464"/>
                  </a:lnTo>
                  <a:lnTo>
                    <a:pt x="349" y="2469"/>
                  </a:lnTo>
                  <a:lnTo>
                    <a:pt x="346" y="2473"/>
                  </a:lnTo>
                  <a:lnTo>
                    <a:pt x="344" y="2478"/>
                  </a:lnTo>
                  <a:lnTo>
                    <a:pt x="342" y="2481"/>
                  </a:lnTo>
                  <a:lnTo>
                    <a:pt x="341" y="2484"/>
                  </a:lnTo>
                  <a:lnTo>
                    <a:pt x="341" y="2490"/>
                  </a:lnTo>
                  <a:lnTo>
                    <a:pt x="340" y="2493"/>
                  </a:lnTo>
                  <a:lnTo>
                    <a:pt x="340" y="2510"/>
                  </a:lnTo>
                  <a:lnTo>
                    <a:pt x="340" y="2525"/>
                  </a:lnTo>
                  <a:lnTo>
                    <a:pt x="340" y="2670"/>
                  </a:lnTo>
                  <a:lnTo>
                    <a:pt x="518" y="2670"/>
                  </a:lnTo>
                  <a:lnTo>
                    <a:pt x="518" y="2525"/>
                  </a:lnTo>
                  <a:lnTo>
                    <a:pt x="516" y="2510"/>
                  </a:lnTo>
                  <a:lnTo>
                    <a:pt x="516" y="2493"/>
                  </a:lnTo>
                  <a:lnTo>
                    <a:pt x="515" y="2488"/>
                  </a:lnTo>
                  <a:lnTo>
                    <a:pt x="515" y="2483"/>
                  </a:lnTo>
                  <a:lnTo>
                    <a:pt x="514" y="2479"/>
                  </a:lnTo>
                  <a:lnTo>
                    <a:pt x="513" y="2477"/>
                  </a:lnTo>
                  <a:lnTo>
                    <a:pt x="510" y="2472"/>
                  </a:lnTo>
                  <a:lnTo>
                    <a:pt x="506" y="2468"/>
                  </a:lnTo>
                  <a:lnTo>
                    <a:pt x="502" y="2464"/>
                  </a:lnTo>
                  <a:lnTo>
                    <a:pt x="497" y="2461"/>
                  </a:lnTo>
                  <a:lnTo>
                    <a:pt x="497" y="2460"/>
                  </a:lnTo>
                  <a:lnTo>
                    <a:pt x="490" y="2458"/>
                  </a:lnTo>
                  <a:lnTo>
                    <a:pt x="482" y="2455"/>
                  </a:lnTo>
                  <a:lnTo>
                    <a:pt x="473" y="2454"/>
                  </a:lnTo>
                  <a:lnTo>
                    <a:pt x="464" y="2454"/>
                  </a:lnTo>
                  <a:lnTo>
                    <a:pt x="443" y="2454"/>
                  </a:lnTo>
                  <a:lnTo>
                    <a:pt x="443" y="2433"/>
                  </a:lnTo>
                  <a:lnTo>
                    <a:pt x="723" y="2433"/>
                  </a:lnTo>
                  <a:lnTo>
                    <a:pt x="723" y="2454"/>
                  </a:lnTo>
                  <a:lnTo>
                    <a:pt x="702" y="2454"/>
                  </a:lnTo>
                  <a:lnTo>
                    <a:pt x="693" y="2454"/>
                  </a:lnTo>
                  <a:lnTo>
                    <a:pt x="684" y="2455"/>
                  </a:lnTo>
                  <a:lnTo>
                    <a:pt x="675" y="2458"/>
                  </a:lnTo>
                  <a:lnTo>
                    <a:pt x="668" y="2461"/>
                  </a:lnTo>
                  <a:lnTo>
                    <a:pt x="662" y="2464"/>
                  </a:lnTo>
                  <a:lnTo>
                    <a:pt x="659" y="2469"/>
                  </a:lnTo>
                  <a:lnTo>
                    <a:pt x="656" y="2473"/>
                  </a:lnTo>
                  <a:lnTo>
                    <a:pt x="654" y="2478"/>
                  </a:lnTo>
                  <a:lnTo>
                    <a:pt x="652" y="2481"/>
                  </a:lnTo>
                  <a:lnTo>
                    <a:pt x="652" y="2484"/>
                  </a:lnTo>
                  <a:lnTo>
                    <a:pt x="651" y="2490"/>
                  </a:lnTo>
                  <a:lnTo>
                    <a:pt x="651" y="2493"/>
                  </a:lnTo>
                  <a:lnTo>
                    <a:pt x="650" y="2510"/>
                  </a:lnTo>
                  <a:lnTo>
                    <a:pt x="650" y="2525"/>
                  </a:lnTo>
                  <a:lnTo>
                    <a:pt x="650" y="2870"/>
                  </a:lnTo>
                  <a:lnTo>
                    <a:pt x="650" y="2887"/>
                  </a:lnTo>
                  <a:lnTo>
                    <a:pt x="651" y="2902"/>
                  </a:lnTo>
                  <a:lnTo>
                    <a:pt x="651" y="2907"/>
                  </a:lnTo>
                  <a:lnTo>
                    <a:pt x="652" y="2912"/>
                  </a:lnTo>
                  <a:lnTo>
                    <a:pt x="652" y="2916"/>
                  </a:lnTo>
                  <a:lnTo>
                    <a:pt x="654" y="2919"/>
                  </a:lnTo>
                  <a:lnTo>
                    <a:pt x="656" y="2924"/>
                  </a:lnTo>
                  <a:lnTo>
                    <a:pt x="660" y="2928"/>
                  </a:lnTo>
                  <a:lnTo>
                    <a:pt x="664" y="2932"/>
                  </a:lnTo>
                  <a:lnTo>
                    <a:pt x="669" y="2935"/>
                  </a:lnTo>
                  <a:lnTo>
                    <a:pt x="677" y="2938"/>
                  </a:lnTo>
                  <a:lnTo>
                    <a:pt x="686" y="2941"/>
                  </a:lnTo>
                  <a:lnTo>
                    <a:pt x="693" y="2942"/>
                  </a:lnTo>
                  <a:lnTo>
                    <a:pt x="702" y="2942"/>
                  </a:lnTo>
                  <a:lnTo>
                    <a:pt x="723" y="2942"/>
                  </a:lnTo>
                  <a:lnTo>
                    <a:pt x="723" y="2962"/>
                  </a:lnTo>
                  <a:lnTo>
                    <a:pt x="443" y="2962"/>
                  </a:lnTo>
                  <a:lnTo>
                    <a:pt x="443" y="2942"/>
                  </a:lnTo>
                  <a:lnTo>
                    <a:pt x="464" y="2942"/>
                  </a:lnTo>
                  <a:lnTo>
                    <a:pt x="473" y="2942"/>
                  </a:lnTo>
                  <a:lnTo>
                    <a:pt x="482" y="2941"/>
                  </a:lnTo>
                  <a:lnTo>
                    <a:pt x="491" y="2938"/>
                  </a:lnTo>
                  <a:lnTo>
                    <a:pt x="499" y="2934"/>
                  </a:lnTo>
                  <a:lnTo>
                    <a:pt x="504" y="2932"/>
                  </a:lnTo>
                  <a:lnTo>
                    <a:pt x="507" y="2928"/>
                  </a:lnTo>
                  <a:lnTo>
                    <a:pt x="511" y="2923"/>
                  </a:lnTo>
                  <a:lnTo>
                    <a:pt x="514" y="2917"/>
                  </a:lnTo>
                  <a:lnTo>
                    <a:pt x="514" y="2915"/>
                  </a:lnTo>
                  <a:lnTo>
                    <a:pt x="515" y="2911"/>
                  </a:lnTo>
                  <a:lnTo>
                    <a:pt x="515" y="2907"/>
                  </a:lnTo>
                  <a:lnTo>
                    <a:pt x="516" y="2902"/>
                  </a:lnTo>
                  <a:lnTo>
                    <a:pt x="516" y="2885"/>
                  </a:lnTo>
                  <a:lnTo>
                    <a:pt x="518" y="2870"/>
                  </a:lnTo>
                  <a:lnTo>
                    <a:pt x="518" y="2711"/>
                  </a:lnTo>
                  <a:lnTo>
                    <a:pt x="340" y="2711"/>
                  </a:lnTo>
                  <a:close/>
                  <a:moveTo>
                    <a:pt x="5377" y="1515"/>
                  </a:moveTo>
                  <a:lnTo>
                    <a:pt x="5355" y="1533"/>
                  </a:lnTo>
                  <a:lnTo>
                    <a:pt x="5296" y="1540"/>
                  </a:lnTo>
                  <a:lnTo>
                    <a:pt x="5292" y="1544"/>
                  </a:lnTo>
                  <a:lnTo>
                    <a:pt x="5293" y="1551"/>
                  </a:lnTo>
                  <a:lnTo>
                    <a:pt x="5297" y="1558"/>
                  </a:lnTo>
                  <a:lnTo>
                    <a:pt x="5302" y="1566"/>
                  </a:lnTo>
                  <a:lnTo>
                    <a:pt x="5309" y="1575"/>
                  </a:lnTo>
                  <a:lnTo>
                    <a:pt x="5325" y="1594"/>
                  </a:lnTo>
                  <a:lnTo>
                    <a:pt x="5346" y="1612"/>
                  </a:lnTo>
                  <a:lnTo>
                    <a:pt x="5356" y="1621"/>
                  </a:lnTo>
                  <a:lnTo>
                    <a:pt x="5368" y="1630"/>
                  </a:lnTo>
                  <a:lnTo>
                    <a:pt x="5379" y="1636"/>
                  </a:lnTo>
                  <a:lnTo>
                    <a:pt x="5391" y="1643"/>
                  </a:lnTo>
                  <a:lnTo>
                    <a:pt x="5401" y="1647"/>
                  </a:lnTo>
                  <a:lnTo>
                    <a:pt x="5412" y="1649"/>
                  </a:lnTo>
                  <a:lnTo>
                    <a:pt x="5423" y="1650"/>
                  </a:lnTo>
                  <a:lnTo>
                    <a:pt x="5432" y="1649"/>
                  </a:lnTo>
                  <a:lnTo>
                    <a:pt x="5437" y="1647"/>
                  </a:lnTo>
                  <a:lnTo>
                    <a:pt x="5443" y="1643"/>
                  </a:lnTo>
                  <a:lnTo>
                    <a:pt x="5448" y="1638"/>
                  </a:lnTo>
                  <a:lnTo>
                    <a:pt x="5455" y="1630"/>
                  </a:lnTo>
                  <a:lnTo>
                    <a:pt x="5466" y="1613"/>
                  </a:lnTo>
                  <a:lnTo>
                    <a:pt x="5478" y="1591"/>
                  </a:lnTo>
                  <a:lnTo>
                    <a:pt x="5487" y="1570"/>
                  </a:lnTo>
                  <a:lnTo>
                    <a:pt x="5493" y="1547"/>
                  </a:lnTo>
                  <a:lnTo>
                    <a:pt x="5496" y="1536"/>
                  </a:lnTo>
                  <a:lnTo>
                    <a:pt x="5497" y="1526"/>
                  </a:lnTo>
                  <a:lnTo>
                    <a:pt x="5497" y="1516"/>
                  </a:lnTo>
                  <a:lnTo>
                    <a:pt x="5496" y="1507"/>
                  </a:lnTo>
                  <a:lnTo>
                    <a:pt x="5476" y="1458"/>
                  </a:lnTo>
                  <a:lnTo>
                    <a:pt x="5468" y="1461"/>
                  </a:lnTo>
                  <a:lnTo>
                    <a:pt x="5457" y="1465"/>
                  </a:lnTo>
                  <a:lnTo>
                    <a:pt x="5446" y="1472"/>
                  </a:lnTo>
                  <a:lnTo>
                    <a:pt x="5433" y="1480"/>
                  </a:lnTo>
                  <a:lnTo>
                    <a:pt x="5419" y="1490"/>
                  </a:lnTo>
                  <a:lnTo>
                    <a:pt x="5405" y="1499"/>
                  </a:lnTo>
                  <a:lnTo>
                    <a:pt x="5391" y="1507"/>
                  </a:lnTo>
                  <a:lnTo>
                    <a:pt x="5377" y="1515"/>
                  </a:lnTo>
                  <a:close/>
                  <a:moveTo>
                    <a:pt x="5626" y="415"/>
                  </a:moveTo>
                  <a:lnTo>
                    <a:pt x="5658" y="406"/>
                  </a:lnTo>
                  <a:lnTo>
                    <a:pt x="5704" y="395"/>
                  </a:lnTo>
                  <a:lnTo>
                    <a:pt x="5751" y="385"/>
                  </a:lnTo>
                  <a:lnTo>
                    <a:pt x="5783" y="378"/>
                  </a:lnTo>
                  <a:lnTo>
                    <a:pt x="5813" y="369"/>
                  </a:lnTo>
                  <a:lnTo>
                    <a:pt x="5848" y="359"/>
                  </a:lnTo>
                  <a:lnTo>
                    <a:pt x="5885" y="349"/>
                  </a:lnTo>
                  <a:lnTo>
                    <a:pt x="5925" y="341"/>
                  </a:lnTo>
                  <a:lnTo>
                    <a:pt x="5945" y="337"/>
                  </a:lnTo>
                  <a:lnTo>
                    <a:pt x="5966" y="335"/>
                  </a:lnTo>
                  <a:lnTo>
                    <a:pt x="5988" y="333"/>
                  </a:lnTo>
                  <a:lnTo>
                    <a:pt x="6008" y="332"/>
                  </a:lnTo>
                  <a:lnTo>
                    <a:pt x="6027" y="332"/>
                  </a:lnTo>
                  <a:lnTo>
                    <a:pt x="6048" y="335"/>
                  </a:lnTo>
                  <a:lnTo>
                    <a:pt x="6067" y="337"/>
                  </a:lnTo>
                  <a:lnTo>
                    <a:pt x="6086" y="342"/>
                  </a:lnTo>
                  <a:lnTo>
                    <a:pt x="6109" y="350"/>
                  </a:lnTo>
                  <a:lnTo>
                    <a:pt x="6134" y="360"/>
                  </a:lnTo>
                  <a:lnTo>
                    <a:pt x="6145" y="367"/>
                  </a:lnTo>
                  <a:lnTo>
                    <a:pt x="6157" y="373"/>
                  </a:lnTo>
                  <a:lnTo>
                    <a:pt x="6166" y="381"/>
                  </a:lnTo>
                  <a:lnTo>
                    <a:pt x="6173" y="388"/>
                  </a:lnTo>
                  <a:lnTo>
                    <a:pt x="6176" y="394"/>
                  </a:lnTo>
                  <a:lnTo>
                    <a:pt x="6178" y="399"/>
                  </a:lnTo>
                  <a:lnTo>
                    <a:pt x="6180" y="404"/>
                  </a:lnTo>
                  <a:lnTo>
                    <a:pt x="6181" y="410"/>
                  </a:lnTo>
                  <a:lnTo>
                    <a:pt x="6182" y="423"/>
                  </a:lnTo>
                  <a:lnTo>
                    <a:pt x="6181" y="436"/>
                  </a:lnTo>
                  <a:lnTo>
                    <a:pt x="6178" y="450"/>
                  </a:lnTo>
                  <a:lnTo>
                    <a:pt x="6175" y="463"/>
                  </a:lnTo>
                  <a:lnTo>
                    <a:pt x="6171" y="474"/>
                  </a:lnTo>
                  <a:lnTo>
                    <a:pt x="6167" y="485"/>
                  </a:lnTo>
                  <a:lnTo>
                    <a:pt x="6164" y="491"/>
                  </a:lnTo>
                  <a:lnTo>
                    <a:pt x="6161" y="495"/>
                  </a:lnTo>
                  <a:lnTo>
                    <a:pt x="6157" y="500"/>
                  </a:lnTo>
                  <a:lnTo>
                    <a:pt x="6152" y="504"/>
                  </a:lnTo>
                  <a:lnTo>
                    <a:pt x="6143" y="510"/>
                  </a:lnTo>
                  <a:lnTo>
                    <a:pt x="6134" y="518"/>
                  </a:lnTo>
                  <a:lnTo>
                    <a:pt x="6108" y="549"/>
                  </a:lnTo>
                  <a:lnTo>
                    <a:pt x="6085" y="568"/>
                  </a:lnTo>
                  <a:lnTo>
                    <a:pt x="6062" y="587"/>
                  </a:lnTo>
                  <a:lnTo>
                    <a:pt x="6039" y="606"/>
                  </a:lnTo>
                  <a:lnTo>
                    <a:pt x="6016" y="626"/>
                  </a:lnTo>
                  <a:lnTo>
                    <a:pt x="5989" y="632"/>
                  </a:lnTo>
                  <a:lnTo>
                    <a:pt x="5957" y="642"/>
                  </a:lnTo>
                  <a:lnTo>
                    <a:pt x="5921" y="654"/>
                  </a:lnTo>
                  <a:lnTo>
                    <a:pt x="5884" y="667"/>
                  </a:lnTo>
                  <a:lnTo>
                    <a:pt x="5848" y="681"/>
                  </a:lnTo>
                  <a:lnTo>
                    <a:pt x="5815" y="696"/>
                  </a:lnTo>
                  <a:lnTo>
                    <a:pt x="5799" y="704"/>
                  </a:lnTo>
                  <a:lnTo>
                    <a:pt x="5785" y="711"/>
                  </a:lnTo>
                  <a:lnTo>
                    <a:pt x="5772" y="719"/>
                  </a:lnTo>
                  <a:lnTo>
                    <a:pt x="5762" y="727"/>
                  </a:lnTo>
                  <a:lnTo>
                    <a:pt x="5689" y="752"/>
                  </a:lnTo>
                  <a:lnTo>
                    <a:pt x="5660" y="770"/>
                  </a:lnTo>
                  <a:lnTo>
                    <a:pt x="5635" y="784"/>
                  </a:lnTo>
                  <a:lnTo>
                    <a:pt x="5623" y="789"/>
                  </a:lnTo>
                  <a:lnTo>
                    <a:pt x="5608" y="796"/>
                  </a:lnTo>
                  <a:lnTo>
                    <a:pt x="5593" y="800"/>
                  </a:lnTo>
                  <a:lnTo>
                    <a:pt x="5576" y="804"/>
                  </a:lnTo>
                  <a:lnTo>
                    <a:pt x="5561" y="810"/>
                  </a:lnTo>
                  <a:lnTo>
                    <a:pt x="5543" y="819"/>
                  </a:lnTo>
                  <a:lnTo>
                    <a:pt x="5524" y="829"/>
                  </a:lnTo>
                  <a:lnTo>
                    <a:pt x="5505" y="839"/>
                  </a:lnTo>
                  <a:lnTo>
                    <a:pt x="5485" y="852"/>
                  </a:lnTo>
                  <a:lnTo>
                    <a:pt x="5469" y="864"/>
                  </a:lnTo>
                  <a:lnTo>
                    <a:pt x="5453" y="875"/>
                  </a:lnTo>
                  <a:lnTo>
                    <a:pt x="5443" y="886"/>
                  </a:lnTo>
                  <a:lnTo>
                    <a:pt x="5446" y="893"/>
                  </a:lnTo>
                  <a:lnTo>
                    <a:pt x="5448" y="897"/>
                  </a:lnTo>
                  <a:lnTo>
                    <a:pt x="5457" y="902"/>
                  </a:lnTo>
                  <a:lnTo>
                    <a:pt x="5466" y="911"/>
                  </a:lnTo>
                  <a:lnTo>
                    <a:pt x="5475" y="921"/>
                  </a:lnTo>
                  <a:lnTo>
                    <a:pt x="5484" y="934"/>
                  </a:lnTo>
                  <a:lnTo>
                    <a:pt x="5492" y="947"/>
                  </a:lnTo>
                  <a:lnTo>
                    <a:pt x="5498" y="961"/>
                  </a:lnTo>
                  <a:lnTo>
                    <a:pt x="5505" y="973"/>
                  </a:lnTo>
                  <a:lnTo>
                    <a:pt x="5507" y="983"/>
                  </a:lnTo>
                  <a:lnTo>
                    <a:pt x="5505" y="1009"/>
                  </a:lnTo>
                  <a:lnTo>
                    <a:pt x="5507" y="1027"/>
                  </a:lnTo>
                  <a:lnTo>
                    <a:pt x="5508" y="1047"/>
                  </a:lnTo>
                  <a:lnTo>
                    <a:pt x="5510" y="1069"/>
                  </a:lnTo>
                  <a:lnTo>
                    <a:pt x="5507" y="1089"/>
                  </a:lnTo>
                  <a:lnTo>
                    <a:pt x="5505" y="1100"/>
                  </a:lnTo>
                  <a:lnTo>
                    <a:pt x="5502" y="1111"/>
                  </a:lnTo>
                  <a:lnTo>
                    <a:pt x="5501" y="1123"/>
                  </a:lnTo>
                  <a:lnTo>
                    <a:pt x="5501" y="1134"/>
                  </a:lnTo>
                  <a:lnTo>
                    <a:pt x="5506" y="1139"/>
                  </a:lnTo>
                  <a:lnTo>
                    <a:pt x="5514" y="1143"/>
                  </a:lnTo>
                  <a:lnTo>
                    <a:pt x="5523" y="1147"/>
                  </a:lnTo>
                  <a:lnTo>
                    <a:pt x="5532" y="1150"/>
                  </a:lnTo>
                  <a:lnTo>
                    <a:pt x="5556" y="1152"/>
                  </a:lnTo>
                  <a:lnTo>
                    <a:pt x="5583" y="1153"/>
                  </a:lnTo>
                  <a:lnTo>
                    <a:pt x="5638" y="1151"/>
                  </a:lnTo>
                  <a:lnTo>
                    <a:pt x="5683" y="1150"/>
                  </a:lnTo>
                  <a:lnTo>
                    <a:pt x="5685" y="1158"/>
                  </a:lnTo>
                  <a:lnTo>
                    <a:pt x="5690" y="1161"/>
                  </a:lnTo>
                  <a:lnTo>
                    <a:pt x="5696" y="1165"/>
                  </a:lnTo>
                  <a:lnTo>
                    <a:pt x="5701" y="1169"/>
                  </a:lnTo>
                  <a:lnTo>
                    <a:pt x="5704" y="1173"/>
                  </a:lnTo>
                  <a:lnTo>
                    <a:pt x="5713" y="1185"/>
                  </a:lnTo>
                  <a:lnTo>
                    <a:pt x="5721" y="1198"/>
                  </a:lnTo>
                  <a:lnTo>
                    <a:pt x="5728" y="1215"/>
                  </a:lnTo>
                  <a:lnTo>
                    <a:pt x="5733" y="1231"/>
                  </a:lnTo>
                  <a:lnTo>
                    <a:pt x="5737" y="1249"/>
                  </a:lnTo>
                  <a:lnTo>
                    <a:pt x="5739" y="1269"/>
                  </a:lnTo>
                  <a:lnTo>
                    <a:pt x="5740" y="1288"/>
                  </a:lnTo>
                  <a:lnTo>
                    <a:pt x="5740" y="1307"/>
                  </a:lnTo>
                  <a:lnTo>
                    <a:pt x="5739" y="1325"/>
                  </a:lnTo>
                  <a:lnTo>
                    <a:pt x="5737" y="1342"/>
                  </a:lnTo>
                  <a:lnTo>
                    <a:pt x="5731" y="1358"/>
                  </a:lnTo>
                  <a:lnTo>
                    <a:pt x="5724" y="1372"/>
                  </a:lnTo>
                  <a:lnTo>
                    <a:pt x="5720" y="1378"/>
                  </a:lnTo>
                  <a:lnTo>
                    <a:pt x="5715" y="1384"/>
                  </a:lnTo>
                  <a:lnTo>
                    <a:pt x="5710" y="1389"/>
                  </a:lnTo>
                  <a:lnTo>
                    <a:pt x="5704" y="1393"/>
                  </a:lnTo>
                  <a:lnTo>
                    <a:pt x="5694" y="1398"/>
                  </a:lnTo>
                  <a:lnTo>
                    <a:pt x="5685" y="1402"/>
                  </a:lnTo>
                  <a:lnTo>
                    <a:pt x="5679" y="1404"/>
                  </a:lnTo>
                  <a:lnTo>
                    <a:pt x="5672" y="1406"/>
                  </a:lnTo>
                  <a:lnTo>
                    <a:pt x="5667" y="1407"/>
                  </a:lnTo>
                  <a:lnTo>
                    <a:pt x="5663" y="1408"/>
                  </a:lnTo>
                  <a:lnTo>
                    <a:pt x="5658" y="1412"/>
                  </a:lnTo>
                  <a:lnTo>
                    <a:pt x="5655" y="1417"/>
                  </a:lnTo>
                  <a:lnTo>
                    <a:pt x="5630" y="1431"/>
                  </a:lnTo>
                  <a:lnTo>
                    <a:pt x="5623" y="1433"/>
                  </a:lnTo>
                  <a:lnTo>
                    <a:pt x="5615" y="1431"/>
                  </a:lnTo>
                  <a:lnTo>
                    <a:pt x="5608" y="1431"/>
                  </a:lnTo>
                  <a:lnTo>
                    <a:pt x="5603" y="1430"/>
                  </a:lnTo>
                  <a:lnTo>
                    <a:pt x="5598" y="1429"/>
                  </a:lnTo>
                  <a:lnTo>
                    <a:pt x="5592" y="1430"/>
                  </a:lnTo>
                  <a:lnTo>
                    <a:pt x="5585" y="1433"/>
                  </a:lnTo>
                  <a:lnTo>
                    <a:pt x="5578" y="1438"/>
                  </a:lnTo>
                  <a:lnTo>
                    <a:pt x="5579" y="1476"/>
                  </a:lnTo>
                  <a:lnTo>
                    <a:pt x="5582" y="1516"/>
                  </a:lnTo>
                  <a:lnTo>
                    <a:pt x="5583" y="1536"/>
                  </a:lnTo>
                  <a:lnTo>
                    <a:pt x="5583" y="1557"/>
                  </a:lnTo>
                  <a:lnTo>
                    <a:pt x="5582" y="1577"/>
                  </a:lnTo>
                  <a:lnTo>
                    <a:pt x="5580" y="1597"/>
                  </a:lnTo>
                  <a:lnTo>
                    <a:pt x="5574" y="1632"/>
                  </a:lnTo>
                  <a:lnTo>
                    <a:pt x="5565" y="1666"/>
                  </a:lnTo>
                  <a:lnTo>
                    <a:pt x="5560" y="1682"/>
                  </a:lnTo>
                  <a:lnTo>
                    <a:pt x="5555" y="1698"/>
                  </a:lnTo>
                  <a:lnTo>
                    <a:pt x="5548" y="1712"/>
                  </a:lnTo>
                  <a:lnTo>
                    <a:pt x="5541" y="1725"/>
                  </a:lnTo>
                  <a:lnTo>
                    <a:pt x="5533" y="1738"/>
                  </a:lnTo>
                  <a:lnTo>
                    <a:pt x="5524" y="1749"/>
                  </a:lnTo>
                  <a:lnTo>
                    <a:pt x="5514" y="1759"/>
                  </a:lnTo>
                  <a:lnTo>
                    <a:pt x="5502" y="1768"/>
                  </a:lnTo>
                  <a:lnTo>
                    <a:pt x="5489" y="1777"/>
                  </a:lnTo>
                  <a:lnTo>
                    <a:pt x="5475" y="1784"/>
                  </a:lnTo>
                  <a:lnTo>
                    <a:pt x="5460" y="1789"/>
                  </a:lnTo>
                  <a:lnTo>
                    <a:pt x="5442" y="1793"/>
                  </a:lnTo>
                  <a:lnTo>
                    <a:pt x="5434" y="1794"/>
                  </a:lnTo>
                  <a:lnTo>
                    <a:pt x="5427" y="1794"/>
                  </a:lnTo>
                  <a:lnTo>
                    <a:pt x="5419" y="1794"/>
                  </a:lnTo>
                  <a:lnTo>
                    <a:pt x="5411" y="1793"/>
                  </a:lnTo>
                  <a:lnTo>
                    <a:pt x="5396" y="1789"/>
                  </a:lnTo>
                  <a:lnTo>
                    <a:pt x="5383" y="1782"/>
                  </a:lnTo>
                  <a:lnTo>
                    <a:pt x="5370" y="1775"/>
                  </a:lnTo>
                  <a:lnTo>
                    <a:pt x="5359" y="1767"/>
                  </a:lnTo>
                  <a:lnTo>
                    <a:pt x="5348" y="1758"/>
                  </a:lnTo>
                  <a:lnTo>
                    <a:pt x="5341" y="1750"/>
                  </a:lnTo>
                  <a:lnTo>
                    <a:pt x="5325" y="1731"/>
                  </a:lnTo>
                  <a:lnTo>
                    <a:pt x="5310" y="1712"/>
                  </a:lnTo>
                  <a:lnTo>
                    <a:pt x="5296" y="1691"/>
                  </a:lnTo>
                  <a:lnTo>
                    <a:pt x="5282" y="1670"/>
                  </a:lnTo>
                  <a:lnTo>
                    <a:pt x="5256" y="1626"/>
                  </a:lnTo>
                  <a:lnTo>
                    <a:pt x="5229" y="1581"/>
                  </a:lnTo>
                  <a:lnTo>
                    <a:pt x="5188" y="1522"/>
                  </a:lnTo>
                  <a:lnTo>
                    <a:pt x="5182" y="1497"/>
                  </a:lnTo>
                  <a:lnTo>
                    <a:pt x="5168" y="1483"/>
                  </a:lnTo>
                  <a:lnTo>
                    <a:pt x="5163" y="1475"/>
                  </a:lnTo>
                  <a:lnTo>
                    <a:pt x="5159" y="1466"/>
                  </a:lnTo>
                  <a:lnTo>
                    <a:pt x="5155" y="1456"/>
                  </a:lnTo>
                  <a:lnTo>
                    <a:pt x="5152" y="1445"/>
                  </a:lnTo>
                  <a:lnTo>
                    <a:pt x="5151" y="1434"/>
                  </a:lnTo>
                  <a:lnTo>
                    <a:pt x="5150" y="1421"/>
                  </a:lnTo>
                  <a:lnTo>
                    <a:pt x="5150" y="1410"/>
                  </a:lnTo>
                  <a:lnTo>
                    <a:pt x="5151" y="1395"/>
                  </a:lnTo>
                  <a:lnTo>
                    <a:pt x="5154" y="1397"/>
                  </a:lnTo>
                  <a:lnTo>
                    <a:pt x="5158" y="1398"/>
                  </a:lnTo>
                  <a:lnTo>
                    <a:pt x="5161" y="1397"/>
                  </a:lnTo>
                  <a:lnTo>
                    <a:pt x="5164" y="1394"/>
                  </a:lnTo>
                  <a:lnTo>
                    <a:pt x="5166" y="1392"/>
                  </a:lnTo>
                  <a:lnTo>
                    <a:pt x="5168" y="1389"/>
                  </a:lnTo>
                  <a:lnTo>
                    <a:pt x="5168" y="1388"/>
                  </a:lnTo>
                  <a:lnTo>
                    <a:pt x="5169" y="1385"/>
                  </a:lnTo>
                  <a:lnTo>
                    <a:pt x="5169" y="1383"/>
                  </a:lnTo>
                  <a:lnTo>
                    <a:pt x="5169" y="1381"/>
                  </a:lnTo>
                  <a:lnTo>
                    <a:pt x="5169" y="1380"/>
                  </a:lnTo>
                  <a:lnTo>
                    <a:pt x="5170" y="1378"/>
                  </a:lnTo>
                  <a:lnTo>
                    <a:pt x="5170" y="1376"/>
                  </a:lnTo>
                  <a:lnTo>
                    <a:pt x="5170" y="1375"/>
                  </a:lnTo>
                  <a:lnTo>
                    <a:pt x="5170" y="1372"/>
                  </a:lnTo>
                  <a:lnTo>
                    <a:pt x="5170" y="1371"/>
                  </a:lnTo>
                  <a:lnTo>
                    <a:pt x="5172" y="1370"/>
                  </a:lnTo>
                  <a:lnTo>
                    <a:pt x="5172" y="1367"/>
                  </a:lnTo>
                  <a:lnTo>
                    <a:pt x="5172" y="1352"/>
                  </a:lnTo>
                  <a:lnTo>
                    <a:pt x="5170" y="1348"/>
                  </a:lnTo>
                  <a:lnTo>
                    <a:pt x="5169" y="1346"/>
                  </a:lnTo>
                  <a:lnTo>
                    <a:pt x="5172" y="1348"/>
                  </a:lnTo>
                  <a:lnTo>
                    <a:pt x="5172" y="1344"/>
                  </a:lnTo>
                  <a:lnTo>
                    <a:pt x="5170" y="1342"/>
                  </a:lnTo>
                  <a:lnTo>
                    <a:pt x="5170" y="1339"/>
                  </a:lnTo>
                  <a:lnTo>
                    <a:pt x="5168" y="1337"/>
                  </a:lnTo>
                  <a:lnTo>
                    <a:pt x="5170" y="1339"/>
                  </a:lnTo>
                  <a:lnTo>
                    <a:pt x="5170" y="1330"/>
                  </a:lnTo>
                  <a:lnTo>
                    <a:pt x="5170" y="1326"/>
                  </a:lnTo>
                  <a:lnTo>
                    <a:pt x="5168" y="1324"/>
                  </a:lnTo>
                  <a:lnTo>
                    <a:pt x="5170" y="1326"/>
                  </a:lnTo>
                  <a:lnTo>
                    <a:pt x="5170" y="1324"/>
                  </a:lnTo>
                  <a:lnTo>
                    <a:pt x="5169" y="1321"/>
                  </a:lnTo>
                  <a:lnTo>
                    <a:pt x="5170" y="1322"/>
                  </a:lnTo>
                  <a:lnTo>
                    <a:pt x="5169" y="1320"/>
                  </a:lnTo>
                  <a:lnTo>
                    <a:pt x="5169" y="1317"/>
                  </a:lnTo>
                  <a:lnTo>
                    <a:pt x="5169" y="1319"/>
                  </a:lnTo>
                  <a:lnTo>
                    <a:pt x="5169" y="1293"/>
                  </a:lnTo>
                  <a:lnTo>
                    <a:pt x="5177" y="1265"/>
                  </a:lnTo>
                  <a:lnTo>
                    <a:pt x="5186" y="1239"/>
                  </a:lnTo>
                  <a:lnTo>
                    <a:pt x="5193" y="1216"/>
                  </a:lnTo>
                  <a:lnTo>
                    <a:pt x="5201" y="1196"/>
                  </a:lnTo>
                  <a:lnTo>
                    <a:pt x="5214" y="1192"/>
                  </a:lnTo>
                  <a:lnTo>
                    <a:pt x="5233" y="1182"/>
                  </a:lnTo>
                  <a:lnTo>
                    <a:pt x="5247" y="1178"/>
                  </a:lnTo>
                  <a:lnTo>
                    <a:pt x="5264" y="1174"/>
                  </a:lnTo>
                  <a:lnTo>
                    <a:pt x="5284" y="1171"/>
                  </a:lnTo>
                  <a:lnTo>
                    <a:pt x="5307" y="1171"/>
                  </a:lnTo>
                  <a:lnTo>
                    <a:pt x="5355" y="1156"/>
                  </a:lnTo>
                  <a:lnTo>
                    <a:pt x="5368" y="1155"/>
                  </a:lnTo>
                  <a:lnTo>
                    <a:pt x="5380" y="1156"/>
                  </a:lnTo>
                  <a:lnTo>
                    <a:pt x="5387" y="1156"/>
                  </a:lnTo>
                  <a:lnTo>
                    <a:pt x="5392" y="1156"/>
                  </a:lnTo>
                  <a:lnTo>
                    <a:pt x="5397" y="1155"/>
                  </a:lnTo>
                  <a:lnTo>
                    <a:pt x="5402" y="1152"/>
                  </a:lnTo>
                  <a:lnTo>
                    <a:pt x="5409" y="1128"/>
                  </a:lnTo>
                  <a:lnTo>
                    <a:pt x="5412" y="1102"/>
                  </a:lnTo>
                  <a:lnTo>
                    <a:pt x="5412" y="1089"/>
                  </a:lnTo>
                  <a:lnTo>
                    <a:pt x="5411" y="1076"/>
                  </a:lnTo>
                  <a:lnTo>
                    <a:pt x="5409" y="1064"/>
                  </a:lnTo>
                  <a:lnTo>
                    <a:pt x="5402" y="1052"/>
                  </a:lnTo>
                  <a:lnTo>
                    <a:pt x="5378" y="1051"/>
                  </a:lnTo>
                  <a:lnTo>
                    <a:pt x="5348" y="1048"/>
                  </a:lnTo>
                  <a:lnTo>
                    <a:pt x="5336" y="1046"/>
                  </a:lnTo>
                  <a:lnTo>
                    <a:pt x="5323" y="1043"/>
                  </a:lnTo>
                  <a:lnTo>
                    <a:pt x="5318" y="1041"/>
                  </a:lnTo>
                  <a:lnTo>
                    <a:pt x="5313" y="1038"/>
                  </a:lnTo>
                  <a:lnTo>
                    <a:pt x="5309" y="1035"/>
                  </a:lnTo>
                  <a:lnTo>
                    <a:pt x="5306" y="1032"/>
                  </a:lnTo>
                  <a:lnTo>
                    <a:pt x="5300" y="1020"/>
                  </a:lnTo>
                  <a:lnTo>
                    <a:pt x="5293" y="1005"/>
                  </a:lnTo>
                  <a:lnTo>
                    <a:pt x="5288" y="986"/>
                  </a:lnTo>
                  <a:lnTo>
                    <a:pt x="5286" y="965"/>
                  </a:lnTo>
                  <a:lnTo>
                    <a:pt x="5283" y="945"/>
                  </a:lnTo>
                  <a:lnTo>
                    <a:pt x="5284" y="924"/>
                  </a:lnTo>
                  <a:lnTo>
                    <a:pt x="5286" y="915"/>
                  </a:lnTo>
                  <a:lnTo>
                    <a:pt x="5288" y="907"/>
                  </a:lnTo>
                  <a:lnTo>
                    <a:pt x="5291" y="900"/>
                  </a:lnTo>
                  <a:lnTo>
                    <a:pt x="5296" y="893"/>
                  </a:lnTo>
                  <a:lnTo>
                    <a:pt x="5318" y="875"/>
                  </a:lnTo>
                  <a:lnTo>
                    <a:pt x="5332" y="854"/>
                  </a:lnTo>
                  <a:lnTo>
                    <a:pt x="5343" y="848"/>
                  </a:lnTo>
                  <a:lnTo>
                    <a:pt x="5357" y="845"/>
                  </a:lnTo>
                  <a:lnTo>
                    <a:pt x="5365" y="842"/>
                  </a:lnTo>
                  <a:lnTo>
                    <a:pt x="5373" y="841"/>
                  </a:lnTo>
                  <a:lnTo>
                    <a:pt x="5380" y="841"/>
                  </a:lnTo>
                  <a:lnTo>
                    <a:pt x="5387" y="842"/>
                  </a:lnTo>
                  <a:lnTo>
                    <a:pt x="5393" y="843"/>
                  </a:lnTo>
                  <a:lnTo>
                    <a:pt x="5400" y="846"/>
                  </a:lnTo>
                  <a:lnTo>
                    <a:pt x="5403" y="847"/>
                  </a:lnTo>
                  <a:lnTo>
                    <a:pt x="5407" y="848"/>
                  </a:lnTo>
                  <a:lnTo>
                    <a:pt x="5411" y="847"/>
                  </a:lnTo>
                  <a:lnTo>
                    <a:pt x="5416" y="846"/>
                  </a:lnTo>
                  <a:lnTo>
                    <a:pt x="5430" y="838"/>
                  </a:lnTo>
                  <a:lnTo>
                    <a:pt x="5444" y="829"/>
                  </a:lnTo>
                  <a:lnTo>
                    <a:pt x="5459" y="819"/>
                  </a:lnTo>
                  <a:lnTo>
                    <a:pt x="5471" y="809"/>
                  </a:lnTo>
                  <a:lnTo>
                    <a:pt x="5520" y="788"/>
                  </a:lnTo>
                  <a:lnTo>
                    <a:pt x="5538" y="777"/>
                  </a:lnTo>
                  <a:lnTo>
                    <a:pt x="5555" y="764"/>
                  </a:lnTo>
                  <a:lnTo>
                    <a:pt x="5573" y="751"/>
                  </a:lnTo>
                  <a:lnTo>
                    <a:pt x="5589" y="740"/>
                  </a:lnTo>
                  <a:lnTo>
                    <a:pt x="5680" y="697"/>
                  </a:lnTo>
                  <a:lnTo>
                    <a:pt x="5903" y="565"/>
                  </a:lnTo>
                  <a:lnTo>
                    <a:pt x="5936" y="545"/>
                  </a:lnTo>
                  <a:lnTo>
                    <a:pt x="5970" y="522"/>
                  </a:lnTo>
                  <a:lnTo>
                    <a:pt x="5985" y="510"/>
                  </a:lnTo>
                  <a:lnTo>
                    <a:pt x="5999" y="497"/>
                  </a:lnTo>
                  <a:lnTo>
                    <a:pt x="6012" y="483"/>
                  </a:lnTo>
                  <a:lnTo>
                    <a:pt x="6025" y="468"/>
                  </a:lnTo>
                  <a:lnTo>
                    <a:pt x="6032" y="458"/>
                  </a:lnTo>
                  <a:lnTo>
                    <a:pt x="6041" y="444"/>
                  </a:lnTo>
                  <a:lnTo>
                    <a:pt x="6045" y="437"/>
                  </a:lnTo>
                  <a:lnTo>
                    <a:pt x="6048" y="429"/>
                  </a:lnTo>
                  <a:lnTo>
                    <a:pt x="6048" y="423"/>
                  </a:lnTo>
                  <a:lnTo>
                    <a:pt x="6047" y="417"/>
                  </a:lnTo>
                  <a:lnTo>
                    <a:pt x="6020" y="414"/>
                  </a:lnTo>
                  <a:lnTo>
                    <a:pt x="5991" y="409"/>
                  </a:lnTo>
                  <a:lnTo>
                    <a:pt x="5976" y="406"/>
                  </a:lnTo>
                  <a:lnTo>
                    <a:pt x="5961" y="406"/>
                  </a:lnTo>
                  <a:lnTo>
                    <a:pt x="5944" y="406"/>
                  </a:lnTo>
                  <a:lnTo>
                    <a:pt x="5929" y="408"/>
                  </a:lnTo>
                  <a:lnTo>
                    <a:pt x="5867" y="417"/>
                  </a:lnTo>
                  <a:lnTo>
                    <a:pt x="5806" y="427"/>
                  </a:lnTo>
                  <a:lnTo>
                    <a:pt x="5747" y="437"/>
                  </a:lnTo>
                  <a:lnTo>
                    <a:pt x="5688" y="449"/>
                  </a:lnTo>
                  <a:lnTo>
                    <a:pt x="5660" y="455"/>
                  </a:lnTo>
                  <a:lnTo>
                    <a:pt x="5631" y="463"/>
                  </a:lnTo>
                  <a:lnTo>
                    <a:pt x="5605" y="470"/>
                  </a:lnTo>
                  <a:lnTo>
                    <a:pt x="5579" y="479"/>
                  </a:lnTo>
                  <a:lnTo>
                    <a:pt x="5553" y="488"/>
                  </a:lnTo>
                  <a:lnTo>
                    <a:pt x="5529" y="499"/>
                  </a:lnTo>
                  <a:lnTo>
                    <a:pt x="5505" y="510"/>
                  </a:lnTo>
                  <a:lnTo>
                    <a:pt x="5482" y="523"/>
                  </a:lnTo>
                  <a:lnTo>
                    <a:pt x="5459" y="537"/>
                  </a:lnTo>
                  <a:lnTo>
                    <a:pt x="5425" y="559"/>
                  </a:lnTo>
                  <a:lnTo>
                    <a:pt x="5409" y="570"/>
                  </a:lnTo>
                  <a:lnTo>
                    <a:pt x="5393" y="581"/>
                  </a:lnTo>
                  <a:lnTo>
                    <a:pt x="5383" y="590"/>
                  </a:lnTo>
                  <a:lnTo>
                    <a:pt x="5378" y="596"/>
                  </a:lnTo>
                  <a:lnTo>
                    <a:pt x="5377" y="608"/>
                  </a:lnTo>
                  <a:lnTo>
                    <a:pt x="5359" y="622"/>
                  </a:lnTo>
                  <a:lnTo>
                    <a:pt x="5330" y="677"/>
                  </a:lnTo>
                  <a:lnTo>
                    <a:pt x="5325" y="686"/>
                  </a:lnTo>
                  <a:lnTo>
                    <a:pt x="5316" y="696"/>
                  </a:lnTo>
                  <a:lnTo>
                    <a:pt x="5306" y="708"/>
                  </a:lnTo>
                  <a:lnTo>
                    <a:pt x="5295" y="722"/>
                  </a:lnTo>
                  <a:lnTo>
                    <a:pt x="5265" y="754"/>
                  </a:lnTo>
                  <a:lnTo>
                    <a:pt x="5232" y="788"/>
                  </a:lnTo>
                  <a:lnTo>
                    <a:pt x="5197" y="824"/>
                  </a:lnTo>
                  <a:lnTo>
                    <a:pt x="5164" y="860"/>
                  </a:lnTo>
                  <a:lnTo>
                    <a:pt x="5133" y="896"/>
                  </a:lnTo>
                  <a:lnTo>
                    <a:pt x="5109" y="927"/>
                  </a:lnTo>
                  <a:lnTo>
                    <a:pt x="5084" y="946"/>
                  </a:lnTo>
                  <a:lnTo>
                    <a:pt x="5058" y="983"/>
                  </a:lnTo>
                  <a:lnTo>
                    <a:pt x="5027" y="1021"/>
                  </a:lnTo>
                  <a:lnTo>
                    <a:pt x="5011" y="1042"/>
                  </a:lnTo>
                  <a:lnTo>
                    <a:pt x="4997" y="1061"/>
                  </a:lnTo>
                  <a:lnTo>
                    <a:pt x="4983" y="1080"/>
                  </a:lnTo>
                  <a:lnTo>
                    <a:pt x="4972" y="1098"/>
                  </a:lnTo>
                  <a:lnTo>
                    <a:pt x="4951" y="1138"/>
                  </a:lnTo>
                  <a:lnTo>
                    <a:pt x="4931" y="1182"/>
                  </a:lnTo>
                  <a:lnTo>
                    <a:pt x="4924" y="1192"/>
                  </a:lnTo>
                  <a:lnTo>
                    <a:pt x="4918" y="1202"/>
                  </a:lnTo>
                  <a:lnTo>
                    <a:pt x="4912" y="1211"/>
                  </a:lnTo>
                  <a:lnTo>
                    <a:pt x="4904" y="1219"/>
                  </a:lnTo>
                  <a:lnTo>
                    <a:pt x="4896" y="1228"/>
                  </a:lnTo>
                  <a:lnTo>
                    <a:pt x="4887" y="1234"/>
                  </a:lnTo>
                  <a:lnTo>
                    <a:pt x="4878" y="1239"/>
                  </a:lnTo>
                  <a:lnTo>
                    <a:pt x="4868" y="1244"/>
                  </a:lnTo>
                  <a:lnTo>
                    <a:pt x="4853" y="1242"/>
                  </a:lnTo>
                  <a:lnTo>
                    <a:pt x="4837" y="1238"/>
                  </a:lnTo>
                  <a:lnTo>
                    <a:pt x="4823" y="1234"/>
                  </a:lnTo>
                  <a:lnTo>
                    <a:pt x="4810" y="1229"/>
                  </a:lnTo>
                  <a:lnTo>
                    <a:pt x="4804" y="1226"/>
                  </a:lnTo>
                  <a:lnTo>
                    <a:pt x="4798" y="1223"/>
                  </a:lnTo>
                  <a:lnTo>
                    <a:pt x="4792" y="1219"/>
                  </a:lnTo>
                  <a:lnTo>
                    <a:pt x="4789" y="1214"/>
                  </a:lnTo>
                  <a:lnTo>
                    <a:pt x="4785" y="1208"/>
                  </a:lnTo>
                  <a:lnTo>
                    <a:pt x="4781" y="1203"/>
                  </a:lnTo>
                  <a:lnTo>
                    <a:pt x="4778" y="1197"/>
                  </a:lnTo>
                  <a:lnTo>
                    <a:pt x="4776" y="1189"/>
                  </a:lnTo>
                  <a:lnTo>
                    <a:pt x="4774" y="1178"/>
                  </a:lnTo>
                  <a:lnTo>
                    <a:pt x="4774" y="1164"/>
                  </a:lnTo>
                  <a:lnTo>
                    <a:pt x="4774" y="1148"/>
                  </a:lnTo>
                  <a:lnTo>
                    <a:pt x="4777" y="1133"/>
                  </a:lnTo>
                  <a:lnTo>
                    <a:pt x="4780" y="1117"/>
                  </a:lnTo>
                  <a:lnTo>
                    <a:pt x="4782" y="1102"/>
                  </a:lnTo>
                  <a:lnTo>
                    <a:pt x="4786" y="1089"/>
                  </a:lnTo>
                  <a:lnTo>
                    <a:pt x="4789" y="1079"/>
                  </a:lnTo>
                  <a:lnTo>
                    <a:pt x="4800" y="1060"/>
                  </a:lnTo>
                  <a:lnTo>
                    <a:pt x="4824" y="1021"/>
                  </a:lnTo>
                  <a:lnTo>
                    <a:pt x="4847" y="983"/>
                  </a:lnTo>
                  <a:lnTo>
                    <a:pt x="4858" y="966"/>
                  </a:lnTo>
                  <a:lnTo>
                    <a:pt x="4917" y="909"/>
                  </a:lnTo>
                  <a:lnTo>
                    <a:pt x="4946" y="870"/>
                  </a:lnTo>
                  <a:lnTo>
                    <a:pt x="4976" y="845"/>
                  </a:lnTo>
                  <a:lnTo>
                    <a:pt x="4996" y="825"/>
                  </a:lnTo>
                  <a:lnTo>
                    <a:pt x="5040" y="781"/>
                  </a:lnTo>
                  <a:lnTo>
                    <a:pt x="5086" y="736"/>
                  </a:lnTo>
                  <a:lnTo>
                    <a:pt x="5111" y="711"/>
                  </a:lnTo>
                  <a:lnTo>
                    <a:pt x="5073" y="672"/>
                  </a:lnTo>
                  <a:lnTo>
                    <a:pt x="5051" y="642"/>
                  </a:lnTo>
                  <a:lnTo>
                    <a:pt x="5041" y="620"/>
                  </a:lnTo>
                  <a:lnTo>
                    <a:pt x="5032" y="599"/>
                  </a:lnTo>
                  <a:lnTo>
                    <a:pt x="5022" y="582"/>
                  </a:lnTo>
                  <a:lnTo>
                    <a:pt x="5018" y="573"/>
                  </a:lnTo>
                  <a:lnTo>
                    <a:pt x="5013" y="561"/>
                  </a:lnTo>
                  <a:lnTo>
                    <a:pt x="5009" y="547"/>
                  </a:lnTo>
                  <a:lnTo>
                    <a:pt x="5005" y="531"/>
                  </a:lnTo>
                  <a:lnTo>
                    <a:pt x="5004" y="518"/>
                  </a:lnTo>
                  <a:lnTo>
                    <a:pt x="5004" y="501"/>
                  </a:lnTo>
                  <a:lnTo>
                    <a:pt x="5005" y="487"/>
                  </a:lnTo>
                  <a:lnTo>
                    <a:pt x="5008" y="476"/>
                  </a:lnTo>
                  <a:lnTo>
                    <a:pt x="5011" y="464"/>
                  </a:lnTo>
                  <a:lnTo>
                    <a:pt x="5015" y="455"/>
                  </a:lnTo>
                  <a:lnTo>
                    <a:pt x="5019" y="447"/>
                  </a:lnTo>
                  <a:lnTo>
                    <a:pt x="5026" y="442"/>
                  </a:lnTo>
                  <a:lnTo>
                    <a:pt x="5031" y="437"/>
                  </a:lnTo>
                  <a:lnTo>
                    <a:pt x="5037" y="433"/>
                  </a:lnTo>
                  <a:lnTo>
                    <a:pt x="5045" y="431"/>
                  </a:lnTo>
                  <a:lnTo>
                    <a:pt x="5052" y="429"/>
                  </a:lnTo>
                  <a:lnTo>
                    <a:pt x="5060" y="428"/>
                  </a:lnTo>
                  <a:lnTo>
                    <a:pt x="5068" y="429"/>
                  </a:lnTo>
                  <a:lnTo>
                    <a:pt x="5077" y="429"/>
                  </a:lnTo>
                  <a:lnTo>
                    <a:pt x="5086" y="432"/>
                  </a:lnTo>
                  <a:lnTo>
                    <a:pt x="5095" y="435"/>
                  </a:lnTo>
                  <a:lnTo>
                    <a:pt x="5114" y="440"/>
                  </a:lnTo>
                  <a:lnTo>
                    <a:pt x="5133" y="447"/>
                  </a:lnTo>
                  <a:lnTo>
                    <a:pt x="5151" y="456"/>
                  </a:lnTo>
                  <a:lnTo>
                    <a:pt x="5169" y="464"/>
                  </a:lnTo>
                  <a:lnTo>
                    <a:pt x="5187" y="473"/>
                  </a:lnTo>
                  <a:lnTo>
                    <a:pt x="5202" y="478"/>
                  </a:lnTo>
                  <a:lnTo>
                    <a:pt x="5216" y="483"/>
                  </a:lnTo>
                  <a:lnTo>
                    <a:pt x="5228" y="485"/>
                  </a:lnTo>
                  <a:lnTo>
                    <a:pt x="5239" y="495"/>
                  </a:lnTo>
                  <a:lnTo>
                    <a:pt x="5252" y="509"/>
                  </a:lnTo>
                  <a:lnTo>
                    <a:pt x="5259" y="515"/>
                  </a:lnTo>
                  <a:lnTo>
                    <a:pt x="5268" y="520"/>
                  </a:lnTo>
                  <a:lnTo>
                    <a:pt x="5277" y="524"/>
                  </a:lnTo>
                  <a:lnTo>
                    <a:pt x="5287" y="527"/>
                  </a:lnTo>
                  <a:lnTo>
                    <a:pt x="5314" y="510"/>
                  </a:lnTo>
                  <a:lnTo>
                    <a:pt x="5311" y="505"/>
                  </a:lnTo>
                  <a:lnTo>
                    <a:pt x="5309" y="500"/>
                  </a:lnTo>
                  <a:lnTo>
                    <a:pt x="5305" y="496"/>
                  </a:lnTo>
                  <a:lnTo>
                    <a:pt x="5300" y="494"/>
                  </a:lnTo>
                  <a:lnTo>
                    <a:pt x="5291" y="487"/>
                  </a:lnTo>
                  <a:lnTo>
                    <a:pt x="5282" y="479"/>
                  </a:lnTo>
                  <a:lnTo>
                    <a:pt x="5246" y="445"/>
                  </a:lnTo>
                  <a:lnTo>
                    <a:pt x="5224" y="424"/>
                  </a:lnTo>
                  <a:lnTo>
                    <a:pt x="5218" y="417"/>
                  </a:lnTo>
                  <a:lnTo>
                    <a:pt x="5214" y="412"/>
                  </a:lnTo>
                  <a:lnTo>
                    <a:pt x="5213" y="410"/>
                  </a:lnTo>
                  <a:lnTo>
                    <a:pt x="5213" y="409"/>
                  </a:lnTo>
                  <a:lnTo>
                    <a:pt x="5214" y="406"/>
                  </a:lnTo>
                  <a:lnTo>
                    <a:pt x="5215" y="406"/>
                  </a:lnTo>
                  <a:lnTo>
                    <a:pt x="5227" y="401"/>
                  </a:lnTo>
                  <a:lnTo>
                    <a:pt x="5250" y="396"/>
                  </a:lnTo>
                  <a:lnTo>
                    <a:pt x="5264" y="391"/>
                  </a:lnTo>
                  <a:lnTo>
                    <a:pt x="5282" y="385"/>
                  </a:lnTo>
                  <a:lnTo>
                    <a:pt x="5301" y="376"/>
                  </a:lnTo>
                  <a:lnTo>
                    <a:pt x="5321" y="364"/>
                  </a:lnTo>
                  <a:lnTo>
                    <a:pt x="5347" y="350"/>
                  </a:lnTo>
                  <a:lnTo>
                    <a:pt x="5374" y="337"/>
                  </a:lnTo>
                  <a:lnTo>
                    <a:pt x="5401" y="326"/>
                  </a:lnTo>
                  <a:lnTo>
                    <a:pt x="5429" y="313"/>
                  </a:lnTo>
                  <a:lnTo>
                    <a:pt x="5485" y="283"/>
                  </a:lnTo>
                  <a:lnTo>
                    <a:pt x="5552" y="263"/>
                  </a:lnTo>
                  <a:lnTo>
                    <a:pt x="5570" y="253"/>
                  </a:lnTo>
                  <a:lnTo>
                    <a:pt x="5587" y="241"/>
                  </a:lnTo>
                  <a:lnTo>
                    <a:pt x="5603" y="228"/>
                  </a:lnTo>
                  <a:lnTo>
                    <a:pt x="5620" y="217"/>
                  </a:lnTo>
                  <a:lnTo>
                    <a:pt x="5667" y="196"/>
                  </a:lnTo>
                  <a:lnTo>
                    <a:pt x="5684" y="184"/>
                  </a:lnTo>
                  <a:lnTo>
                    <a:pt x="5704" y="169"/>
                  </a:lnTo>
                  <a:lnTo>
                    <a:pt x="5729" y="153"/>
                  </a:lnTo>
                  <a:lnTo>
                    <a:pt x="5756" y="136"/>
                  </a:lnTo>
                  <a:lnTo>
                    <a:pt x="5784" y="119"/>
                  </a:lnTo>
                  <a:lnTo>
                    <a:pt x="5815" y="103"/>
                  </a:lnTo>
                  <a:lnTo>
                    <a:pt x="5845" y="86"/>
                  </a:lnTo>
                  <a:lnTo>
                    <a:pt x="5877" y="71"/>
                  </a:lnTo>
                  <a:lnTo>
                    <a:pt x="5909" y="58"/>
                  </a:lnTo>
                  <a:lnTo>
                    <a:pt x="5940" y="46"/>
                  </a:lnTo>
                  <a:lnTo>
                    <a:pt x="5971" y="37"/>
                  </a:lnTo>
                  <a:lnTo>
                    <a:pt x="5999" y="31"/>
                  </a:lnTo>
                  <a:lnTo>
                    <a:pt x="6012" y="30"/>
                  </a:lnTo>
                  <a:lnTo>
                    <a:pt x="6025" y="28"/>
                  </a:lnTo>
                  <a:lnTo>
                    <a:pt x="6036" y="28"/>
                  </a:lnTo>
                  <a:lnTo>
                    <a:pt x="6047" y="30"/>
                  </a:lnTo>
                  <a:lnTo>
                    <a:pt x="6057" y="32"/>
                  </a:lnTo>
                  <a:lnTo>
                    <a:pt x="6066" y="36"/>
                  </a:lnTo>
                  <a:lnTo>
                    <a:pt x="6075" y="41"/>
                  </a:lnTo>
                  <a:lnTo>
                    <a:pt x="6081" y="46"/>
                  </a:lnTo>
                  <a:lnTo>
                    <a:pt x="6076" y="61"/>
                  </a:lnTo>
                  <a:lnTo>
                    <a:pt x="6070" y="72"/>
                  </a:lnTo>
                  <a:lnTo>
                    <a:pt x="6062" y="82"/>
                  </a:lnTo>
                  <a:lnTo>
                    <a:pt x="6053" y="91"/>
                  </a:lnTo>
                  <a:lnTo>
                    <a:pt x="6043" y="99"/>
                  </a:lnTo>
                  <a:lnTo>
                    <a:pt x="6032" y="107"/>
                  </a:lnTo>
                  <a:lnTo>
                    <a:pt x="6021" y="113"/>
                  </a:lnTo>
                  <a:lnTo>
                    <a:pt x="6009" y="118"/>
                  </a:lnTo>
                  <a:lnTo>
                    <a:pt x="5958" y="137"/>
                  </a:lnTo>
                  <a:lnTo>
                    <a:pt x="5906" y="157"/>
                  </a:lnTo>
                  <a:lnTo>
                    <a:pt x="5854" y="182"/>
                  </a:lnTo>
                  <a:lnTo>
                    <a:pt x="5808" y="205"/>
                  </a:lnTo>
                  <a:lnTo>
                    <a:pt x="5767" y="226"/>
                  </a:lnTo>
                  <a:lnTo>
                    <a:pt x="5729" y="249"/>
                  </a:lnTo>
                  <a:lnTo>
                    <a:pt x="5710" y="260"/>
                  </a:lnTo>
                  <a:lnTo>
                    <a:pt x="5690" y="273"/>
                  </a:lnTo>
                  <a:lnTo>
                    <a:pt x="5671" y="287"/>
                  </a:lnTo>
                  <a:lnTo>
                    <a:pt x="5652" y="304"/>
                  </a:lnTo>
                  <a:lnTo>
                    <a:pt x="5631" y="321"/>
                  </a:lnTo>
                  <a:lnTo>
                    <a:pt x="5610" y="340"/>
                  </a:lnTo>
                  <a:lnTo>
                    <a:pt x="5587" y="362"/>
                  </a:lnTo>
                  <a:lnTo>
                    <a:pt x="5562" y="385"/>
                  </a:lnTo>
                  <a:lnTo>
                    <a:pt x="5542" y="403"/>
                  </a:lnTo>
                  <a:lnTo>
                    <a:pt x="5514" y="427"/>
                  </a:lnTo>
                  <a:lnTo>
                    <a:pt x="5500" y="440"/>
                  </a:lnTo>
                  <a:lnTo>
                    <a:pt x="5488" y="451"/>
                  </a:lnTo>
                  <a:lnTo>
                    <a:pt x="5483" y="458"/>
                  </a:lnTo>
                  <a:lnTo>
                    <a:pt x="5479" y="463"/>
                  </a:lnTo>
                  <a:lnTo>
                    <a:pt x="5476" y="469"/>
                  </a:lnTo>
                  <a:lnTo>
                    <a:pt x="5475" y="474"/>
                  </a:lnTo>
                  <a:lnTo>
                    <a:pt x="5479" y="477"/>
                  </a:lnTo>
                  <a:lnTo>
                    <a:pt x="5503" y="469"/>
                  </a:lnTo>
                  <a:lnTo>
                    <a:pt x="5549" y="450"/>
                  </a:lnTo>
                  <a:lnTo>
                    <a:pt x="5596" y="429"/>
                  </a:lnTo>
                  <a:lnTo>
                    <a:pt x="5626" y="415"/>
                  </a:lnTo>
                  <a:close/>
                  <a:moveTo>
                    <a:pt x="12313" y="1554"/>
                  </a:moveTo>
                  <a:lnTo>
                    <a:pt x="12313" y="1536"/>
                  </a:lnTo>
                  <a:lnTo>
                    <a:pt x="12312" y="1531"/>
                  </a:lnTo>
                  <a:lnTo>
                    <a:pt x="12312" y="1527"/>
                  </a:lnTo>
                  <a:lnTo>
                    <a:pt x="12312" y="1518"/>
                  </a:lnTo>
                  <a:lnTo>
                    <a:pt x="12312" y="1516"/>
                  </a:lnTo>
                  <a:lnTo>
                    <a:pt x="12312" y="1515"/>
                  </a:lnTo>
                  <a:lnTo>
                    <a:pt x="12314" y="1507"/>
                  </a:lnTo>
                  <a:lnTo>
                    <a:pt x="12314" y="1499"/>
                  </a:lnTo>
                  <a:lnTo>
                    <a:pt x="12313" y="1492"/>
                  </a:lnTo>
                  <a:lnTo>
                    <a:pt x="12309" y="1484"/>
                  </a:lnTo>
                  <a:lnTo>
                    <a:pt x="12309" y="1480"/>
                  </a:lnTo>
                  <a:lnTo>
                    <a:pt x="12309" y="1475"/>
                  </a:lnTo>
                  <a:lnTo>
                    <a:pt x="12308" y="1471"/>
                  </a:lnTo>
                  <a:lnTo>
                    <a:pt x="12308" y="1463"/>
                  </a:lnTo>
                  <a:lnTo>
                    <a:pt x="12308" y="1457"/>
                  </a:lnTo>
                  <a:lnTo>
                    <a:pt x="12307" y="1456"/>
                  </a:lnTo>
                  <a:lnTo>
                    <a:pt x="12305" y="1406"/>
                  </a:lnTo>
                  <a:lnTo>
                    <a:pt x="12304" y="1354"/>
                  </a:lnTo>
                  <a:lnTo>
                    <a:pt x="12302" y="1305"/>
                  </a:lnTo>
                  <a:lnTo>
                    <a:pt x="12299" y="1256"/>
                  </a:lnTo>
                  <a:lnTo>
                    <a:pt x="12295" y="1211"/>
                  </a:lnTo>
                  <a:lnTo>
                    <a:pt x="12293" y="1173"/>
                  </a:lnTo>
                  <a:lnTo>
                    <a:pt x="12289" y="1141"/>
                  </a:lnTo>
                  <a:lnTo>
                    <a:pt x="12285" y="1117"/>
                  </a:lnTo>
                  <a:lnTo>
                    <a:pt x="12282" y="1100"/>
                  </a:lnTo>
                  <a:lnTo>
                    <a:pt x="12282" y="1083"/>
                  </a:lnTo>
                  <a:lnTo>
                    <a:pt x="12282" y="1076"/>
                  </a:lnTo>
                  <a:lnTo>
                    <a:pt x="12281" y="1069"/>
                  </a:lnTo>
                  <a:lnTo>
                    <a:pt x="12280" y="1062"/>
                  </a:lnTo>
                  <a:lnTo>
                    <a:pt x="12276" y="1056"/>
                  </a:lnTo>
                  <a:lnTo>
                    <a:pt x="12264" y="1056"/>
                  </a:lnTo>
                  <a:lnTo>
                    <a:pt x="12249" y="1065"/>
                  </a:lnTo>
                  <a:lnTo>
                    <a:pt x="12218" y="1080"/>
                  </a:lnTo>
                  <a:lnTo>
                    <a:pt x="12184" y="1094"/>
                  </a:lnTo>
                  <a:lnTo>
                    <a:pt x="12161" y="1103"/>
                  </a:lnTo>
                  <a:lnTo>
                    <a:pt x="12154" y="1098"/>
                  </a:lnTo>
                  <a:lnTo>
                    <a:pt x="12147" y="1093"/>
                  </a:lnTo>
                  <a:lnTo>
                    <a:pt x="12136" y="1093"/>
                  </a:lnTo>
                  <a:lnTo>
                    <a:pt x="12126" y="1096"/>
                  </a:lnTo>
                  <a:lnTo>
                    <a:pt x="12116" y="1100"/>
                  </a:lnTo>
                  <a:lnTo>
                    <a:pt x="12108" y="1103"/>
                  </a:lnTo>
                  <a:lnTo>
                    <a:pt x="12101" y="1134"/>
                  </a:lnTo>
                  <a:lnTo>
                    <a:pt x="12094" y="1165"/>
                  </a:lnTo>
                  <a:lnTo>
                    <a:pt x="12089" y="1197"/>
                  </a:lnTo>
                  <a:lnTo>
                    <a:pt x="12084" y="1228"/>
                  </a:lnTo>
                  <a:lnTo>
                    <a:pt x="12080" y="1257"/>
                  </a:lnTo>
                  <a:lnTo>
                    <a:pt x="12076" y="1285"/>
                  </a:lnTo>
                  <a:lnTo>
                    <a:pt x="12072" y="1312"/>
                  </a:lnTo>
                  <a:lnTo>
                    <a:pt x="12067" y="1335"/>
                  </a:lnTo>
                  <a:lnTo>
                    <a:pt x="12065" y="1346"/>
                  </a:lnTo>
                  <a:lnTo>
                    <a:pt x="12061" y="1354"/>
                  </a:lnTo>
                  <a:lnTo>
                    <a:pt x="12057" y="1363"/>
                  </a:lnTo>
                  <a:lnTo>
                    <a:pt x="12053" y="1370"/>
                  </a:lnTo>
                  <a:lnTo>
                    <a:pt x="12048" y="1376"/>
                  </a:lnTo>
                  <a:lnTo>
                    <a:pt x="12043" y="1381"/>
                  </a:lnTo>
                  <a:lnTo>
                    <a:pt x="12038" y="1384"/>
                  </a:lnTo>
                  <a:lnTo>
                    <a:pt x="12031" y="1387"/>
                  </a:lnTo>
                  <a:lnTo>
                    <a:pt x="12025" y="1387"/>
                  </a:lnTo>
                  <a:lnTo>
                    <a:pt x="12017" y="1387"/>
                  </a:lnTo>
                  <a:lnTo>
                    <a:pt x="12008" y="1384"/>
                  </a:lnTo>
                  <a:lnTo>
                    <a:pt x="11999" y="1379"/>
                  </a:lnTo>
                  <a:lnTo>
                    <a:pt x="11989" y="1374"/>
                  </a:lnTo>
                  <a:lnTo>
                    <a:pt x="11978" y="1365"/>
                  </a:lnTo>
                  <a:lnTo>
                    <a:pt x="11965" y="1356"/>
                  </a:lnTo>
                  <a:lnTo>
                    <a:pt x="11952" y="1343"/>
                  </a:lnTo>
                  <a:lnTo>
                    <a:pt x="11954" y="1322"/>
                  </a:lnTo>
                  <a:lnTo>
                    <a:pt x="11956" y="1299"/>
                  </a:lnTo>
                  <a:lnTo>
                    <a:pt x="11956" y="1274"/>
                  </a:lnTo>
                  <a:lnTo>
                    <a:pt x="11953" y="1248"/>
                  </a:lnTo>
                  <a:lnTo>
                    <a:pt x="11956" y="1237"/>
                  </a:lnTo>
                  <a:lnTo>
                    <a:pt x="11958" y="1225"/>
                  </a:lnTo>
                  <a:lnTo>
                    <a:pt x="11954" y="1203"/>
                  </a:lnTo>
                  <a:lnTo>
                    <a:pt x="11951" y="1184"/>
                  </a:lnTo>
                  <a:lnTo>
                    <a:pt x="11946" y="1169"/>
                  </a:lnTo>
                  <a:lnTo>
                    <a:pt x="11942" y="1157"/>
                  </a:lnTo>
                  <a:lnTo>
                    <a:pt x="11935" y="1148"/>
                  </a:lnTo>
                  <a:lnTo>
                    <a:pt x="11930" y="1142"/>
                  </a:lnTo>
                  <a:lnTo>
                    <a:pt x="11924" y="1137"/>
                  </a:lnTo>
                  <a:lnTo>
                    <a:pt x="11916" y="1133"/>
                  </a:lnTo>
                  <a:lnTo>
                    <a:pt x="11898" y="1128"/>
                  </a:lnTo>
                  <a:lnTo>
                    <a:pt x="11875" y="1123"/>
                  </a:lnTo>
                  <a:lnTo>
                    <a:pt x="11862" y="1120"/>
                  </a:lnTo>
                  <a:lnTo>
                    <a:pt x="11847" y="1115"/>
                  </a:lnTo>
                  <a:lnTo>
                    <a:pt x="11832" y="1109"/>
                  </a:lnTo>
                  <a:lnTo>
                    <a:pt x="11814" y="1100"/>
                  </a:lnTo>
                  <a:lnTo>
                    <a:pt x="11808" y="1100"/>
                  </a:lnTo>
                  <a:lnTo>
                    <a:pt x="11806" y="1101"/>
                  </a:lnTo>
                  <a:lnTo>
                    <a:pt x="11803" y="1102"/>
                  </a:lnTo>
                  <a:lnTo>
                    <a:pt x="11801" y="1103"/>
                  </a:lnTo>
                  <a:lnTo>
                    <a:pt x="11794" y="1119"/>
                  </a:lnTo>
                  <a:lnTo>
                    <a:pt x="11787" y="1132"/>
                  </a:lnTo>
                  <a:lnTo>
                    <a:pt x="11788" y="1143"/>
                  </a:lnTo>
                  <a:lnTo>
                    <a:pt x="11788" y="1155"/>
                  </a:lnTo>
                  <a:lnTo>
                    <a:pt x="11788" y="1166"/>
                  </a:lnTo>
                  <a:lnTo>
                    <a:pt x="11787" y="1179"/>
                  </a:lnTo>
                  <a:lnTo>
                    <a:pt x="11785" y="1190"/>
                  </a:lnTo>
                  <a:lnTo>
                    <a:pt x="11783" y="1203"/>
                  </a:lnTo>
                  <a:lnTo>
                    <a:pt x="11780" y="1215"/>
                  </a:lnTo>
                  <a:lnTo>
                    <a:pt x="11776" y="1226"/>
                  </a:lnTo>
                  <a:lnTo>
                    <a:pt x="11771" y="1237"/>
                  </a:lnTo>
                  <a:lnTo>
                    <a:pt x="11765" y="1248"/>
                  </a:lnTo>
                  <a:lnTo>
                    <a:pt x="11758" y="1257"/>
                  </a:lnTo>
                  <a:lnTo>
                    <a:pt x="11751" y="1266"/>
                  </a:lnTo>
                  <a:lnTo>
                    <a:pt x="11742" y="1274"/>
                  </a:lnTo>
                  <a:lnTo>
                    <a:pt x="11732" y="1280"/>
                  </a:lnTo>
                  <a:lnTo>
                    <a:pt x="11720" y="1285"/>
                  </a:lnTo>
                  <a:lnTo>
                    <a:pt x="11709" y="1289"/>
                  </a:lnTo>
                  <a:lnTo>
                    <a:pt x="11701" y="1290"/>
                  </a:lnTo>
                  <a:lnTo>
                    <a:pt x="11694" y="1290"/>
                  </a:lnTo>
                  <a:lnTo>
                    <a:pt x="11687" y="1290"/>
                  </a:lnTo>
                  <a:lnTo>
                    <a:pt x="11679" y="1290"/>
                  </a:lnTo>
                  <a:lnTo>
                    <a:pt x="11666" y="1288"/>
                  </a:lnTo>
                  <a:lnTo>
                    <a:pt x="11656" y="1284"/>
                  </a:lnTo>
                  <a:lnTo>
                    <a:pt x="11646" y="1281"/>
                  </a:lnTo>
                  <a:lnTo>
                    <a:pt x="11636" y="1281"/>
                  </a:lnTo>
                  <a:lnTo>
                    <a:pt x="11630" y="1281"/>
                  </a:lnTo>
                  <a:lnTo>
                    <a:pt x="11625" y="1281"/>
                  </a:lnTo>
                  <a:lnTo>
                    <a:pt x="11621" y="1280"/>
                  </a:lnTo>
                  <a:lnTo>
                    <a:pt x="11616" y="1279"/>
                  </a:lnTo>
                  <a:lnTo>
                    <a:pt x="11611" y="1275"/>
                  </a:lnTo>
                  <a:lnTo>
                    <a:pt x="11607" y="1271"/>
                  </a:lnTo>
                  <a:lnTo>
                    <a:pt x="11603" y="1266"/>
                  </a:lnTo>
                  <a:lnTo>
                    <a:pt x="11600" y="1261"/>
                  </a:lnTo>
                  <a:lnTo>
                    <a:pt x="11593" y="1251"/>
                  </a:lnTo>
                  <a:lnTo>
                    <a:pt x="11588" y="1238"/>
                  </a:lnTo>
                  <a:lnTo>
                    <a:pt x="11578" y="1214"/>
                  </a:lnTo>
                  <a:lnTo>
                    <a:pt x="11568" y="1189"/>
                  </a:lnTo>
                  <a:lnTo>
                    <a:pt x="11561" y="1180"/>
                  </a:lnTo>
                  <a:lnTo>
                    <a:pt x="11555" y="1171"/>
                  </a:lnTo>
                  <a:lnTo>
                    <a:pt x="11547" y="1164"/>
                  </a:lnTo>
                  <a:lnTo>
                    <a:pt x="11539" y="1156"/>
                  </a:lnTo>
                  <a:lnTo>
                    <a:pt x="11522" y="1141"/>
                  </a:lnTo>
                  <a:lnTo>
                    <a:pt x="11505" y="1128"/>
                  </a:lnTo>
                  <a:lnTo>
                    <a:pt x="11500" y="1128"/>
                  </a:lnTo>
                  <a:lnTo>
                    <a:pt x="11496" y="1135"/>
                  </a:lnTo>
                  <a:lnTo>
                    <a:pt x="11491" y="1144"/>
                  </a:lnTo>
                  <a:lnTo>
                    <a:pt x="11487" y="1153"/>
                  </a:lnTo>
                  <a:lnTo>
                    <a:pt x="11486" y="1161"/>
                  </a:lnTo>
                  <a:lnTo>
                    <a:pt x="11452" y="1164"/>
                  </a:lnTo>
                  <a:lnTo>
                    <a:pt x="11422" y="1167"/>
                  </a:lnTo>
                  <a:lnTo>
                    <a:pt x="11396" y="1170"/>
                  </a:lnTo>
                  <a:lnTo>
                    <a:pt x="11375" y="1171"/>
                  </a:lnTo>
                  <a:lnTo>
                    <a:pt x="11368" y="1170"/>
                  </a:lnTo>
                  <a:lnTo>
                    <a:pt x="11361" y="1166"/>
                  </a:lnTo>
                  <a:lnTo>
                    <a:pt x="11359" y="1164"/>
                  </a:lnTo>
                  <a:lnTo>
                    <a:pt x="11356" y="1161"/>
                  </a:lnTo>
                  <a:lnTo>
                    <a:pt x="11355" y="1158"/>
                  </a:lnTo>
                  <a:lnTo>
                    <a:pt x="11354" y="1155"/>
                  </a:lnTo>
                  <a:lnTo>
                    <a:pt x="11352" y="1144"/>
                  </a:lnTo>
                  <a:lnTo>
                    <a:pt x="11354" y="1132"/>
                  </a:lnTo>
                  <a:lnTo>
                    <a:pt x="11358" y="1116"/>
                  </a:lnTo>
                  <a:lnTo>
                    <a:pt x="11363" y="1097"/>
                  </a:lnTo>
                  <a:lnTo>
                    <a:pt x="11393" y="1003"/>
                  </a:lnTo>
                  <a:lnTo>
                    <a:pt x="11395" y="996"/>
                  </a:lnTo>
                  <a:lnTo>
                    <a:pt x="11395" y="987"/>
                  </a:lnTo>
                  <a:lnTo>
                    <a:pt x="11393" y="979"/>
                  </a:lnTo>
                  <a:lnTo>
                    <a:pt x="11392" y="971"/>
                  </a:lnTo>
                  <a:lnTo>
                    <a:pt x="11388" y="955"/>
                  </a:lnTo>
                  <a:lnTo>
                    <a:pt x="11387" y="939"/>
                  </a:lnTo>
                  <a:lnTo>
                    <a:pt x="11390" y="937"/>
                  </a:lnTo>
                  <a:lnTo>
                    <a:pt x="11418" y="946"/>
                  </a:lnTo>
                  <a:lnTo>
                    <a:pt x="11429" y="928"/>
                  </a:lnTo>
                  <a:lnTo>
                    <a:pt x="11440" y="909"/>
                  </a:lnTo>
                  <a:lnTo>
                    <a:pt x="11450" y="888"/>
                  </a:lnTo>
                  <a:lnTo>
                    <a:pt x="11457" y="868"/>
                  </a:lnTo>
                  <a:lnTo>
                    <a:pt x="11474" y="824"/>
                  </a:lnTo>
                  <a:lnTo>
                    <a:pt x="11491" y="783"/>
                  </a:lnTo>
                  <a:lnTo>
                    <a:pt x="11498" y="768"/>
                  </a:lnTo>
                  <a:lnTo>
                    <a:pt x="11506" y="752"/>
                  </a:lnTo>
                  <a:lnTo>
                    <a:pt x="11509" y="745"/>
                  </a:lnTo>
                  <a:lnTo>
                    <a:pt x="11511" y="736"/>
                  </a:lnTo>
                  <a:lnTo>
                    <a:pt x="11511" y="727"/>
                  </a:lnTo>
                  <a:lnTo>
                    <a:pt x="11511" y="716"/>
                  </a:lnTo>
                  <a:lnTo>
                    <a:pt x="11493" y="702"/>
                  </a:lnTo>
                  <a:lnTo>
                    <a:pt x="11479" y="690"/>
                  </a:lnTo>
                  <a:lnTo>
                    <a:pt x="11466" y="667"/>
                  </a:lnTo>
                  <a:lnTo>
                    <a:pt x="11456" y="650"/>
                  </a:lnTo>
                  <a:lnTo>
                    <a:pt x="11446" y="637"/>
                  </a:lnTo>
                  <a:lnTo>
                    <a:pt x="11436" y="628"/>
                  </a:lnTo>
                  <a:lnTo>
                    <a:pt x="11427" y="620"/>
                  </a:lnTo>
                  <a:lnTo>
                    <a:pt x="11419" y="613"/>
                  </a:lnTo>
                  <a:lnTo>
                    <a:pt x="11411" y="605"/>
                  </a:lnTo>
                  <a:lnTo>
                    <a:pt x="11404" y="593"/>
                  </a:lnTo>
                  <a:lnTo>
                    <a:pt x="11399" y="583"/>
                  </a:lnTo>
                  <a:lnTo>
                    <a:pt x="11396" y="569"/>
                  </a:lnTo>
                  <a:lnTo>
                    <a:pt x="11393" y="555"/>
                  </a:lnTo>
                  <a:lnTo>
                    <a:pt x="11393" y="540"/>
                  </a:lnTo>
                  <a:lnTo>
                    <a:pt x="11395" y="524"/>
                  </a:lnTo>
                  <a:lnTo>
                    <a:pt x="11396" y="509"/>
                  </a:lnTo>
                  <a:lnTo>
                    <a:pt x="11400" y="496"/>
                  </a:lnTo>
                  <a:lnTo>
                    <a:pt x="11405" y="486"/>
                  </a:lnTo>
                  <a:lnTo>
                    <a:pt x="11414" y="474"/>
                  </a:lnTo>
                  <a:lnTo>
                    <a:pt x="11424" y="464"/>
                  </a:lnTo>
                  <a:lnTo>
                    <a:pt x="11436" y="455"/>
                  </a:lnTo>
                  <a:lnTo>
                    <a:pt x="11448" y="447"/>
                  </a:lnTo>
                  <a:lnTo>
                    <a:pt x="11463" y="440"/>
                  </a:lnTo>
                  <a:lnTo>
                    <a:pt x="11478" y="435"/>
                  </a:lnTo>
                  <a:lnTo>
                    <a:pt x="11493" y="428"/>
                  </a:lnTo>
                  <a:lnTo>
                    <a:pt x="11511" y="423"/>
                  </a:lnTo>
                  <a:lnTo>
                    <a:pt x="11546" y="413"/>
                  </a:lnTo>
                  <a:lnTo>
                    <a:pt x="11583" y="401"/>
                  </a:lnTo>
                  <a:lnTo>
                    <a:pt x="11601" y="395"/>
                  </a:lnTo>
                  <a:lnTo>
                    <a:pt x="11620" y="387"/>
                  </a:lnTo>
                  <a:lnTo>
                    <a:pt x="11638" y="380"/>
                  </a:lnTo>
                  <a:lnTo>
                    <a:pt x="11656" y="369"/>
                  </a:lnTo>
                  <a:lnTo>
                    <a:pt x="11675" y="364"/>
                  </a:lnTo>
                  <a:lnTo>
                    <a:pt x="11689" y="354"/>
                  </a:lnTo>
                  <a:lnTo>
                    <a:pt x="11707" y="342"/>
                  </a:lnTo>
                  <a:lnTo>
                    <a:pt x="11728" y="331"/>
                  </a:lnTo>
                  <a:lnTo>
                    <a:pt x="11748" y="319"/>
                  </a:lnTo>
                  <a:lnTo>
                    <a:pt x="11770" y="310"/>
                  </a:lnTo>
                  <a:lnTo>
                    <a:pt x="11792" y="301"/>
                  </a:lnTo>
                  <a:lnTo>
                    <a:pt x="11812" y="296"/>
                  </a:lnTo>
                  <a:lnTo>
                    <a:pt x="11829" y="294"/>
                  </a:lnTo>
                  <a:lnTo>
                    <a:pt x="11858" y="312"/>
                  </a:lnTo>
                  <a:lnTo>
                    <a:pt x="11903" y="342"/>
                  </a:lnTo>
                  <a:lnTo>
                    <a:pt x="11946" y="371"/>
                  </a:lnTo>
                  <a:lnTo>
                    <a:pt x="11965" y="383"/>
                  </a:lnTo>
                  <a:lnTo>
                    <a:pt x="11966" y="403"/>
                  </a:lnTo>
                  <a:lnTo>
                    <a:pt x="11967" y="438"/>
                  </a:lnTo>
                  <a:lnTo>
                    <a:pt x="11969" y="476"/>
                  </a:lnTo>
                  <a:lnTo>
                    <a:pt x="11969" y="495"/>
                  </a:lnTo>
                  <a:lnTo>
                    <a:pt x="11965" y="524"/>
                  </a:lnTo>
                  <a:lnTo>
                    <a:pt x="11960" y="545"/>
                  </a:lnTo>
                  <a:lnTo>
                    <a:pt x="11957" y="554"/>
                  </a:lnTo>
                  <a:lnTo>
                    <a:pt x="11954" y="560"/>
                  </a:lnTo>
                  <a:lnTo>
                    <a:pt x="11952" y="565"/>
                  </a:lnTo>
                  <a:lnTo>
                    <a:pt x="11948" y="570"/>
                  </a:lnTo>
                  <a:lnTo>
                    <a:pt x="11931" y="588"/>
                  </a:lnTo>
                  <a:lnTo>
                    <a:pt x="11907" y="614"/>
                  </a:lnTo>
                  <a:lnTo>
                    <a:pt x="11898" y="618"/>
                  </a:lnTo>
                  <a:lnTo>
                    <a:pt x="11890" y="623"/>
                  </a:lnTo>
                  <a:lnTo>
                    <a:pt x="11876" y="640"/>
                  </a:lnTo>
                  <a:lnTo>
                    <a:pt x="11862" y="656"/>
                  </a:lnTo>
                  <a:lnTo>
                    <a:pt x="11846" y="670"/>
                  </a:lnTo>
                  <a:lnTo>
                    <a:pt x="11828" y="684"/>
                  </a:lnTo>
                  <a:lnTo>
                    <a:pt x="11810" y="699"/>
                  </a:lnTo>
                  <a:lnTo>
                    <a:pt x="11793" y="713"/>
                  </a:lnTo>
                  <a:lnTo>
                    <a:pt x="11775" y="728"/>
                  </a:lnTo>
                  <a:lnTo>
                    <a:pt x="11758" y="745"/>
                  </a:lnTo>
                  <a:lnTo>
                    <a:pt x="11743" y="751"/>
                  </a:lnTo>
                  <a:lnTo>
                    <a:pt x="11737" y="757"/>
                  </a:lnTo>
                  <a:lnTo>
                    <a:pt x="11728" y="764"/>
                  </a:lnTo>
                  <a:lnTo>
                    <a:pt x="11720" y="773"/>
                  </a:lnTo>
                  <a:lnTo>
                    <a:pt x="11712" y="782"/>
                  </a:lnTo>
                  <a:lnTo>
                    <a:pt x="11705" y="792"/>
                  </a:lnTo>
                  <a:lnTo>
                    <a:pt x="11698" y="802"/>
                  </a:lnTo>
                  <a:lnTo>
                    <a:pt x="11693" y="813"/>
                  </a:lnTo>
                  <a:lnTo>
                    <a:pt x="11692" y="822"/>
                  </a:lnTo>
                  <a:lnTo>
                    <a:pt x="11696" y="825"/>
                  </a:lnTo>
                  <a:lnTo>
                    <a:pt x="11799" y="769"/>
                  </a:lnTo>
                  <a:lnTo>
                    <a:pt x="11825" y="759"/>
                  </a:lnTo>
                  <a:lnTo>
                    <a:pt x="11853" y="750"/>
                  </a:lnTo>
                  <a:lnTo>
                    <a:pt x="11867" y="746"/>
                  </a:lnTo>
                  <a:lnTo>
                    <a:pt x="11880" y="741"/>
                  </a:lnTo>
                  <a:lnTo>
                    <a:pt x="11893" y="736"/>
                  </a:lnTo>
                  <a:lnTo>
                    <a:pt x="11903" y="728"/>
                  </a:lnTo>
                  <a:lnTo>
                    <a:pt x="11913" y="719"/>
                  </a:lnTo>
                  <a:lnTo>
                    <a:pt x="11925" y="708"/>
                  </a:lnTo>
                  <a:lnTo>
                    <a:pt x="11935" y="692"/>
                  </a:lnTo>
                  <a:lnTo>
                    <a:pt x="11947" y="677"/>
                  </a:lnTo>
                  <a:lnTo>
                    <a:pt x="11967" y="646"/>
                  </a:lnTo>
                  <a:lnTo>
                    <a:pt x="11985" y="619"/>
                  </a:lnTo>
                  <a:lnTo>
                    <a:pt x="12010" y="588"/>
                  </a:lnTo>
                  <a:lnTo>
                    <a:pt x="12035" y="558"/>
                  </a:lnTo>
                  <a:lnTo>
                    <a:pt x="12061" y="528"/>
                  </a:lnTo>
                  <a:lnTo>
                    <a:pt x="12086" y="499"/>
                  </a:lnTo>
                  <a:lnTo>
                    <a:pt x="12112" y="469"/>
                  </a:lnTo>
                  <a:lnTo>
                    <a:pt x="12136" y="438"/>
                  </a:lnTo>
                  <a:lnTo>
                    <a:pt x="12162" y="408"/>
                  </a:lnTo>
                  <a:lnTo>
                    <a:pt x="12185" y="377"/>
                  </a:lnTo>
                  <a:lnTo>
                    <a:pt x="12185" y="371"/>
                  </a:lnTo>
                  <a:lnTo>
                    <a:pt x="12183" y="367"/>
                  </a:lnTo>
                  <a:lnTo>
                    <a:pt x="12180" y="362"/>
                  </a:lnTo>
                  <a:lnTo>
                    <a:pt x="12177" y="358"/>
                  </a:lnTo>
                  <a:lnTo>
                    <a:pt x="12170" y="350"/>
                  </a:lnTo>
                  <a:lnTo>
                    <a:pt x="12161" y="344"/>
                  </a:lnTo>
                  <a:lnTo>
                    <a:pt x="12140" y="333"/>
                  </a:lnTo>
                  <a:lnTo>
                    <a:pt x="12124" y="322"/>
                  </a:lnTo>
                  <a:lnTo>
                    <a:pt x="12113" y="313"/>
                  </a:lnTo>
                  <a:lnTo>
                    <a:pt x="12104" y="304"/>
                  </a:lnTo>
                  <a:lnTo>
                    <a:pt x="12095" y="294"/>
                  </a:lnTo>
                  <a:lnTo>
                    <a:pt x="12086" y="282"/>
                  </a:lnTo>
                  <a:lnTo>
                    <a:pt x="12071" y="260"/>
                  </a:lnTo>
                  <a:lnTo>
                    <a:pt x="12056" y="237"/>
                  </a:lnTo>
                  <a:lnTo>
                    <a:pt x="12052" y="233"/>
                  </a:lnTo>
                  <a:lnTo>
                    <a:pt x="12047" y="230"/>
                  </a:lnTo>
                  <a:lnTo>
                    <a:pt x="12042" y="227"/>
                  </a:lnTo>
                  <a:lnTo>
                    <a:pt x="12036" y="225"/>
                  </a:lnTo>
                  <a:lnTo>
                    <a:pt x="12026" y="219"/>
                  </a:lnTo>
                  <a:lnTo>
                    <a:pt x="12016" y="214"/>
                  </a:lnTo>
                  <a:lnTo>
                    <a:pt x="11995" y="176"/>
                  </a:lnTo>
                  <a:lnTo>
                    <a:pt x="11998" y="159"/>
                  </a:lnTo>
                  <a:lnTo>
                    <a:pt x="12004" y="146"/>
                  </a:lnTo>
                  <a:lnTo>
                    <a:pt x="12013" y="134"/>
                  </a:lnTo>
                  <a:lnTo>
                    <a:pt x="12025" y="122"/>
                  </a:lnTo>
                  <a:lnTo>
                    <a:pt x="12038" y="112"/>
                  </a:lnTo>
                  <a:lnTo>
                    <a:pt x="12053" y="103"/>
                  </a:lnTo>
                  <a:lnTo>
                    <a:pt x="12070" y="95"/>
                  </a:lnTo>
                  <a:lnTo>
                    <a:pt x="12089" y="89"/>
                  </a:lnTo>
                  <a:lnTo>
                    <a:pt x="12109" y="84"/>
                  </a:lnTo>
                  <a:lnTo>
                    <a:pt x="12130" y="80"/>
                  </a:lnTo>
                  <a:lnTo>
                    <a:pt x="12152" y="77"/>
                  </a:lnTo>
                  <a:lnTo>
                    <a:pt x="12175" y="76"/>
                  </a:lnTo>
                  <a:lnTo>
                    <a:pt x="12199" y="75"/>
                  </a:lnTo>
                  <a:lnTo>
                    <a:pt x="12222" y="76"/>
                  </a:lnTo>
                  <a:lnTo>
                    <a:pt x="12247" y="77"/>
                  </a:lnTo>
                  <a:lnTo>
                    <a:pt x="12271" y="81"/>
                  </a:lnTo>
                  <a:lnTo>
                    <a:pt x="12294" y="85"/>
                  </a:lnTo>
                  <a:lnTo>
                    <a:pt x="12318" y="90"/>
                  </a:lnTo>
                  <a:lnTo>
                    <a:pt x="12340" y="96"/>
                  </a:lnTo>
                  <a:lnTo>
                    <a:pt x="12362" y="104"/>
                  </a:lnTo>
                  <a:lnTo>
                    <a:pt x="12382" y="113"/>
                  </a:lnTo>
                  <a:lnTo>
                    <a:pt x="12403" y="122"/>
                  </a:lnTo>
                  <a:lnTo>
                    <a:pt x="12421" y="132"/>
                  </a:lnTo>
                  <a:lnTo>
                    <a:pt x="12436" y="144"/>
                  </a:lnTo>
                  <a:lnTo>
                    <a:pt x="12452" y="157"/>
                  </a:lnTo>
                  <a:lnTo>
                    <a:pt x="12463" y="169"/>
                  </a:lnTo>
                  <a:lnTo>
                    <a:pt x="12473" y="185"/>
                  </a:lnTo>
                  <a:lnTo>
                    <a:pt x="12481" y="200"/>
                  </a:lnTo>
                  <a:lnTo>
                    <a:pt x="12486" y="216"/>
                  </a:lnTo>
                  <a:lnTo>
                    <a:pt x="12489" y="233"/>
                  </a:lnTo>
                  <a:lnTo>
                    <a:pt x="12487" y="251"/>
                  </a:lnTo>
                  <a:lnTo>
                    <a:pt x="12484" y="271"/>
                  </a:lnTo>
                  <a:lnTo>
                    <a:pt x="12480" y="283"/>
                  </a:lnTo>
                  <a:lnTo>
                    <a:pt x="12477" y="295"/>
                  </a:lnTo>
                  <a:lnTo>
                    <a:pt x="12477" y="307"/>
                  </a:lnTo>
                  <a:lnTo>
                    <a:pt x="12477" y="317"/>
                  </a:lnTo>
                  <a:lnTo>
                    <a:pt x="12477" y="326"/>
                  </a:lnTo>
                  <a:lnTo>
                    <a:pt x="12476" y="333"/>
                  </a:lnTo>
                  <a:lnTo>
                    <a:pt x="12476" y="341"/>
                  </a:lnTo>
                  <a:lnTo>
                    <a:pt x="12473" y="346"/>
                  </a:lnTo>
                  <a:lnTo>
                    <a:pt x="12469" y="349"/>
                  </a:lnTo>
                  <a:lnTo>
                    <a:pt x="12466" y="351"/>
                  </a:lnTo>
                  <a:lnTo>
                    <a:pt x="12462" y="354"/>
                  </a:lnTo>
                  <a:lnTo>
                    <a:pt x="12459" y="358"/>
                  </a:lnTo>
                  <a:lnTo>
                    <a:pt x="12454" y="364"/>
                  </a:lnTo>
                  <a:lnTo>
                    <a:pt x="12448" y="371"/>
                  </a:lnTo>
                  <a:lnTo>
                    <a:pt x="12432" y="376"/>
                  </a:lnTo>
                  <a:lnTo>
                    <a:pt x="12412" y="381"/>
                  </a:lnTo>
                  <a:lnTo>
                    <a:pt x="12389" y="386"/>
                  </a:lnTo>
                  <a:lnTo>
                    <a:pt x="12363" y="391"/>
                  </a:lnTo>
                  <a:lnTo>
                    <a:pt x="12338" y="395"/>
                  </a:lnTo>
                  <a:lnTo>
                    <a:pt x="12313" y="397"/>
                  </a:lnTo>
                  <a:lnTo>
                    <a:pt x="12294" y="399"/>
                  </a:lnTo>
                  <a:lnTo>
                    <a:pt x="12281" y="399"/>
                  </a:lnTo>
                  <a:lnTo>
                    <a:pt x="12272" y="395"/>
                  </a:lnTo>
                  <a:lnTo>
                    <a:pt x="12262" y="391"/>
                  </a:lnTo>
                  <a:lnTo>
                    <a:pt x="12257" y="390"/>
                  </a:lnTo>
                  <a:lnTo>
                    <a:pt x="12252" y="388"/>
                  </a:lnTo>
                  <a:lnTo>
                    <a:pt x="12247" y="387"/>
                  </a:lnTo>
                  <a:lnTo>
                    <a:pt x="12241" y="388"/>
                  </a:lnTo>
                  <a:lnTo>
                    <a:pt x="12227" y="395"/>
                  </a:lnTo>
                  <a:lnTo>
                    <a:pt x="12215" y="403"/>
                  </a:lnTo>
                  <a:lnTo>
                    <a:pt x="12203" y="413"/>
                  </a:lnTo>
                  <a:lnTo>
                    <a:pt x="12191" y="423"/>
                  </a:lnTo>
                  <a:lnTo>
                    <a:pt x="12172" y="447"/>
                  </a:lnTo>
                  <a:lnTo>
                    <a:pt x="12154" y="470"/>
                  </a:lnTo>
                  <a:lnTo>
                    <a:pt x="12047" y="596"/>
                  </a:lnTo>
                  <a:lnTo>
                    <a:pt x="12028" y="619"/>
                  </a:lnTo>
                  <a:lnTo>
                    <a:pt x="12008" y="642"/>
                  </a:lnTo>
                  <a:lnTo>
                    <a:pt x="11989" y="665"/>
                  </a:lnTo>
                  <a:lnTo>
                    <a:pt x="11971" y="690"/>
                  </a:lnTo>
                  <a:lnTo>
                    <a:pt x="11965" y="700"/>
                  </a:lnTo>
                  <a:lnTo>
                    <a:pt x="11958" y="710"/>
                  </a:lnTo>
                  <a:lnTo>
                    <a:pt x="11956" y="715"/>
                  </a:lnTo>
                  <a:lnTo>
                    <a:pt x="11954" y="720"/>
                  </a:lnTo>
                  <a:lnTo>
                    <a:pt x="11956" y="727"/>
                  </a:lnTo>
                  <a:lnTo>
                    <a:pt x="11958" y="732"/>
                  </a:lnTo>
                  <a:lnTo>
                    <a:pt x="11967" y="734"/>
                  </a:lnTo>
                  <a:lnTo>
                    <a:pt x="11976" y="736"/>
                  </a:lnTo>
                  <a:lnTo>
                    <a:pt x="11984" y="740"/>
                  </a:lnTo>
                  <a:lnTo>
                    <a:pt x="11989" y="742"/>
                  </a:lnTo>
                  <a:lnTo>
                    <a:pt x="11995" y="747"/>
                  </a:lnTo>
                  <a:lnTo>
                    <a:pt x="11999" y="751"/>
                  </a:lnTo>
                  <a:lnTo>
                    <a:pt x="12003" y="756"/>
                  </a:lnTo>
                  <a:lnTo>
                    <a:pt x="12006" y="761"/>
                  </a:lnTo>
                  <a:lnTo>
                    <a:pt x="12007" y="766"/>
                  </a:lnTo>
                  <a:lnTo>
                    <a:pt x="12008" y="773"/>
                  </a:lnTo>
                  <a:lnTo>
                    <a:pt x="12008" y="779"/>
                  </a:lnTo>
                  <a:lnTo>
                    <a:pt x="12008" y="786"/>
                  </a:lnTo>
                  <a:lnTo>
                    <a:pt x="12007" y="798"/>
                  </a:lnTo>
                  <a:lnTo>
                    <a:pt x="12003" y="813"/>
                  </a:lnTo>
                  <a:lnTo>
                    <a:pt x="11992" y="842"/>
                  </a:lnTo>
                  <a:lnTo>
                    <a:pt x="11978" y="870"/>
                  </a:lnTo>
                  <a:lnTo>
                    <a:pt x="11972" y="883"/>
                  </a:lnTo>
                  <a:lnTo>
                    <a:pt x="11966" y="895"/>
                  </a:lnTo>
                  <a:lnTo>
                    <a:pt x="11962" y="905"/>
                  </a:lnTo>
                  <a:lnTo>
                    <a:pt x="11961" y="912"/>
                  </a:lnTo>
                  <a:lnTo>
                    <a:pt x="11963" y="916"/>
                  </a:lnTo>
                  <a:lnTo>
                    <a:pt x="11987" y="916"/>
                  </a:lnTo>
                  <a:lnTo>
                    <a:pt x="12004" y="912"/>
                  </a:lnTo>
                  <a:lnTo>
                    <a:pt x="12011" y="911"/>
                  </a:lnTo>
                  <a:lnTo>
                    <a:pt x="12017" y="907"/>
                  </a:lnTo>
                  <a:lnTo>
                    <a:pt x="12021" y="905"/>
                  </a:lnTo>
                  <a:lnTo>
                    <a:pt x="12025" y="900"/>
                  </a:lnTo>
                  <a:lnTo>
                    <a:pt x="12029" y="895"/>
                  </a:lnTo>
                  <a:lnTo>
                    <a:pt x="12031" y="889"/>
                  </a:lnTo>
                  <a:lnTo>
                    <a:pt x="12033" y="883"/>
                  </a:lnTo>
                  <a:lnTo>
                    <a:pt x="12035" y="875"/>
                  </a:lnTo>
                  <a:lnTo>
                    <a:pt x="12038" y="859"/>
                  </a:lnTo>
                  <a:lnTo>
                    <a:pt x="12042" y="838"/>
                  </a:lnTo>
                  <a:lnTo>
                    <a:pt x="12039" y="807"/>
                  </a:lnTo>
                  <a:lnTo>
                    <a:pt x="12045" y="788"/>
                  </a:lnTo>
                  <a:lnTo>
                    <a:pt x="12049" y="768"/>
                  </a:lnTo>
                  <a:lnTo>
                    <a:pt x="12054" y="746"/>
                  </a:lnTo>
                  <a:lnTo>
                    <a:pt x="12058" y="724"/>
                  </a:lnTo>
                  <a:lnTo>
                    <a:pt x="12065" y="704"/>
                  </a:lnTo>
                  <a:lnTo>
                    <a:pt x="12071" y="684"/>
                  </a:lnTo>
                  <a:lnTo>
                    <a:pt x="12076" y="677"/>
                  </a:lnTo>
                  <a:lnTo>
                    <a:pt x="12081" y="669"/>
                  </a:lnTo>
                  <a:lnTo>
                    <a:pt x="12088" y="664"/>
                  </a:lnTo>
                  <a:lnTo>
                    <a:pt x="12095" y="659"/>
                  </a:lnTo>
                  <a:lnTo>
                    <a:pt x="12131" y="681"/>
                  </a:lnTo>
                  <a:lnTo>
                    <a:pt x="12170" y="722"/>
                  </a:lnTo>
                  <a:lnTo>
                    <a:pt x="12171" y="752"/>
                  </a:lnTo>
                  <a:lnTo>
                    <a:pt x="12168" y="757"/>
                  </a:lnTo>
                  <a:lnTo>
                    <a:pt x="12165" y="763"/>
                  </a:lnTo>
                  <a:lnTo>
                    <a:pt x="12161" y="765"/>
                  </a:lnTo>
                  <a:lnTo>
                    <a:pt x="12156" y="769"/>
                  </a:lnTo>
                  <a:lnTo>
                    <a:pt x="12147" y="775"/>
                  </a:lnTo>
                  <a:lnTo>
                    <a:pt x="12139" y="783"/>
                  </a:lnTo>
                  <a:lnTo>
                    <a:pt x="12135" y="789"/>
                  </a:lnTo>
                  <a:lnTo>
                    <a:pt x="12130" y="800"/>
                  </a:lnTo>
                  <a:lnTo>
                    <a:pt x="12126" y="811"/>
                  </a:lnTo>
                  <a:lnTo>
                    <a:pt x="12122" y="824"/>
                  </a:lnTo>
                  <a:lnTo>
                    <a:pt x="12121" y="837"/>
                  </a:lnTo>
                  <a:lnTo>
                    <a:pt x="12120" y="850"/>
                  </a:lnTo>
                  <a:lnTo>
                    <a:pt x="12120" y="856"/>
                  </a:lnTo>
                  <a:lnTo>
                    <a:pt x="12121" y="861"/>
                  </a:lnTo>
                  <a:lnTo>
                    <a:pt x="12122" y="866"/>
                  </a:lnTo>
                  <a:lnTo>
                    <a:pt x="12124" y="871"/>
                  </a:lnTo>
                  <a:lnTo>
                    <a:pt x="12142" y="869"/>
                  </a:lnTo>
                  <a:lnTo>
                    <a:pt x="12158" y="865"/>
                  </a:lnTo>
                  <a:lnTo>
                    <a:pt x="12174" y="860"/>
                  </a:lnTo>
                  <a:lnTo>
                    <a:pt x="12188" y="854"/>
                  </a:lnTo>
                  <a:lnTo>
                    <a:pt x="12202" y="846"/>
                  </a:lnTo>
                  <a:lnTo>
                    <a:pt x="12217" y="839"/>
                  </a:lnTo>
                  <a:lnTo>
                    <a:pt x="12231" y="833"/>
                  </a:lnTo>
                  <a:lnTo>
                    <a:pt x="12247" y="828"/>
                  </a:lnTo>
                  <a:lnTo>
                    <a:pt x="12261" y="824"/>
                  </a:lnTo>
                  <a:lnTo>
                    <a:pt x="12273" y="823"/>
                  </a:lnTo>
                  <a:lnTo>
                    <a:pt x="12280" y="820"/>
                  </a:lnTo>
                  <a:lnTo>
                    <a:pt x="12285" y="818"/>
                  </a:lnTo>
                  <a:lnTo>
                    <a:pt x="12289" y="814"/>
                  </a:lnTo>
                  <a:lnTo>
                    <a:pt x="12293" y="807"/>
                  </a:lnTo>
                  <a:lnTo>
                    <a:pt x="12291" y="791"/>
                  </a:lnTo>
                  <a:lnTo>
                    <a:pt x="12288" y="773"/>
                  </a:lnTo>
                  <a:lnTo>
                    <a:pt x="12290" y="766"/>
                  </a:lnTo>
                  <a:lnTo>
                    <a:pt x="12293" y="756"/>
                  </a:lnTo>
                  <a:lnTo>
                    <a:pt x="12294" y="745"/>
                  </a:lnTo>
                  <a:lnTo>
                    <a:pt x="12295" y="732"/>
                  </a:lnTo>
                  <a:lnTo>
                    <a:pt x="12295" y="701"/>
                  </a:lnTo>
                  <a:lnTo>
                    <a:pt x="12293" y="669"/>
                  </a:lnTo>
                  <a:lnTo>
                    <a:pt x="12289" y="637"/>
                  </a:lnTo>
                  <a:lnTo>
                    <a:pt x="12285" y="609"/>
                  </a:lnTo>
                  <a:lnTo>
                    <a:pt x="12282" y="597"/>
                  </a:lnTo>
                  <a:lnTo>
                    <a:pt x="12280" y="587"/>
                  </a:lnTo>
                  <a:lnTo>
                    <a:pt x="12277" y="579"/>
                  </a:lnTo>
                  <a:lnTo>
                    <a:pt x="12275" y="576"/>
                  </a:lnTo>
                  <a:lnTo>
                    <a:pt x="12264" y="574"/>
                  </a:lnTo>
                  <a:lnTo>
                    <a:pt x="12254" y="573"/>
                  </a:lnTo>
                  <a:lnTo>
                    <a:pt x="12247" y="572"/>
                  </a:lnTo>
                  <a:lnTo>
                    <a:pt x="12239" y="568"/>
                  </a:lnTo>
                  <a:lnTo>
                    <a:pt x="12232" y="565"/>
                  </a:lnTo>
                  <a:lnTo>
                    <a:pt x="12227" y="560"/>
                  </a:lnTo>
                  <a:lnTo>
                    <a:pt x="12223" y="556"/>
                  </a:lnTo>
                  <a:lnTo>
                    <a:pt x="12220" y="551"/>
                  </a:lnTo>
                  <a:lnTo>
                    <a:pt x="12218" y="546"/>
                  </a:lnTo>
                  <a:lnTo>
                    <a:pt x="12217" y="540"/>
                  </a:lnTo>
                  <a:lnTo>
                    <a:pt x="12216" y="533"/>
                  </a:lnTo>
                  <a:lnTo>
                    <a:pt x="12216" y="528"/>
                  </a:lnTo>
                  <a:lnTo>
                    <a:pt x="12217" y="522"/>
                  </a:lnTo>
                  <a:lnTo>
                    <a:pt x="12220" y="514"/>
                  </a:lnTo>
                  <a:lnTo>
                    <a:pt x="12222" y="508"/>
                  </a:lnTo>
                  <a:lnTo>
                    <a:pt x="12225" y="501"/>
                  </a:lnTo>
                  <a:lnTo>
                    <a:pt x="12232" y="488"/>
                  </a:lnTo>
                  <a:lnTo>
                    <a:pt x="12243" y="477"/>
                  </a:lnTo>
                  <a:lnTo>
                    <a:pt x="12256" y="467"/>
                  </a:lnTo>
                  <a:lnTo>
                    <a:pt x="12268" y="458"/>
                  </a:lnTo>
                  <a:lnTo>
                    <a:pt x="12276" y="454"/>
                  </a:lnTo>
                  <a:lnTo>
                    <a:pt x="12284" y="450"/>
                  </a:lnTo>
                  <a:lnTo>
                    <a:pt x="12291" y="447"/>
                  </a:lnTo>
                  <a:lnTo>
                    <a:pt x="12299" y="446"/>
                  </a:lnTo>
                  <a:lnTo>
                    <a:pt x="12308" y="445"/>
                  </a:lnTo>
                  <a:lnTo>
                    <a:pt x="12316" y="445"/>
                  </a:lnTo>
                  <a:lnTo>
                    <a:pt x="12325" y="446"/>
                  </a:lnTo>
                  <a:lnTo>
                    <a:pt x="12332" y="447"/>
                  </a:lnTo>
                  <a:lnTo>
                    <a:pt x="12355" y="447"/>
                  </a:lnTo>
                  <a:lnTo>
                    <a:pt x="12367" y="455"/>
                  </a:lnTo>
                  <a:lnTo>
                    <a:pt x="12378" y="465"/>
                  </a:lnTo>
                  <a:lnTo>
                    <a:pt x="12389" y="477"/>
                  </a:lnTo>
                  <a:lnTo>
                    <a:pt x="12398" y="490"/>
                  </a:lnTo>
                  <a:lnTo>
                    <a:pt x="12405" y="504"/>
                  </a:lnTo>
                  <a:lnTo>
                    <a:pt x="12413" y="519"/>
                  </a:lnTo>
                  <a:lnTo>
                    <a:pt x="12421" y="535"/>
                  </a:lnTo>
                  <a:lnTo>
                    <a:pt x="12426" y="551"/>
                  </a:lnTo>
                  <a:lnTo>
                    <a:pt x="12431" y="569"/>
                  </a:lnTo>
                  <a:lnTo>
                    <a:pt x="12435" y="586"/>
                  </a:lnTo>
                  <a:lnTo>
                    <a:pt x="12439" y="602"/>
                  </a:lnTo>
                  <a:lnTo>
                    <a:pt x="12441" y="620"/>
                  </a:lnTo>
                  <a:lnTo>
                    <a:pt x="12445" y="652"/>
                  </a:lnTo>
                  <a:lnTo>
                    <a:pt x="12446" y="682"/>
                  </a:lnTo>
                  <a:lnTo>
                    <a:pt x="12454" y="737"/>
                  </a:lnTo>
                  <a:lnTo>
                    <a:pt x="12454" y="750"/>
                  </a:lnTo>
                  <a:lnTo>
                    <a:pt x="12455" y="760"/>
                  </a:lnTo>
                  <a:lnTo>
                    <a:pt x="12462" y="760"/>
                  </a:lnTo>
                  <a:lnTo>
                    <a:pt x="12472" y="754"/>
                  </a:lnTo>
                  <a:lnTo>
                    <a:pt x="12496" y="742"/>
                  </a:lnTo>
                  <a:lnTo>
                    <a:pt x="12533" y="725"/>
                  </a:lnTo>
                  <a:lnTo>
                    <a:pt x="12577" y="706"/>
                  </a:lnTo>
                  <a:lnTo>
                    <a:pt x="12623" y="684"/>
                  </a:lnTo>
                  <a:lnTo>
                    <a:pt x="12671" y="663"/>
                  </a:lnTo>
                  <a:lnTo>
                    <a:pt x="12712" y="642"/>
                  </a:lnTo>
                  <a:lnTo>
                    <a:pt x="12745" y="624"/>
                  </a:lnTo>
                  <a:lnTo>
                    <a:pt x="12747" y="620"/>
                  </a:lnTo>
                  <a:lnTo>
                    <a:pt x="12750" y="618"/>
                  </a:lnTo>
                  <a:lnTo>
                    <a:pt x="12753" y="617"/>
                  </a:lnTo>
                  <a:lnTo>
                    <a:pt x="12755" y="617"/>
                  </a:lnTo>
                  <a:lnTo>
                    <a:pt x="12759" y="614"/>
                  </a:lnTo>
                  <a:lnTo>
                    <a:pt x="12763" y="611"/>
                  </a:lnTo>
                  <a:lnTo>
                    <a:pt x="12770" y="613"/>
                  </a:lnTo>
                  <a:lnTo>
                    <a:pt x="12778" y="615"/>
                  </a:lnTo>
                  <a:lnTo>
                    <a:pt x="12785" y="619"/>
                  </a:lnTo>
                  <a:lnTo>
                    <a:pt x="12791" y="623"/>
                  </a:lnTo>
                  <a:lnTo>
                    <a:pt x="12796" y="628"/>
                  </a:lnTo>
                  <a:lnTo>
                    <a:pt x="12801" y="633"/>
                  </a:lnTo>
                  <a:lnTo>
                    <a:pt x="12806" y="640"/>
                  </a:lnTo>
                  <a:lnTo>
                    <a:pt x="12810" y="647"/>
                  </a:lnTo>
                  <a:lnTo>
                    <a:pt x="12817" y="663"/>
                  </a:lnTo>
                  <a:lnTo>
                    <a:pt x="12822" y="681"/>
                  </a:lnTo>
                  <a:lnTo>
                    <a:pt x="12826" y="700"/>
                  </a:lnTo>
                  <a:lnTo>
                    <a:pt x="12827" y="719"/>
                  </a:lnTo>
                  <a:lnTo>
                    <a:pt x="12828" y="740"/>
                  </a:lnTo>
                  <a:lnTo>
                    <a:pt x="12827" y="760"/>
                  </a:lnTo>
                  <a:lnTo>
                    <a:pt x="12826" y="781"/>
                  </a:lnTo>
                  <a:lnTo>
                    <a:pt x="12822" y="800"/>
                  </a:lnTo>
                  <a:lnTo>
                    <a:pt x="12818" y="818"/>
                  </a:lnTo>
                  <a:lnTo>
                    <a:pt x="12813" y="833"/>
                  </a:lnTo>
                  <a:lnTo>
                    <a:pt x="12806" y="847"/>
                  </a:lnTo>
                  <a:lnTo>
                    <a:pt x="12799" y="857"/>
                  </a:lnTo>
                  <a:lnTo>
                    <a:pt x="12767" y="864"/>
                  </a:lnTo>
                  <a:lnTo>
                    <a:pt x="12736" y="869"/>
                  </a:lnTo>
                  <a:lnTo>
                    <a:pt x="12708" y="874"/>
                  </a:lnTo>
                  <a:lnTo>
                    <a:pt x="12678" y="879"/>
                  </a:lnTo>
                  <a:lnTo>
                    <a:pt x="12648" y="884"/>
                  </a:lnTo>
                  <a:lnTo>
                    <a:pt x="12615" y="891"/>
                  </a:lnTo>
                  <a:lnTo>
                    <a:pt x="12580" y="896"/>
                  </a:lnTo>
                  <a:lnTo>
                    <a:pt x="12540" y="904"/>
                  </a:lnTo>
                  <a:lnTo>
                    <a:pt x="12484" y="930"/>
                  </a:lnTo>
                  <a:lnTo>
                    <a:pt x="12476" y="968"/>
                  </a:lnTo>
                  <a:lnTo>
                    <a:pt x="12478" y="977"/>
                  </a:lnTo>
                  <a:lnTo>
                    <a:pt x="12478" y="988"/>
                  </a:lnTo>
                  <a:lnTo>
                    <a:pt x="12478" y="1001"/>
                  </a:lnTo>
                  <a:lnTo>
                    <a:pt x="12476" y="1015"/>
                  </a:lnTo>
                  <a:lnTo>
                    <a:pt x="12469" y="1041"/>
                  </a:lnTo>
                  <a:lnTo>
                    <a:pt x="12466" y="1064"/>
                  </a:lnTo>
                  <a:lnTo>
                    <a:pt x="12463" y="1133"/>
                  </a:lnTo>
                  <a:lnTo>
                    <a:pt x="12462" y="1173"/>
                  </a:lnTo>
                  <a:lnTo>
                    <a:pt x="12460" y="1212"/>
                  </a:lnTo>
                  <a:lnTo>
                    <a:pt x="12459" y="1252"/>
                  </a:lnTo>
                  <a:lnTo>
                    <a:pt x="12457" y="1292"/>
                  </a:lnTo>
                  <a:lnTo>
                    <a:pt x="12454" y="1330"/>
                  </a:lnTo>
                  <a:lnTo>
                    <a:pt x="12453" y="1370"/>
                  </a:lnTo>
                  <a:lnTo>
                    <a:pt x="12452" y="1408"/>
                  </a:lnTo>
                  <a:lnTo>
                    <a:pt x="12450" y="1448"/>
                  </a:lnTo>
                  <a:lnTo>
                    <a:pt x="12453" y="1444"/>
                  </a:lnTo>
                  <a:lnTo>
                    <a:pt x="12450" y="1451"/>
                  </a:lnTo>
                  <a:lnTo>
                    <a:pt x="12450" y="1458"/>
                  </a:lnTo>
                  <a:lnTo>
                    <a:pt x="12450" y="1536"/>
                  </a:lnTo>
                  <a:lnTo>
                    <a:pt x="12450" y="1535"/>
                  </a:lnTo>
                  <a:lnTo>
                    <a:pt x="12449" y="1540"/>
                  </a:lnTo>
                  <a:lnTo>
                    <a:pt x="12449" y="1545"/>
                  </a:lnTo>
                  <a:lnTo>
                    <a:pt x="12449" y="1671"/>
                  </a:lnTo>
                  <a:lnTo>
                    <a:pt x="12449" y="1676"/>
                  </a:lnTo>
                  <a:lnTo>
                    <a:pt x="12450" y="1680"/>
                  </a:lnTo>
                  <a:lnTo>
                    <a:pt x="12450" y="1691"/>
                  </a:lnTo>
                  <a:lnTo>
                    <a:pt x="12450" y="1698"/>
                  </a:lnTo>
                  <a:lnTo>
                    <a:pt x="12452" y="1703"/>
                  </a:lnTo>
                  <a:lnTo>
                    <a:pt x="12452" y="1738"/>
                  </a:lnTo>
                  <a:lnTo>
                    <a:pt x="12452" y="1743"/>
                  </a:lnTo>
                  <a:lnTo>
                    <a:pt x="12453" y="1747"/>
                  </a:lnTo>
                  <a:lnTo>
                    <a:pt x="12453" y="1761"/>
                  </a:lnTo>
                  <a:lnTo>
                    <a:pt x="12453" y="1764"/>
                  </a:lnTo>
                  <a:lnTo>
                    <a:pt x="12454" y="1768"/>
                  </a:lnTo>
                  <a:lnTo>
                    <a:pt x="12454" y="1827"/>
                  </a:lnTo>
                  <a:lnTo>
                    <a:pt x="12455" y="1836"/>
                  </a:lnTo>
                  <a:lnTo>
                    <a:pt x="12455" y="1850"/>
                  </a:lnTo>
                  <a:lnTo>
                    <a:pt x="12455" y="1852"/>
                  </a:lnTo>
                  <a:lnTo>
                    <a:pt x="12454" y="1855"/>
                  </a:lnTo>
                  <a:lnTo>
                    <a:pt x="12450" y="1872"/>
                  </a:lnTo>
                  <a:lnTo>
                    <a:pt x="12450" y="1936"/>
                  </a:lnTo>
                  <a:lnTo>
                    <a:pt x="12452" y="1935"/>
                  </a:lnTo>
                  <a:lnTo>
                    <a:pt x="12449" y="1949"/>
                  </a:lnTo>
                  <a:lnTo>
                    <a:pt x="12449" y="1973"/>
                  </a:lnTo>
                  <a:lnTo>
                    <a:pt x="12449" y="1971"/>
                  </a:lnTo>
                  <a:lnTo>
                    <a:pt x="12427" y="2169"/>
                  </a:lnTo>
                  <a:lnTo>
                    <a:pt x="12425" y="2182"/>
                  </a:lnTo>
                  <a:lnTo>
                    <a:pt x="12430" y="2178"/>
                  </a:lnTo>
                  <a:lnTo>
                    <a:pt x="12425" y="2187"/>
                  </a:lnTo>
                  <a:lnTo>
                    <a:pt x="12422" y="2194"/>
                  </a:lnTo>
                  <a:lnTo>
                    <a:pt x="12421" y="2201"/>
                  </a:lnTo>
                  <a:lnTo>
                    <a:pt x="12419" y="2208"/>
                  </a:lnTo>
                  <a:lnTo>
                    <a:pt x="12418" y="2214"/>
                  </a:lnTo>
                  <a:lnTo>
                    <a:pt x="12416" y="2221"/>
                  </a:lnTo>
                  <a:lnTo>
                    <a:pt x="12414" y="2227"/>
                  </a:lnTo>
                  <a:lnTo>
                    <a:pt x="12413" y="2232"/>
                  </a:lnTo>
                  <a:lnTo>
                    <a:pt x="12412" y="2237"/>
                  </a:lnTo>
                  <a:lnTo>
                    <a:pt x="12411" y="2241"/>
                  </a:lnTo>
                  <a:lnTo>
                    <a:pt x="12411" y="2245"/>
                  </a:lnTo>
                  <a:lnTo>
                    <a:pt x="12408" y="2250"/>
                  </a:lnTo>
                  <a:lnTo>
                    <a:pt x="12408" y="2256"/>
                  </a:lnTo>
                  <a:lnTo>
                    <a:pt x="12409" y="2254"/>
                  </a:lnTo>
                  <a:lnTo>
                    <a:pt x="12407" y="2259"/>
                  </a:lnTo>
                  <a:lnTo>
                    <a:pt x="12407" y="2265"/>
                  </a:lnTo>
                  <a:lnTo>
                    <a:pt x="12405" y="2265"/>
                  </a:lnTo>
                  <a:lnTo>
                    <a:pt x="12405" y="2267"/>
                  </a:lnTo>
                  <a:lnTo>
                    <a:pt x="12404" y="2271"/>
                  </a:lnTo>
                  <a:lnTo>
                    <a:pt x="12403" y="2274"/>
                  </a:lnTo>
                  <a:lnTo>
                    <a:pt x="12403" y="2264"/>
                  </a:lnTo>
                  <a:lnTo>
                    <a:pt x="12403" y="2258"/>
                  </a:lnTo>
                  <a:lnTo>
                    <a:pt x="12402" y="2253"/>
                  </a:lnTo>
                  <a:lnTo>
                    <a:pt x="12402" y="2242"/>
                  </a:lnTo>
                  <a:lnTo>
                    <a:pt x="12400" y="2237"/>
                  </a:lnTo>
                  <a:lnTo>
                    <a:pt x="12399" y="2231"/>
                  </a:lnTo>
                  <a:lnTo>
                    <a:pt x="12399" y="2204"/>
                  </a:lnTo>
                  <a:lnTo>
                    <a:pt x="12396" y="2192"/>
                  </a:lnTo>
                  <a:lnTo>
                    <a:pt x="12395" y="2185"/>
                  </a:lnTo>
                  <a:lnTo>
                    <a:pt x="12395" y="2178"/>
                  </a:lnTo>
                  <a:lnTo>
                    <a:pt x="12366" y="1855"/>
                  </a:lnTo>
                  <a:lnTo>
                    <a:pt x="12363" y="1852"/>
                  </a:lnTo>
                  <a:lnTo>
                    <a:pt x="12361" y="1844"/>
                  </a:lnTo>
                  <a:lnTo>
                    <a:pt x="12358" y="1839"/>
                  </a:lnTo>
                  <a:lnTo>
                    <a:pt x="12357" y="1827"/>
                  </a:lnTo>
                  <a:lnTo>
                    <a:pt x="12357" y="1829"/>
                  </a:lnTo>
                  <a:lnTo>
                    <a:pt x="12357" y="1820"/>
                  </a:lnTo>
                  <a:lnTo>
                    <a:pt x="12355" y="1811"/>
                  </a:lnTo>
                  <a:lnTo>
                    <a:pt x="12357" y="1812"/>
                  </a:lnTo>
                  <a:lnTo>
                    <a:pt x="12357" y="1791"/>
                  </a:lnTo>
                  <a:lnTo>
                    <a:pt x="12355" y="1786"/>
                  </a:lnTo>
                  <a:lnTo>
                    <a:pt x="12354" y="1781"/>
                  </a:lnTo>
                  <a:lnTo>
                    <a:pt x="12355" y="1782"/>
                  </a:lnTo>
                  <a:lnTo>
                    <a:pt x="12355" y="1759"/>
                  </a:lnTo>
                  <a:lnTo>
                    <a:pt x="12354" y="1755"/>
                  </a:lnTo>
                  <a:lnTo>
                    <a:pt x="12354" y="1752"/>
                  </a:lnTo>
                  <a:lnTo>
                    <a:pt x="12354" y="1747"/>
                  </a:lnTo>
                  <a:lnTo>
                    <a:pt x="12353" y="1740"/>
                  </a:lnTo>
                  <a:lnTo>
                    <a:pt x="12352" y="1734"/>
                  </a:lnTo>
                  <a:lnTo>
                    <a:pt x="12350" y="1729"/>
                  </a:lnTo>
                  <a:lnTo>
                    <a:pt x="12348" y="1723"/>
                  </a:lnTo>
                  <a:lnTo>
                    <a:pt x="12346" y="1717"/>
                  </a:lnTo>
                  <a:lnTo>
                    <a:pt x="12344" y="1711"/>
                  </a:lnTo>
                  <a:lnTo>
                    <a:pt x="12341" y="1704"/>
                  </a:lnTo>
                  <a:lnTo>
                    <a:pt x="12340" y="1697"/>
                  </a:lnTo>
                  <a:lnTo>
                    <a:pt x="12340" y="1694"/>
                  </a:lnTo>
                  <a:lnTo>
                    <a:pt x="12339" y="1691"/>
                  </a:lnTo>
                  <a:lnTo>
                    <a:pt x="12338" y="1680"/>
                  </a:lnTo>
                  <a:lnTo>
                    <a:pt x="12335" y="1668"/>
                  </a:lnTo>
                  <a:lnTo>
                    <a:pt x="12334" y="1663"/>
                  </a:lnTo>
                  <a:lnTo>
                    <a:pt x="12332" y="1657"/>
                  </a:lnTo>
                  <a:lnTo>
                    <a:pt x="12331" y="1654"/>
                  </a:lnTo>
                  <a:lnTo>
                    <a:pt x="12331" y="1649"/>
                  </a:lnTo>
                  <a:lnTo>
                    <a:pt x="12330" y="1643"/>
                  </a:lnTo>
                  <a:lnTo>
                    <a:pt x="12329" y="1639"/>
                  </a:lnTo>
                  <a:lnTo>
                    <a:pt x="12327" y="1636"/>
                  </a:lnTo>
                  <a:lnTo>
                    <a:pt x="12327" y="1632"/>
                  </a:lnTo>
                  <a:lnTo>
                    <a:pt x="12327" y="1629"/>
                  </a:lnTo>
                  <a:lnTo>
                    <a:pt x="12327" y="1616"/>
                  </a:lnTo>
                  <a:lnTo>
                    <a:pt x="12327" y="1609"/>
                  </a:lnTo>
                  <a:lnTo>
                    <a:pt x="12325" y="1603"/>
                  </a:lnTo>
                  <a:lnTo>
                    <a:pt x="12322" y="1597"/>
                  </a:lnTo>
                  <a:lnTo>
                    <a:pt x="12317" y="1591"/>
                  </a:lnTo>
                  <a:lnTo>
                    <a:pt x="12317" y="1581"/>
                  </a:lnTo>
                  <a:lnTo>
                    <a:pt x="12317" y="1575"/>
                  </a:lnTo>
                  <a:lnTo>
                    <a:pt x="12316" y="1570"/>
                  </a:lnTo>
                  <a:lnTo>
                    <a:pt x="12314" y="1566"/>
                  </a:lnTo>
                  <a:lnTo>
                    <a:pt x="12313" y="1561"/>
                  </a:lnTo>
                  <a:lnTo>
                    <a:pt x="12313" y="1558"/>
                  </a:lnTo>
                  <a:lnTo>
                    <a:pt x="12313" y="1554"/>
                  </a:lnTo>
                  <a:close/>
                  <a:moveTo>
                    <a:pt x="11816" y="837"/>
                  </a:moveTo>
                  <a:lnTo>
                    <a:pt x="11810" y="845"/>
                  </a:lnTo>
                  <a:lnTo>
                    <a:pt x="11803" y="850"/>
                  </a:lnTo>
                  <a:lnTo>
                    <a:pt x="11797" y="854"/>
                  </a:lnTo>
                  <a:lnTo>
                    <a:pt x="11789" y="857"/>
                  </a:lnTo>
                  <a:lnTo>
                    <a:pt x="11774" y="864"/>
                  </a:lnTo>
                  <a:lnTo>
                    <a:pt x="11757" y="871"/>
                  </a:lnTo>
                  <a:lnTo>
                    <a:pt x="11679" y="923"/>
                  </a:lnTo>
                  <a:lnTo>
                    <a:pt x="11664" y="930"/>
                  </a:lnTo>
                  <a:lnTo>
                    <a:pt x="11647" y="943"/>
                  </a:lnTo>
                  <a:lnTo>
                    <a:pt x="11629" y="957"/>
                  </a:lnTo>
                  <a:lnTo>
                    <a:pt x="11612" y="974"/>
                  </a:lnTo>
                  <a:lnTo>
                    <a:pt x="11605" y="983"/>
                  </a:lnTo>
                  <a:lnTo>
                    <a:pt x="11598" y="993"/>
                  </a:lnTo>
                  <a:lnTo>
                    <a:pt x="11592" y="1002"/>
                  </a:lnTo>
                  <a:lnTo>
                    <a:pt x="11587" y="1012"/>
                  </a:lnTo>
                  <a:lnTo>
                    <a:pt x="11582" y="1021"/>
                  </a:lnTo>
                  <a:lnTo>
                    <a:pt x="11579" y="1030"/>
                  </a:lnTo>
                  <a:lnTo>
                    <a:pt x="11577" y="1041"/>
                  </a:lnTo>
                  <a:lnTo>
                    <a:pt x="11575" y="1050"/>
                  </a:lnTo>
                  <a:lnTo>
                    <a:pt x="11584" y="1056"/>
                  </a:lnTo>
                  <a:lnTo>
                    <a:pt x="11595" y="1064"/>
                  </a:lnTo>
                  <a:lnTo>
                    <a:pt x="11605" y="1070"/>
                  </a:lnTo>
                  <a:lnTo>
                    <a:pt x="11615" y="1074"/>
                  </a:lnTo>
                  <a:lnTo>
                    <a:pt x="11621" y="1074"/>
                  </a:lnTo>
                  <a:lnTo>
                    <a:pt x="11629" y="1073"/>
                  </a:lnTo>
                  <a:lnTo>
                    <a:pt x="11639" y="1070"/>
                  </a:lnTo>
                  <a:lnTo>
                    <a:pt x="11648" y="1066"/>
                  </a:lnTo>
                  <a:lnTo>
                    <a:pt x="11671" y="1056"/>
                  </a:lnTo>
                  <a:lnTo>
                    <a:pt x="11694" y="1042"/>
                  </a:lnTo>
                  <a:lnTo>
                    <a:pt x="11718" y="1028"/>
                  </a:lnTo>
                  <a:lnTo>
                    <a:pt x="11737" y="1015"/>
                  </a:lnTo>
                  <a:lnTo>
                    <a:pt x="11752" y="1002"/>
                  </a:lnTo>
                  <a:lnTo>
                    <a:pt x="11760" y="994"/>
                  </a:lnTo>
                  <a:lnTo>
                    <a:pt x="11762" y="988"/>
                  </a:lnTo>
                  <a:lnTo>
                    <a:pt x="11764" y="983"/>
                  </a:lnTo>
                  <a:lnTo>
                    <a:pt x="11765" y="978"/>
                  </a:lnTo>
                  <a:lnTo>
                    <a:pt x="11765" y="971"/>
                  </a:lnTo>
                  <a:lnTo>
                    <a:pt x="11765" y="961"/>
                  </a:lnTo>
                  <a:lnTo>
                    <a:pt x="11765" y="951"/>
                  </a:lnTo>
                  <a:lnTo>
                    <a:pt x="11776" y="932"/>
                  </a:lnTo>
                  <a:lnTo>
                    <a:pt x="11789" y="910"/>
                  </a:lnTo>
                  <a:lnTo>
                    <a:pt x="11802" y="888"/>
                  </a:lnTo>
                  <a:lnTo>
                    <a:pt x="11814" y="866"/>
                  </a:lnTo>
                  <a:lnTo>
                    <a:pt x="11825" y="846"/>
                  </a:lnTo>
                  <a:lnTo>
                    <a:pt x="11824" y="841"/>
                  </a:lnTo>
                  <a:lnTo>
                    <a:pt x="11821" y="837"/>
                  </a:lnTo>
                  <a:lnTo>
                    <a:pt x="11816" y="837"/>
                  </a:lnTo>
                  <a:close/>
                  <a:moveTo>
                    <a:pt x="3760" y="408"/>
                  </a:moveTo>
                  <a:lnTo>
                    <a:pt x="3751" y="460"/>
                  </a:lnTo>
                  <a:lnTo>
                    <a:pt x="3743" y="477"/>
                  </a:lnTo>
                  <a:lnTo>
                    <a:pt x="3736" y="494"/>
                  </a:lnTo>
                  <a:lnTo>
                    <a:pt x="3727" y="510"/>
                  </a:lnTo>
                  <a:lnTo>
                    <a:pt x="3718" y="524"/>
                  </a:lnTo>
                  <a:lnTo>
                    <a:pt x="3660" y="582"/>
                  </a:lnTo>
                  <a:lnTo>
                    <a:pt x="3660" y="587"/>
                  </a:lnTo>
                  <a:lnTo>
                    <a:pt x="3661" y="591"/>
                  </a:lnTo>
                  <a:lnTo>
                    <a:pt x="3664" y="593"/>
                  </a:lnTo>
                  <a:lnTo>
                    <a:pt x="3666" y="596"/>
                  </a:lnTo>
                  <a:lnTo>
                    <a:pt x="3687" y="601"/>
                  </a:lnTo>
                  <a:lnTo>
                    <a:pt x="3700" y="645"/>
                  </a:lnTo>
                  <a:lnTo>
                    <a:pt x="3701" y="663"/>
                  </a:lnTo>
                  <a:lnTo>
                    <a:pt x="3701" y="679"/>
                  </a:lnTo>
                  <a:lnTo>
                    <a:pt x="3698" y="693"/>
                  </a:lnTo>
                  <a:lnTo>
                    <a:pt x="3693" y="709"/>
                  </a:lnTo>
                  <a:lnTo>
                    <a:pt x="3684" y="734"/>
                  </a:lnTo>
                  <a:lnTo>
                    <a:pt x="3674" y="759"/>
                  </a:lnTo>
                  <a:lnTo>
                    <a:pt x="3669" y="779"/>
                  </a:lnTo>
                  <a:lnTo>
                    <a:pt x="3666" y="792"/>
                  </a:lnTo>
                  <a:lnTo>
                    <a:pt x="3664" y="797"/>
                  </a:lnTo>
                  <a:lnTo>
                    <a:pt x="3660" y="802"/>
                  </a:lnTo>
                  <a:lnTo>
                    <a:pt x="3654" y="807"/>
                  </a:lnTo>
                  <a:lnTo>
                    <a:pt x="3645" y="814"/>
                  </a:lnTo>
                  <a:lnTo>
                    <a:pt x="3642" y="834"/>
                  </a:lnTo>
                  <a:lnTo>
                    <a:pt x="3641" y="850"/>
                  </a:lnTo>
                  <a:lnTo>
                    <a:pt x="3641" y="863"/>
                  </a:lnTo>
                  <a:lnTo>
                    <a:pt x="3643" y="871"/>
                  </a:lnTo>
                  <a:lnTo>
                    <a:pt x="3646" y="886"/>
                  </a:lnTo>
                  <a:lnTo>
                    <a:pt x="3648" y="895"/>
                  </a:lnTo>
                  <a:lnTo>
                    <a:pt x="3647" y="898"/>
                  </a:lnTo>
                  <a:lnTo>
                    <a:pt x="3645" y="902"/>
                  </a:lnTo>
                  <a:lnTo>
                    <a:pt x="3640" y="909"/>
                  </a:lnTo>
                  <a:lnTo>
                    <a:pt x="3633" y="916"/>
                  </a:lnTo>
                  <a:lnTo>
                    <a:pt x="3610" y="938"/>
                  </a:lnTo>
                  <a:lnTo>
                    <a:pt x="3572" y="974"/>
                  </a:lnTo>
                  <a:lnTo>
                    <a:pt x="3555" y="988"/>
                  </a:lnTo>
                  <a:lnTo>
                    <a:pt x="3538" y="1005"/>
                  </a:lnTo>
                  <a:lnTo>
                    <a:pt x="3522" y="1021"/>
                  </a:lnTo>
                  <a:lnTo>
                    <a:pt x="3506" y="1041"/>
                  </a:lnTo>
                  <a:lnTo>
                    <a:pt x="3492" y="1060"/>
                  </a:lnTo>
                  <a:lnTo>
                    <a:pt x="3481" y="1080"/>
                  </a:lnTo>
                  <a:lnTo>
                    <a:pt x="3476" y="1091"/>
                  </a:lnTo>
                  <a:lnTo>
                    <a:pt x="3472" y="1101"/>
                  </a:lnTo>
                  <a:lnTo>
                    <a:pt x="3469" y="1111"/>
                  </a:lnTo>
                  <a:lnTo>
                    <a:pt x="3468" y="1120"/>
                  </a:lnTo>
                  <a:lnTo>
                    <a:pt x="3467" y="1155"/>
                  </a:lnTo>
                  <a:lnTo>
                    <a:pt x="3458" y="1162"/>
                  </a:lnTo>
                  <a:lnTo>
                    <a:pt x="3452" y="1175"/>
                  </a:lnTo>
                  <a:lnTo>
                    <a:pt x="3449" y="1190"/>
                  </a:lnTo>
                  <a:lnTo>
                    <a:pt x="3449" y="1198"/>
                  </a:lnTo>
                  <a:lnTo>
                    <a:pt x="3449" y="1206"/>
                  </a:lnTo>
                  <a:lnTo>
                    <a:pt x="3449" y="1212"/>
                  </a:lnTo>
                  <a:lnTo>
                    <a:pt x="3451" y="1217"/>
                  </a:lnTo>
                  <a:lnTo>
                    <a:pt x="3458" y="1217"/>
                  </a:lnTo>
                  <a:lnTo>
                    <a:pt x="3650" y="946"/>
                  </a:lnTo>
                  <a:lnTo>
                    <a:pt x="3672" y="918"/>
                  </a:lnTo>
                  <a:lnTo>
                    <a:pt x="3693" y="892"/>
                  </a:lnTo>
                  <a:lnTo>
                    <a:pt x="3698" y="884"/>
                  </a:lnTo>
                  <a:lnTo>
                    <a:pt x="3702" y="877"/>
                  </a:lnTo>
                  <a:lnTo>
                    <a:pt x="3706" y="869"/>
                  </a:lnTo>
                  <a:lnTo>
                    <a:pt x="3710" y="860"/>
                  </a:lnTo>
                  <a:lnTo>
                    <a:pt x="3713" y="851"/>
                  </a:lnTo>
                  <a:lnTo>
                    <a:pt x="3714" y="841"/>
                  </a:lnTo>
                  <a:lnTo>
                    <a:pt x="3715" y="830"/>
                  </a:lnTo>
                  <a:lnTo>
                    <a:pt x="3715" y="819"/>
                  </a:lnTo>
                  <a:lnTo>
                    <a:pt x="3751" y="777"/>
                  </a:lnTo>
                  <a:lnTo>
                    <a:pt x="3764" y="774"/>
                  </a:lnTo>
                  <a:lnTo>
                    <a:pt x="3775" y="770"/>
                  </a:lnTo>
                  <a:lnTo>
                    <a:pt x="3792" y="759"/>
                  </a:lnTo>
                  <a:lnTo>
                    <a:pt x="3809" y="743"/>
                  </a:lnTo>
                  <a:lnTo>
                    <a:pt x="3825" y="725"/>
                  </a:lnTo>
                  <a:lnTo>
                    <a:pt x="3842" y="706"/>
                  </a:lnTo>
                  <a:lnTo>
                    <a:pt x="3855" y="688"/>
                  </a:lnTo>
                  <a:lnTo>
                    <a:pt x="3865" y="670"/>
                  </a:lnTo>
                  <a:lnTo>
                    <a:pt x="3869" y="661"/>
                  </a:lnTo>
                  <a:lnTo>
                    <a:pt x="3871" y="655"/>
                  </a:lnTo>
                  <a:lnTo>
                    <a:pt x="3873" y="649"/>
                  </a:lnTo>
                  <a:lnTo>
                    <a:pt x="3871" y="642"/>
                  </a:lnTo>
                  <a:lnTo>
                    <a:pt x="3865" y="638"/>
                  </a:lnTo>
                  <a:lnTo>
                    <a:pt x="3859" y="631"/>
                  </a:lnTo>
                  <a:lnTo>
                    <a:pt x="3851" y="623"/>
                  </a:lnTo>
                  <a:lnTo>
                    <a:pt x="3843" y="613"/>
                  </a:lnTo>
                  <a:lnTo>
                    <a:pt x="3836" y="604"/>
                  </a:lnTo>
                  <a:lnTo>
                    <a:pt x="3829" y="593"/>
                  </a:lnTo>
                  <a:lnTo>
                    <a:pt x="3824" y="585"/>
                  </a:lnTo>
                  <a:lnTo>
                    <a:pt x="3821" y="577"/>
                  </a:lnTo>
                  <a:lnTo>
                    <a:pt x="3821" y="567"/>
                  </a:lnTo>
                  <a:lnTo>
                    <a:pt x="3821" y="546"/>
                  </a:lnTo>
                  <a:lnTo>
                    <a:pt x="3821" y="526"/>
                  </a:lnTo>
                  <a:lnTo>
                    <a:pt x="3821" y="515"/>
                  </a:lnTo>
                  <a:lnTo>
                    <a:pt x="3824" y="510"/>
                  </a:lnTo>
                  <a:lnTo>
                    <a:pt x="3827" y="506"/>
                  </a:lnTo>
                  <a:lnTo>
                    <a:pt x="3829" y="503"/>
                  </a:lnTo>
                  <a:lnTo>
                    <a:pt x="3833" y="500"/>
                  </a:lnTo>
                  <a:lnTo>
                    <a:pt x="3842" y="495"/>
                  </a:lnTo>
                  <a:lnTo>
                    <a:pt x="3852" y="491"/>
                  </a:lnTo>
                  <a:lnTo>
                    <a:pt x="3862" y="490"/>
                  </a:lnTo>
                  <a:lnTo>
                    <a:pt x="3875" y="488"/>
                  </a:lnTo>
                  <a:lnTo>
                    <a:pt x="3888" y="490"/>
                  </a:lnTo>
                  <a:lnTo>
                    <a:pt x="3901" y="490"/>
                  </a:lnTo>
                  <a:lnTo>
                    <a:pt x="3928" y="494"/>
                  </a:lnTo>
                  <a:lnTo>
                    <a:pt x="3955" y="497"/>
                  </a:lnTo>
                  <a:lnTo>
                    <a:pt x="3967" y="499"/>
                  </a:lnTo>
                  <a:lnTo>
                    <a:pt x="3979" y="499"/>
                  </a:lnTo>
                  <a:lnTo>
                    <a:pt x="3989" y="499"/>
                  </a:lnTo>
                  <a:lnTo>
                    <a:pt x="3998" y="499"/>
                  </a:lnTo>
                  <a:lnTo>
                    <a:pt x="4080" y="514"/>
                  </a:lnTo>
                  <a:lnTo>
                    <a:pt x="4087" y="478"/>
                  </a:lnTo>
                  <a:lnTo>
                    <a:pt x="4097" y="432"/>
                  </a:lnTo>
                  <a:lnTo>
                    <a:pt x="4115" y="401"/>
                  </a:lnTo>
                  <a:lnTo>
                    <a:pt x="4130" y="377"/>
                  </a:lnTo>
                  <a:lnTo>
                    <a:pt x="4144" y="358"/>
                  </a:lnTo>
                  <a:lnTo>
                    <a:pt x="4158" y="344"/>
                  </a:lnTo>
                  <a:lnTo>
                    <a:pt x="4165" y="337"/>
                  </a:lnTo>
                  <a:lnTo>
                    <a:pt x="4170" y="333"/>
                  </a:lnTo>
                  <a:lnTo>
                    <a:pt x="4176" y="330"/>
                  </a:lnTo>
                  <a:lnTo>
                    <a:pt x="4183" y="328"/>
                  </a:lnTo>
                  <a:lnTo>
                    <a:pt x="4188" y="327"/>
                  </a:lnTo>
                  <a:lnTo>
                    <a:pt x="4193" y="327"/>
                  </a:lnTo>
                  <a:lnTo>
                    <a:pt x="4198" y="327"/>
                  </a:lnTo>
                  <a:lnTo>
                    <a:pt x="4203" y="328"/>
                  </a:lnTo>
                  <a:lnTo>
                    <a:pt x="4208" y="331"/>
                  </a:lnTo>
                  <a:lnTo>
                    <a:pt x="4213" y="335"/>
                  </a:lnTo>
                  <a:lnTo>
                    <a:pt x="4219" y="340"/>
                  </a:lnTo>
                  <a:lnTo>
                    <a:pt x="4224" y="345"/>
                  </a:lnTo>
                  <a:lnTo>
                    <a:pt x="4233" y="356"/>
                  </a:lnTo>
                  <a:lnTo>
                    <a:pt x="4243" y="373"/>
                  </a:lnTo>
                  <a:lnTo>
                    <a:pt x="4262" y="412"/>
                  </a:lnTo>
                  <a:lnTo>
                    <a:pt x="4284" y="458"/>
                  </a:lnTo>
                  <a:lnTo>
                    <a:pt x="4304" y="481"/>
                  </a:lnTo>
                  <a:lnTo>
                    <a:pt x="4309" y="501"/>
                  </a:lnTo>
                  <a:lnTo>
                    <a:pt x="4330" y="524"/>
                  </a:lnTo>
                  <a:lnTo>
                    <a:pt x="4350" y="552"/>
                  </a:lnTo>
                  <a:lnTo>
                    <a:pt x="4371" y="582"/>
                  </a:lnTo>
                  <a:lnTo>
                    <a:pt x="4390" y="614"/>
                  </a:lnTo>
                  <a:lnTo>
                    <a:pt x="4408" y="646"/>
                  </a:lnTo>
                  <a:lnTo>
                    <a:pt x="4425" y="678"/>
                  </a:lnTo>
                  <a:lnTo>
                    <a:pt x="4438" y="708"/>
                  </a:lnTo>
                  <a:lnTo>
                    <a:pt x="4447" y="734"/>
                  </a:lnTo>
                  <a:lnTo>
                    <a:pt x="4450" y="754"/>
                  </a:lnTo>
                  <a:lnTo>
                    <a:pt x="4458" y="774"/>
                  </a:lnTo>
                  <a:lnTo>
                    <a:pt x="4464" y="795"/>
                  </a:lnTo>
                  <a:lnTo>
                    <a:pt x="4471" y="816"/>
                  </a:lnTo>
                  <a:lnTo>
                    <a:pt x="4477" y="839"/>
                  </a:lnTo>
                  <a:lnTo>
                    <a:pt x="4484" y="854"/>
                  </a:lnTo>
                  <a:lnTo>
                    <a:pt x="4490" y="868"/>
                  </a:lnTo>
                  <a:lnTo>
                    <a:pt x="4498" y="879"/>
                  </a:lnTo>
                  <a:lnTo>
                    <a:pt x="4504" y="892"/>
                  </a:lnTo>
                  <a:lnTo>
                    <a:pt x="4508" y="904"/>
                  </a:lnTo>
                  <a:lnTo>
                    <a:pt x="4512" y="914"/>
                  </a:lnTo>
                  <a:lnTo>
                    <a:pt x="4513" y="925"/>
                  </a:lnTo>
                  <a:lnTo>
                    <a:pt x="4514" y="937"/>
                  </a:lnTo>
                  <a:lnTo>
                    <a:pt x="4517" y="960"/>
                  </a:lnTo>
                  <a:lnTo>
                    <a:pt x="4521" y="986"/>
                  </a:lnTo>
                  <a:lnTo>
                    <a:pt x="4521" y="996"/>
                  </a:lnTo>
                  <a:lnTo>
                    <a:pt x="4520" y="1014"/>
                  </a:lnTo>
                  <a:lnTo>
                    <a:pt x="4518" y="1034"/>
                  </a:lnTo>
                  <a:lnTo>
                    <a:pt x="4516" y="1057"/>
                  </a:lnTo>
                  <a:lnTo>
                    <a:pt x="4511" y="1098"/>
                  </a:lnTo>
                  <a:lnTo>
                    <a:pt x="4504" y="1121"/>
                  </a:lnTo>
                  <a:lnTo>
                    <a:pt x="4499" y="1130"/>
                  </a:lnTo>
                  <a:lnTo>
                    <a:pt x="4491" y="1141"/>
                  </a:lnTo>
                  <a:lnTo>
                    <a:pt x="4482" y="1151"/>
                  </a:lnTo>
                  <a:lnTo>
                    <a:pt x="4472" y="1161"/>
                  </a:lnTo>
                  <a:lnTo>
                    <a:pt x="4450" y="1180"/>
                  </a:lnTo>
                  <a:lnTo>
                    <a:pt x="4432" y="1194"/>
                  </a:lnTo>
                  <a:lnTo>
                    <a:pt x="4416" y="1201"/>
                  </a:lnTo>
                  <a:lnTo>
                    <a:pt x="4407" y="1212"/>
                  </a:lnTo>
                  <a:lnTo>
                    <a:pt x="4398" y="1225"/>
                  </a:lnTo>
                  <a:lnTo>
                    <a:pt x="4354" y="1257"/>
                  </a:lnTo>
                  <a:lnTo>
                    <a:pt x="4329" y="1293"/>
                  </a:lnTo>
                  <a:lnTo>
                    <a:pt x="4331" y="1308"/>
                  </a:lnTo>
                  <a:lnTo>
                    <a:pt x="4312" y="1352"/>
                  </a:lnTo>
                  <a:lnTo>
                    <a:pt x="4309" y="1371"/>
                  </a:lnTo>
                  <a:lnTo>
                    <a:pt x="4311" y="1385"/>
                  </a:lnTo>
                  <a:lnTo>
                    <a:pt x="4312" y="1397"/>
                  </a:lnTo>
                  <a:lnTo>
                    <a:pt x="4313" y="1406"/>
                  </a:lnTo>
                  <a:lnTo>
                    <a:pt x="4313" y="1417"/>
                  </a:lnTo>
                  <a:lnTo>
                    <a:pt x="4312" y="1434"/>
                  </a:lnTo>
                  <a:lnTo>
                    <a:pt x="4306" y="1457"/>
                  </a:lnTo>
                  <a:lnTo>
                    <a:pt x="4295" y="1489"/>
                  </a:lnTo>
                  <a:lnTo>
                    <a:pt x="4292" y="1493"/>
                  </a:lnTo>
                  <a:lnTo>
                    <a:pt x="4292" y="1507"/>
                  </a:lnTo>
                  <a:lnTo>
                    <a:pt x="4289" y="1545"/>
                  </a:lnTo>
                  <a:lnTo>
                    <a:pt x="4285" y="1571"/>
                  </a:lnTo>
                  <a:lnTo>
                    <a:pt x="4280" y="1589"/>
                  </a:lnTo>
                  <a:lnTo>
                    <a:pt x="4275" y="1602"/>
                  </a:lnTo>
                  <a:lnTo>
                    <a:pt x="4271" y="1613"/>
                  </a:lnTo>
                  <a:lnTo>
                    <a:pt x="4267" y="1627"/>
                  </a:lnTo>
                  <a:lnTo>
                    <a:pt x="4265" y="1647"/>
                  </a:lnTo>
                  <a:lnTo>
                    <a:pt x="4263" y="1675"/>
                  </a:lnTo>
                  <a:lnTo>
                    <a:pt x="4261" y="1682"/>
                  </a:lnTo>
                  <a:lnTo>
                    <a:pt x="4258" y="1693"/>
                  </a:lnTo>
                  <a:lnTo>
                    <a:pt x="4254" y="1707"/>
                  </a:lnTo>
                  <a:lnTo>
                    <a:pt x="4252" y="1723"/>
                  </a:lnTo>
                  <a:lnTo>
                    <a:pt x="4247" y="1766"/>
                  </a:lnTo>
                  <a:lnTo>
                    <a:pt x="4240" y="1816"/>
                  </a:lnTo>
                  <a:lnTo>
                    <a:pt x="4235" y="1872"/>
                  </a:lnTo>
                  <a:lnTo>
                    <a:pt x="4229" y="1932"/>
                  </a:lnTo>
                  <a:lnTo>
                    <a:pt x="4224" y="1992"/>
                  </a:lnTo>
                  <a:lnTo>
                    <a:pt x="4217" y="2054"/>
                  </a:lnTo>
                  <a:lnTo>
                    <a:pt x="4212" y="2110"/>
                  </a:lnTo>
                  <a:lnTo>
                    <a:pt x="4206" y="2162"/>
                  </a:lnTo>
                  <a:lnTo>
                    <a:pt x="4201" y="2205"/>
                  </a:lnTo>
                  <a:lnTo>
                    <a:pt x="4194" y="2238"/>
                  </a:lnTo>
                  <a:lnTo>
                    <a:pt x="4192" y="2250"/>
                  </a:lnTo>
                  <a:lnTo>
                    <a:pt x="4189" y="2259"/>
                  </a:lnTo>
                  <a:lnTo>
                    <a:pt x="4187" y="2264"/>
                  </a:lnTo>
                  <a:lnTo>
                    <a:pt x="4183" y="2264"/>
                  </a:lnTo>
                  <a:lnTo>
                    <a:pt x="4180" y="2260"/>
                  </a:lnTo>
                  <a:lnTo>
                    <a:pt x="4178" y="2253"/>
                  </a:lnTo>
                  <a:lnTo>
                    <a:pt x="4174" y="2240"/>
                  </a:lnTo>
                  <a:lnTo>
                    <a:pt x="4171" y="2222"/>
                  </a:lnTo>
                  <a:lnTo>
                    <a:pt x="4157" y="1878"/>
                  </a:lnTo>
                  <a:lnTo>
                    <a:pt x="4148" y="1793"/>
                  </a:lnTo>
                  <a:lnTo>
                    <a:pt x="4140" y="1714"/>
                  </a:lnTo>
                  <a:lnTo>
                    <a:pt x="4135" y="1641"/>
                  </a:lnTo>
                  <a:lnTo>
                    <a:pt x="4130" y="1574"/>
                  </a:lnTo>
                  <a:lnTo>
                    <a:pt x="4125" y="1511"/>
                  </a:lnTo>
                  <a:lnTo>
                    <a:pt x="4119" y="1452"/>
                  </a:lnTo>
                  <a:lnTo>
                    <a:pt x="4115" y="1422"/>
                  </a:lnTo>
                  <a:lnTo>
                    <a:pt x="4110" y="1394"/>
                  </a:lnTo>
                  <a:lnTo>
                    <a:pt x="4106" y="1366"/>
                  </a:lnTo>
                  <a:lnTo>
                    <a:pt x="4099" y="1339"/>
                  </a:lnTo>
                  <a:lnTo>
                    <a:pt x="4019" y="1357"/>
                  </a:lnTo>
                  <a:lnTo>
                    <a:pt x="3982" y="1358"/>
                  </a:lnTo>
                  <a:lnTo>
                    <a:pt x="3885" y="1371"/>
                  </a:lnTo>
                  <a:lnTo>
                    <a:pt x="3823" y="1372"/>
                  </a:lnTo>
                  <a:lnTo>
                    <a:pt x="3796" y="1375"/>
                  </a:lnTo>
                  <a:lnTo>
                    <a:pt x="3768" y="1376"/>
                  </a:lnTo>
                  <a:lnTo>
                    <a:pt x="3752" y="1376"/>
                  </a:lnTo>
                  <a:lnTo>
                    <a:pt x="3739" y="1375"/>
                  </a:lnTo>
                  <a:lnTo>
                    <a:pt x="3725" y="1374"/>
                  </a:lnTo>
                  <a:lnTo>
                    <a:pt x="3714" y="1371"/>
                  </a:lnTo>
                  <a:lnTo>
                    <a:pt x="3705" y="1367"/>
                  </a:lnTo>
                  <a:lnTo>
                    <a:pt x="3697" y="1363"/>
                  </a:lnTo>
                  <a:lnTo>
                    <a:pt x="3689" y="1360"/>
                  </a:lnTo>
                  <a:lnTo>
                    <a:pt x="3682" y="1353"/>
                  </a:lnTo>
                  <a:lnTo>
                    <a:pt x="3675" y="1347"/>
                  </a:lnTo>
                  <a:lnTo>
                    <a:pt x="3670" y="1340"/>
                  </a:lnTo>
                  <a:lnTo>
                    <a:pt x="3666" y="1331"/>
                  </a:lnTo>
                  <a:lnTo>
                    <a:pt x="3664" y="1322"/>
                  </a:lnTo>
                  <a:lnTo>
                    <a:pt x="3661" y="1313"/>
                  </a:lnTo>
                  <a:lnTo>
                    <a:pt x="3660" y="1305"/>
                  </a:lnTo>
                  <a:lnTo>
                    <a:pt x="3660" y="1296"/>
                  </a:lnTo>
                  <a:lnTo>
                    <a:pt x="3660" y="1288"/>
                  </a:lnTo>
                  <a:lnTo>
                    <a:pt x="3663" y="1271"/>
                  </a:lnTo>
                  <a:lnTo>
                    <a:pt x="3668" y="1256"/>
                  </a:lnTo>
                  <a:lnTo>
                    <a:pt x="3674" y="1243"/>
                  </a:lnTo>
                  <a:lnTo>
                    <a:pt x="3681" y="1230"/>
                  </a:lnTo>
                  <a:lnTo>
                    <a:pt x="3688" y="1219"/>
                  </a:lnTo>
                  <a:lnTo>
                    <a:pt x="3695" y="1208"/>
                  </a:lnTo>
                  <a:lnTo>
                    <a:pt x="3710" y="1171"/>
                  </a:lnTo>
                  <a:lnTo>
                    <a:pt x="3723" y="1160"/>
                  </a:lnTo>
                  <a:lnTo>
                    <a:pt x="3733" y="1150"/>
                  </a:lnTo>
                  <a:lnTo>
                    <a:pt x="3745" y="1137"/>
                  </a:lnTo>
                  <a:lnTo>
                    <a:pt x="3755" y="1125"/>
                  </a:lnTo>
                  <a:lnTo>
                    <a:pt x="3774" y="1100"/>
                  </a:lnTo>
                  <a:lnTo>
                    <a:pt x="3792" y="1073"/>
                  </a:lnTo>
                  <a:lnTo>
                    <a:pt x="3803" y="1059"/>
                  </a:lnTo>
                  <a:lnTo>
                    <a:pt x="3816" y="1042"/>
                  </a:lnTo>
                  <a:lnTo>
                    <a:pt x="3821" y="1033"/>
                  </a:lnTo>
                  <a:lnTo>
                    <a:pt x="3827" y="1024"/>
                  </a:lnTo>
                  <a:lnTo>
                    <a:pt x="3830" y="1014"/>
                  </a:lnTo>
                  <a:lnTo>
                    <a:pt x="3832" y="1005"/>
                  </a:lnTo>
                  <a:lnTo>
                    <a:pt x="3827" y="998"/>
                  </a:lnTo>
                  <a:lnTo>
                    <a:pt x="3820" y="992"/>
                  </a:lnTo>
                  <a:lnTo>
                    <a:pt x="3812" y="988"/>
                  </a:lnTo>
                  <a:lnTo>
                    <a:pt x="3805" y="984"/>
                  </a:lnTo>
                  <a:lnTo>
                    <a:pt x="3789" y="978"/>
                  </a:lnTo>
                  <a:lnTo>
                    <a:pt x="3774" y="969"/>
                  </a:lnTo>
                  <a:lnTo>
                    <a:pt x="3769" y="962"/>
                  </a:lnTo>
                  <a:lnTo>
                    <a:pt x="3765" y="955"/>
                  </a:lnTo>
                  <a:lnTo>
                    <a:pt x="3762" y="946"/>
                  </a:lnTo>
                  <a:lnTo>
                    <a:pt x="3759" y="938"/>
                  </a:lnTo>
                  <a:lnTo>
                    <a:pt x="3755" y="929"/>
                  </a:lnTo>
                  <a:lnTo>
                    <a:pt x="3748" y="923"/>
                  </a:lnTo>
                  <a:lnTo>
                    <a:pt x="3745" y="920"/>
                  </a:lnTo>
                  <a:lnTo>
                    <a:pt x="3739" y="918"/>
                  </a:lnTo>
                  <a:lnTo>
                    <a:pt x="3734" y="916"/>
                  </a:lnTo>
                  <a:lnTo>
                    <a:pt x="3728" y="915"/>
                  </a:lnTo>
                  <a:lnTo>
                    <a:pt x="3706" y="932"/>
                  </a:lnTo>
                  <a:lnTo>
                    <a:pt x="3641" y="1032"/>
                  </a:lnTo>
                  <a:lnTo>
                    <a:pt x="3629" y="1065"/>
                  </a:lnTo>
                  <a:lnTo>
                    <a:pt x="3619" y="1082"/>
                  </a:lnTo>
                  <a:lnTo>
                    <a:pt x="3607" y="1100"/>
                  </a:lnTo>
                  <a:lnTo>
                    <a:pt x="3599" y="1117"/>
                  </a:lnTo>
                  <a:lnTo>
                    <a:pt x="3588" y="1137"/>
                  </a:lnTo>
                  <a:lnTo>
                    <a:pt x="3579" y="1155"/>
                  </a:lnTo>
                  <a:lnTo>
                    <a:pt x="3569" y="1171"/>
                  </a:lnTo>
                  <a:lnTo>
                    <a:pt x="3559" y="1189"/>
                  </a:lnTo>
                  <a:lnTo>
                    <a:pt x="3547" y="1205"/>
                  </a:lnTo>
                  <a:lnTo>
                    <a:pt x="3536" y="1220"/>
                  </a:lnTo>
                  <a:lnTo>
                    <a:pt x="3522" y="1243"/>
                  </a:lnTo>
                  <a:lnTo>
                    <a:pt x="3505" y="1269"/>
                  </a:lnTo>
                  <a:lnTo>
                    <a:pt x="3488" y="1299"/>
                  </a:lnTo>
                  <a:lnTo>
                    <a:pt x="3481" y="1315"/>
                  </a:lnTo>
                  <a:lnTo>
                    <a:pt x="3473" y="1330"/>
                  </a:lnTo>
                  <a:lnTo>
                    <a:pt x="3467" y="1346"/>
                  </a:lnTo>
                  <a:lnTo>
                    <a:pt x="3461" y="1360"/>
                  </a:lnTo>
                  <a:lnTo>
                    <a:pt x="3458" y="1374"/>
                  </a:lnTo>
                  <a:lnTo>
                    <a:pt x="3455" y="1388"/>
                  </a:lnTo>
                  <a:lnTo>
                    <a:pt x="3454" y="1401"/>
                  </a:lnTo>
                  <a:lnTo>
                    <a:pt x="3455" y="1412"/>
                  </a:lnTo>
                  <a:lnTo>
                    <a:pt x="3459" y="1434"/>
                  </a:lnTo>
                  <a:lnTo>
                    <a:pt x="3465" y="1456"/>
                  </a:lnTo>
                  <a:lnTo>
                    <a:pt x="3470" y="1476"/>
                  </a:lnTo>
                  <a:lnTo>
                    <a:pt x="3477" y="1495"/>
                  </a:lnTo>
                  <a:lnTo>
                    <a:pt x="3492" y="1533"/>
                  </a:lnTo>
                  <a:lnTo>
                    <a:pt x="3506" y="1570"/>
                  </a:lnTo>
                  <a:lnTo>
                    <a:pt x="3522" y="1627"/>
                  </a:lnTo>
                  <a:lnTo>
                    <a:pt x="3533" y="1653"/>
                  </a:lnTo>
                  <a:lnTo>
                    <a:pt x="3543" y="1676"/>
                  </a:lnTo>
                  <a:lnTo>
                    <a:pt x="3545" y="1681"/>
                  </a:lnTo>
                  <a:lnTo>
                    <a:pt x="3545" y="1688"/>
                  </a:lnTo>
                  <a:lnTo>
                    <a:pt x="3545" y="1693"/>
                  </a:lnTo>
                  <a:lnTo>
                    <a:pt x="3543" y="1699"/>
                  </a:lnTo>
                  <a:lnTo>
                    <a:pt x="3541" y="1704"/>
                  </a:lnTo>
                  <a:lnTo>
                    <a:pt x="3537" y="1711"/>
                  </a:lnTo>
                  <a:lnTo>
                    <a:pt x="3532" y="1717"/>
                  </a:lnTo>
                  <a:lnTo>
                    <a:pt x="3526" y="1723"/>
                  </a:lnTo>
                  <a:lnTo>
                    <a:pt x="3515" y="1721"/>
                  </a:lnTo>
                  <a:lnTo>
                    <a:pt x="3508" y="1718"/>
                  </a:lnTo>
                  <a:lnTo>
                    <a:pt x="3495" y="1720"/>
                  </a:lnTo>
                  <a:lnTo>
                    <a:pt x="3482" y="1721"/>
                  </a:lnTo>
                  <a:lnTo>
                    <a:pt x="3479" y="1716"/>
                  </a:lnTo>
                  <a:lnTo>
                    <a:pt x="3477" y="1713"/>
                  </a:lnTo>
                  <a:lnTo>
                    <a:pt x="3458" y="1717"/>
                  </a:lnTo>
                  <a:lnTo>
                    <a:pt x="3451" y="1708"/>
                  </a:lnTo>
                  <a:lnTo>
                    <a:pt x="3445" y="1700"/>
                  </a:lnTo>
                  <a:lnTo>
                    <a:pt x="3437" y="1694"/>
                  </a:lnTo>
                  <a:lnTo>
                    <a:pt x="3429" y="1686"/>
                  </a:lnTo>
                  <a:lnTo>
                    <a:pt x="3429" y="1654"/>
                  </a:lnTo>
                  <a:lnTo>
                    <a:pt x="3427" y="1624"/>
                  </a:lnTo>
                  <a:lnTo>
                    <a:pt x="3426" y="1608"/>
                  </a:lnTo>
                  <a:lnTo>
                    <a:pt x="3423" y="1594"/>
                  </a:lnTo>
                  <a:lnTo>
                    <a:pt x="3419" y="1581"/>
                  </a:lnTo>
                  <a:lnTo>
                    <a:pt x="3415" y="1568"/>
                  </a:lnTo>
                  <a:lnTo>
                    <a:pt x="3409" y="1559"/>
                  </a:lnTo>
                  <a:lnTo>
                    <a:pt x="3401" y="1549"/>
                  </a:lnTo>
                  <a:lnTo>
                    <a:pt x="3401" y="1538"/>
                  </a:lnTo>
                  <a:lnTo>
                    <a:pt x="3403" y="1525"/>
                  </a:lnTo>
                  <a:lnTo>
                    <a:pt x="3400" y="1513"/>
                  </a:lnTo>
                  <a:lnTo>
                    <a:pt x="3396" y="1495"/>
                  </a:lnTo>
                  <a:lnTo>
                    <a:pt x="3392" y="1479"/>
                  </a:lnTo>
                  <a:lnTo>
                    <a:pt x="3388" y="1470"/>
                  </a:lnTo>
                  <a:lnTo>
                    <a:pt x="3382" y="1470"/>
                  </a:lnTo>
                  <a:lnTo>
                    <a:pt x="3374" y="1481"/>
                  </a:lnTo>
                  <a:lnTo>
                    <a:pt x="3365" y="1493"/>
                  </a:lnTo>
                  <a:lnTo>
                    <a:pt x="3355" y="1503"/>
                  </a:lnTo>
                  <a:lnTo>
                    <a:pt x="3345" y="1513"/>
                  </a:lnTo>
                  <a:lnTo>
                    <a:pt x="3323" y="1534"/>
                  </a:lnTo>
                  <a:lnTo>
                    <a:pt x="3300" y="1552"/>
                  </a:lnTo>
                  <a:lnTo>
                    <a:pt x="3251" y="1586"/>
                  </a:lnTo>
                  <a:lnTo>
                    <a:pt x="3204" y="1621"/>
                  </a:lnTo>
                  <a:lnTo>
                    <a:pt x="3189" y="1620"/>
                  </a:lnTo>
                  <a:lnTo>
                    <a:pt x="3172" y="1617"/>
                  </a:lnTo>
                  <a:lnTo>
                    <a:pt x="3163" y="1616"/>
                  </a:lnTo>
                  <a:lnTo>
                    <a:pt x="3155" y="1615"/>
                  </a:lnTo>
                  <a:lnTo>
                    <a:pt x="3149" y="1612"/>
                  </a:lnTo>
                  <a:lnTo>
                    <a:pt x="3142" y="1609"/>
                  </a:lnTo>
                  <a:lnTo>
                    <a:pt x="3137" y="1606"/>
                  </a:lnTo>
                  <a:lnTo>
                    <a:pt x="3134" y="1600"/>
                  </a:lnTo>
                  <a:lnTo>
                    <a:pt x="3130" y="1595"/>
                  </a:lnTo>
                  <a:lnTo>
                    <a:pt x="3127" y="1589"/>
                  </a:lnTo>
                  <a:lnTo>
                    <a:pt x="3123" y="1575"/>
                  </a:lnTo>
                  <a:lnTo>
                    <a:pt x="3122" y="1558"/>
                  </a:lnTo>
                  <a:lnTo>
                    <a:pt x="3122" y="1542"/>
                  </a:lnTo>
                  <a:lnTo>
                    <a:pt x="3125" y="1526"/>
                  </a:lnTo>
                  <a:lnTo>
                    <a:pt x="3127" y="1511"/>
                  </a:lnTo>
                  <a:lnTo>
                    <a:pt x="3132" y="1498"/>
                  </a:lnTo>
                  <a:lnTo>
                    <a:pt x="3164" y="1422"/>
                  </a:lnTo>
                  <a:lnTo>
                    <a:pt x="3177" y="1387"/>
                  </a:lnTo>
                  <a:lnTo>
                    <a:pt x="3190" y="1349"/>
                  </a:lnTo>
                  <a:lnTo>
                    <a:pt x="3196" y="1333"/>
                  </a:lnTo>
                  <a:lnTo>
                    <a:pt x="3204" y="1315"/>
                  </a:lnTo>
                  <a:lnTo>
                    <a:pt x="3212" y="1298"/>
                  </a:lnTo>
                  <a:lnTo>
                    <a:pt x="3219" y="1281"/>
                  </a:lnTo>
                  <a:lnTo>
                    <a:pt x="3235" y="1257"/>
                  </a:lnTo>
                  <a:lnTo>
                    <a:pt x="3251" y="1233"/>
                  </a:lnTo>
                  <a:lnTo>
                    <a:pt x="3267" y="1210"/>
                  </a:lnTo>
                  <a:lnTo>
                    <a:pt x="3281" y="1185"/>
                  </a:lnTo>
                  <a:lnTo>
                    <a:pt x="3280" y="1180"/>
                  </a:lnTo>
                  <a:lnTo>
                    <a:pt x="3278" y="1176"/>
                  </a:lnTo>
                  <a:lnTo>
                    <a:pt x="3203" y="1196"/>
                  </a:lnTo>
                  <a:lnTo>
                    <a:pt x="3181" y="1201"/>
                  </a:lnTo>
                  <a:lnTo>
                    <a:pt x="3158" y="1203"/>
                  </a:lnTo>
                  <a:lnTo>
                    <a:pt x="3134" y="1205"/>
                  </a:lnTo>
                  <a:lnTo>
                    <a:pt x="3109" y="1205"/>
                  </a:lnTo>
                  <a:lnTo>
                    <a:pt x="3085" y="1205"/>
                  </a:lnTo>
                  <a:lnTo>
                    <a:pt x="3062" y="1203"/>
                  </a:lnTo>
                  <a:lnTo>
                    <a:pt x="3039" y="1199"/>
                  </a:lnTo>
                  <a:lnTo>
                    <a:pt x="3017" y="1196"/>
                  </a:lnTo>
                  <a:lnTo>
                    <a:pt x="3003" y="1193"/>
                  </a:lnTo>
                  <a:lnTo>
                    <a:pt x="2993" y="1189"/>
                  </a:lnTo>
                  <a:lnTo>
                    <a:pt x="2986" y="1185"/>
                  </a:lnTo>
                  <a:lnTo>
                    <a:pt x="2982" y="1180"/>
                  </a:lnTo>
                  <a:lnTo>
                    <a:pt x="2980" y="1174"/>
                  </a:lnTo>
                  <a:lnTo>
                    <a:pt x="2979" y="1165"/>
                  </a:lnTo>
                  <a:lnTo>
                    <a:pt x="2979" y="1153"/>
                  </a:lnTo>
                  <a:lnTo>
                    <a:pt x="2977" y="1138"/>
                  </a:lnTo>
                  <a:lnTo>
                    <a:pt x="2977" y="1133"/>
                  </a:lnTo>
                  <a:lnTo>
                    <a:pt x="2976" y="1126"/>
                  </a:lnTo>
                  <a:lnTo>
                    <a:pt x="2975" y="1120"/>
                  </a:lnTo>
                  <a:lnTo>
                    <a:pt x="2977" y="1115"/>
                  </a:lnTo>
                  <a:lnTo>
                    <a:pt x="2982" y="1111"/>
                  </a:lnTo>
                  <a:lnTo>
                    <a:pt x="2987" y="1107"/>
                  </a:lnTo>
                  <a:lnTo>
                    <a:pt x="2994" y="1106"/>
                  </a:lnTo>
                  <a:lnTo>
                    <a:pt x="2999" y="1105"/>
                  </a:lnTo>
                  <a:lnTo>
                    <a:pt x="3012" y="1105"/>
                  </a:lnTo>
                  <a:lnTo>
                    <a:pt x="3025" y="1107"/>
                  </a:lnTo>
                  <a:lnTo>
                    <a:pt x="3037" y="1111"/>
                  </a:lnTo>
                  <a:lnTo>
                    <a:pt x="3053" y="1114"/>
                  </a:lnTo>
                  <a:lnTo>
                    <a:pt x="3061" y="1115"/>
                  </a:lnTo>
                  <a:lnTo>
                    <a:pt x="3068" y="1115"/>
                  </a:lnTo>
                  <a:lnTo>
                    <a:pt x="3076" y="1115"/>
                  </a:lnTo>
                  <a:lnTo>
                    <a:pt x="3084" y="1112"/>
                  </a:lnTo>
                  <a:lnTo>
                    <a:pt x="3104" y="1107"/>
                  </a:lnTo>
                  <a:lnTo>
                    <a:pt x="3127" y="1098"/>
                  </a:lnTo>
                  <a:lnTo>
                    <a:pt x="3153" y="1088"/>
                  </a:lnTo>
                  <a:lnTo>
                    <a:pt x="3178" y="1076"/>
                  </a:lnTo>
                  <a:lnTo>
                    <a:pt x="3203" y="1064"/>
                  </a:lnTo>
                  <a:lnTo>
                    <a:pt x="3226" y="1051"/>
                  </a:lnTo>
                  <a:lnTo>
                    <a:pt x="3246" y="1039"/>
                  </a:lnTo>
                  <a:lnTo>
                    <a:pt x="3262" y="1028"/>
                  </a:lnTo>
                  <a:lnTo>
                    <a:pt x="3273" y="1015"/>
                  </a:lnTo>
                  <a:lnTo>
                    <a:pt x="3283" y="1002"/>
                  </a:lnTo>
                  <a:lnTo>
                    <a:pt x="3300" y="988"/>
                  </a:lnTo>
                  <a:lnTo>
                    <a:pt x="3313" y="975"/>
                  </a:lnTo>
                  <a:lnTo>
                    <a:pt x="3323" y="965"/>
                  </a:lnTo>
                  <a:lnTo>
                    <a:pt x="3331" y="956"/>
                  </a:lnTo>
                  <a:lnTo>
                    <a:pt x="3337" y="947"/>
                  </a:lnTo>
                  <a:lnTo>
                    <a:pt x="3341" y="939"/>
                  </a:lnTo>
                  <a:lnTo>
                    <a:pt x="3345" y="932"/>
                  </a:lnTo>
                  <a:lnTo>
                    <a:pt x="3346" y="924"/>
                  </a:lnTo>
                  <a:lnTo>
                    <a:pt x="3347" y="889"/>
                  </a:lnTo>
                  <a:lnTo>
                    <a:pt x="3353" y="833"/>
                  </a:lnTo>
                  <a:lnTo>
                    <a:pt x="3359" y="797"/>
                  </a:lnTo>
                  <a:lnTo>
                    <a:pt x="3368" y="752"/>
                  </a:lnTo>
                  <a:lnTo>
                    <a:pt x="3371" y="729"/>
                  </a:lnTo>
                  <a:lnTo>
                    <a:pt x="3371" y="708"/>
                  </a:lnTo>
                  <a:lnTo>
                    <a:pt x="3371" y="697"/>
                  </a:lnTo>
                  <a:lnTo>
                    <a:pt x="3369" y="688"/>
                  </a:lnTo>
                  <a:lnTo>
                    <a:pt x="3367" y="681"/>
                  </a:lnTo>
                  <a:lnTo>
                    <a:pt x="3363" y="674"/>
                  </a:lnTo>
                  <a:lnTo>
                    <a:pt x="3351" y="675"/>
                  </a:lnTo>
                  <a:lnTo>
                    <a:pt x="3338" y="678"/>
                  </a:lnTo>
                  <a:lnTo>
                    <a:pt x="3326" y="682"/>
                  </a:lnTo>
                  <a:lnTo>
                    <a:pt x="3314" y="687"/>
                  </a:lnTo>
                  <a:lnTo>
                    <a:pt x="3303" y="692"/>
                  </a:lnTo>
                  <a:lnTo>
                    <a:pt x="3291" y="699"/>
                  </a:lnTo>
                  <a:lnTo>
                    <a:pt x="3281" y="704"/>
                  </a:lnTo>
                  <a:lnTo>
                    <a:pt x="3273" y="710"/>
                  </a:lnTo>
                  <a:lnTo>
                    <a:pt x="3256" y="732"/>
                  </a:lnTo>
                  <a:lnTo>
                    <a:pt x="3205" y="757"/>
                  </a:lnTo>
                  <a:lnTo>
                    <a:pt x="3199" y="761"/>
                  </a:lnTo>
                  <a:lnTo>
                    <a:pt x="3191" y="766"/>
                  </a:lnTo>
                  <a:lnTo>
                    <a:pt x="3183" y="769"/>
                  </a:lnTo>
                  <a:lnTo>
                    <a:pt x="3176" y="772"/>
                  </a:lnTo>
                  <a:lnTo>
                    <a:pt x="3167" y="766"/>
                  </a:lnTo>
                  <a:lnTo>
                    <a:pt x="3173" y="761"/>
                  </a:lnTo>
                  <a:lnTo>
                    <a:pt x="3235" y="654"/>
                  </a:lnTo>
                  <a:lnTo>
                    <a:pt x="3237" y="634"/>
                  </a:lnTo>
                  <a:lnTo>
                    <a:pt x="3268" y="595"/>
                  </a:lnTo>
                  <a:lnTo>
                    <a:pt x="3282" y="569"/>
                  </a:lnTo>
                  <a:lnTo>
                    <a:pt x="3294" y="549"/>
                  </a:lnTo>
                  <a:lnTo>
                    <a:pt x="3299" y="538"/>
                  </a:lnTo>
                  <a:lnTo>
                    <a:pt x="3305" y="528"/>
                  </a:lnTo>
                  <a:lnTo>
                    <a:pt x="3314" y="517"/>
                  </a:lnTo>
                  <a:lnTo>
                    <a:pt x="3324" y="504"/>
                  </a:lnTo>
                  <a:lnTo>
                    <a:pt x="3337" y="488"/>
                  </a:lnTo>
                  <a:lnTo>
                    <a:pt x="3365" y="453"/>
                  </a:lnTo>
                  <a:lnTo>
                    <a:pt x="3405" y="401"/>
                  </a:lnTo>
                  <a:lnTo>
                    <a:pt x="3451" y="345"/>
                  </a:lnTo>
                  <a:lnTo>
                    <a:pt x="3499" y="286"/>
                  </a:lnTo>
                  <a:lnTo>
                    <a:pt x="3541" y="235"/>
                  </a:lnTo>
                  <a:lnTo>
                    <a:pt x="3559" y="214"/>
                  </a:lnTo>
                  <a:lnTo>
                    <a:pt x="3574" y="198"/>
                  </a:lnTo>
                  <a:lnTo>
                    <a:pt x="3586" y="186"/>
                  </a:lnTo>
                  <a:lnTo>
                    <a:pt x="3592" y="180"/>
                  </a:lnTo>
                  <a:lnTo>
                    <a:pt x="3595" y="180"/>
                  </a:lnTo>
                  <a:lnTo>
                    <a:pt x="3600" y="177"/>
                  </a:lnTo>
                  <a:lnTo>
                    <a:pt x="3607" y="171"/>
                  </a:lnTo>
                  <a:lnTo>
                    <a:pt x="3616" y="164"/>
                  </a:lnTo>
                  <a:lnTo>
                    <a:pt x="3625" y="157"/>
                  </a:lnTo>
                  <a:lnTo>
                    <a:pt x="3633" y="150"/>
                  </a:lnTo>
                  <a:lnTo>
                    <a:pt x="3640" y="146"/>
                  </a:lnTo>
                  <a:lnTo>
                    <a:pt x="3643" y="146"/>
                  </a:lnTo>
                  <a:lnTo>
                    <a:pt x="3652" y="144"/>
                  </a:lnTo>
                  <a:lnTo>
                    <a:pt x="3663" y="144"/>
                  </a:lnTo>
                  <a:lnTo>
                    <a:pt x="3672" y="144"/>
                  </a:lnTo>
                  <a:lnTo>
                    <a:pt x="3679" y="145"/>
                  </a:lnTo>
                  <a:lnTo>
                    <a:pt x="3687" y="148"/>
                  </a:lnTo>
                  <a:lnTo>
                    <a:pt x="3695" y="150"/>
                  </a:lnTo>
                  <a:lnTo>
                    <a:pt x="3702" y="154"/>
                  </a:lnTo>
                  <a:lnTo>
                    <a:pt x="3709" y="159"/>
                  </a:lnTo>
                  <a:lnTo>
                    <a:pt x="3715" y="166"/>
                  </a:lnTo>
                  <a:lnTo>
                    <a:pt x="3720" y="172"/>
                  </a:lnTo>
                  <a:lnTo>
                    <a:pt x="3725" y="178"/>
                  </a:lnTo>
                  <a:lnTo>
                    <a:pt x="3730" y="186"/>
                  </a:lnTo>
                  <a:lnTo>
                    <a:pt x="3739" y="203"/>
                  </a:lnTo>
                  <a:lnTo>
                    <a:pt x="3746" y="222"/>
                  </a:lnTo>
                  <a:lnTo>
                    <a:pt x="3752" y="244"/>
                  </a:lnTo>
                  <a:lnTo>
                    <a:pt x="3756" y="266"/>
                  </a:lnTo>
                  <a:lnTo>
                    <a:pt x="3760" y="289"/>
                  </a:lnTo>
                  <a:lnTo>
                    <a:pt x="3761" y="313"/>
                  </a:lnTo>
                  <a:lnTo>
                    <a:pt x="3762" y="337"/>
                  </a:lnTo>
                  <a:lnTo>
                    <a:pt x="3762" y="362"/>
                  </a:lnTo>
                  <a:lnTo>
                    <a:pt x="3761" y="385"/>
                  </a:lnTo>
                  <a:lnTo>
                    <a:pt x="3760" y="408"/>
                  </a:lnTo>
                  <a:close/>
                  <a:moveTo>
                    <a:pt x="3337" y="1215"/>
                  </a:moveTo>
                  <a:lnTo>
                    <a:pt x="3319" y="1239"/>
                  </a:lnTo>
                  <a:lnTo>
                    <a:pt x="3304" y="1264"/>
                  </a:lnTo>
                  <a:lnTo>
                    <a:pt x="3289" y="1288"/>
                  </a:lnTo>
                  <a:lnTo>
                    <a:pt x="3274" y="1312"/>
                  </a:lnTo>
                  <a:lnTo>
                    <a:pt x="3262" y="1338"/>
                  </a:lnTo>
                  <a:lnTo>
                    <a:pt x="3249" y="1365"/>
                  </a:lnTo>
                  <a:lnTo>
                    <a:pt x="3237" y="1393"/>
                  </a:lnTo>
                  <a:lnTo>
                    <a:pt x="3226" y="1424"/>
                  </a:lnTo>
                  <a:lnTo>
                    <a:pt x="3218" y="1442"/>
                  </a:lnTo>
                  <a:lnTo>
                    <a:pt x="3209" y="1465"/>
                  </a:lnTo>
                  <a:lnTo>
                    <a:pt x="3205" y="1476"/>
                  </a:lnTo>
                  <a:lnTo>
                    <a:pt x="3203" y="1488"/>
                  </a:lnTo>
                  <a:lnTo>
                    <a:pt x="3203" y="1493"/>
                  </a:lnTo>
                  <a:lnTo>
                    <a:pt x="3203" y="1498"/>
                  </a:lnTo>
                  <a:lnTo>
                    <a:pt x="3204" y="1503"/>
                  </a:lnTo>
                  <a:lnTo>
                    <a:pt x="3207" y="1507"/>
                  </a:lnTo>
                  <a:lnTo>
                    <a:pt x="3208" y="1507"/>
                  </a:lnTo>
                  <a:lnTo>
                    <a:pt x="3216" y="1506"/>
                  </a:lnTo>
                  <a:lnTo>
                    <a:pt x="3223" y="1502"/>
                  </a:lnTo>
                  <a:lnTo>
                    <a:pt x="3232" y="1495"/>
                  </a:lnTo>
                  <a:lnTo>
                    <a:pt x="3241" y="1488"/>
                  </a:lnTo>
                  <a:lnTo>
                    <a:pt x="3262" y="1470"/>
                  </a:lnTo>
                  <a:lnTo>
                    <a:pt x="3282" y="1448"/>
                  </a:lnTo>
                  <a:lnTo>
                    <a:pt x="3301" y="1426"/>
                  </a:lnTo>
                  <a:lnTo>
                    <a:pt x="3319" y="1404"/>
                  </a:lnTo>
                  <a:lnTo>
                    <a:pt x="3333" y="1385"/>
                  </a:lnTo>
                  <a:lnTo>
                    <a:pt x="3344" y="1371"/>
                  </a:lnTo>
                  <a:lnTo>
                    <a:pt x="3351" y="1360"/>
                  </a:lnTo>
                  <a:lnTo>
                    <a:pt x="3360" y="1344"/>
                  </a:lnTo>
                  <a:lnTo>
                    <a:pt x="3363" y="1337"/>
                  </a:lnTo>
                  <a:lnTo>
                    <a:pt x="3364" y="1329"/>
                  </a:lnTo>
                  <a:lnTo>
                    <a:pt x="3364" y="1321"/>
                  </a:lnTo>
                  <a:lnTo>
                    <a:pt x="3362" y="1315"/>
                  </a:lnTo>
                  <a:lnTo>
                    <a:pt x="3360" y="1310"/>
                  </a:lnTo>
                  <a:lnTo>
                    <a:pt x="3358" y="1298"/>
                  </a:lnTo>
                  <a:lnTo>
                    <a:pt x="3358" y="1292"/>
                  </a:lnTo>
                  <a:lnTo>
                    <a:pt x="3358" y="1285"/>
                  </a:lnTo>
                  <a:lnTo>
                    <a:pt x="3359" y="1280"/>
                  </a:lnTo>
                  <a:lnTo>
                    <a:pt x="3362" y="1276"/>
                  </a:lnTo>
                  <a:lnTo>
                    <a:pt x="3360" y="1266"/>
                  </a:lnTo>
                  <a:lnTo>
                    <a:pt x="3358" y="1248"/>
                  </a:lnTo>
                  <a:lnTo>
                    <a:pt x="3355" y="1230"/>
                  </a:lnTo>
                  <a:lnTo>
                    <a:pt x="3354" y="1221"/>
                  </a:lnTo>
                  <a:lnTo>
                    <a:pt x="3345" y="1219"/>
                  </a:lnTo>
                  <a:lnTo>
                    <a:pt x="3337" y="1215"/>
                  </a:lnTo>
                  <a:close/>
                  <a:moveTo>
                    <a:pt x="4064" y="1039"/>
                  </a:moveTo>
                  <a:lnTo>
                    <a:pt x="4053" y="1042"/>
                  </a:lnTo>
                  <a:lnTo>
                    <a:pt x="4043" y="1044"/>
                  </a:lnTo>
                  <a:lnTo>
                    <a:pt x="4042" y="1050"/>
                  </a:lnTo>
                  <a:lnTo>
                    <a:pt x="4039" y="1052"/>
                  </a:lnTo>
                  <a:lnTo>
                    <a:pt x="4030" y="1056"/>
                  </a:lnTo>
                  <a:lnTo>
                    <a:pt x="4021" y="1057"/>
                  </a:lnTo>
                  <a:lnTo>
                    <a:pt x="4012" y="1059"/>
                  </a:lnTo>
                  <a:lnTo>
                    <a:pt x="4003" y="1059"/>
                  </a:lnTo>
                  <a:lnTo>
                    <a:pt x="3985" y="1056"/>
                  </a:lnTo>
                  <a:lnTo>
                    <a:pt x="3966" y="1052"/>
                  </a:lnTo>
                  <a:lnTo>
                    <a:pt x="3948" y="1048"/>
                  </a:lnTo>
                  <a:lnTo>
                    <a:pt x="3929" y="1044"/>
                  </a:lnTo>
                  <a:lnTo>
                    <a:pt x="3920" y="1044"/>
                  </a:lnTo>
                  <a:lnTo>
                    <a:pt x="3910" y="1044"/>
                  </a:lnTo>
                  <a:lnTo>
                    <a:pt x="3900" y="1046"/>
                  </a:lnTo>
                  <a:lnTo>
                    <a:pt x="3891" y="1048"/>
                  </a:lnTo>
                  <a:lnTo>
                    <a:pt x="3882" y="1051"/>
                  </a:lnTo>
                  <a:lnTo>
                    <a:pt x="3873" y="1057"/>
                  </a:lnTo>
                  <a:lnTo>
                    <a:pt x="3862" y="1065"/>
                  </a:lnTo>
                  <a:lnTo>
                    <a:pt x="3851" y="1074"/>
                  </a:lnTo>
                  <a:lnTo>
                    <a:pt x="3828" y="1097"/>
                  </a:lnTo>
                  <a:lnTo>
                    <a:pt x="3805" y="1123"/>
                  </a:lnTo>
                  <a:lnTo>
                    <a:pt x="3782" y="1151"/>
                  </a:lnTo>
                  <a:lnTo>
                    <a:pt x="3761" y="1176"/>
                  </a:lnTo>
                  <a:lnTo>
                    <a:pt x="3746" y="1201"/>
                  </a:lnTo>
                  <a:lnTo>
                    <a:pt x="3736" y="1219"/>
                  </a:lnTo>
                  <a:lnTo>
                    <a:pt x="3729" y="1235"/>
                  </a:lnTo>
                  <a:lnTo>
                    <a:pt x="3724" y="1253"/>
                  </a:lnTo>
                  <a:lnTo>
                    <a:pt x="3723" y="1264"/>
                  </a:lnTo>
                  <a:lnTo>
                    <a:pt x="3721" y="1272"/>
                  </a:lnTo>
                  <a:lnTo>
                    <a:pt x="3721" y="1283"/>
                  </a:lnTo>
                  <a:lnTo>
                    <a:pt x="3723" y="1293"/>
                  </a:lnTo>
                  <a:lnTo>
                    <a:pt x="3727" y="1297"/>
                  </a:lnTo>
                  <a:lnTo>
                    <a:pt x="3732" y="1301"/>
                  </a:lnTo>
                  <a:lnTo>
                    <a:pt x="3739" y="1303"/>
                  </a:lnTo>
                  <a:lnTo>
                    <a:pt x="3746" y="1306"/>
                  </a:lnTo>
                  <a:lnTo>
                    <a:pt x="3764" y="1308"/>
                  </a:lnTo>
                  <a:lnTo>
                    <a:pt x="3786" y="1308"/>
                  </a:lnTo>
                  <a:lnTo>
                    <a:pt x="3810" y="1308"/>
                  </a:lnTo>
                  <a:lnTo>
                    <a:pt x="3837" y="1306"/>
                  </a:lnTo>
                  <a:lnTo>
                    <a:pt x="3866" y="1301"/>
                  </a:lnTo>
                  <a:lnTo>
                    <a:pt x="3897" y="1297"/>
                  </a:lnTo>
                  <a:lnTo>
                    <a:pt x="3941" y="1288"/>
                  </a:lnTo>
                  <a:lnTo>
                    <a:pt x="3998" y="1275"/>
                  </a:lnTo>
                  <a:lnTo>
                    <a:pt x="4026" y="1267"/>
                  </a:lnTo>
                  <a:lnTo>
                    <a:pt x="4052" y="1260"/>
                  </a:lnTo>
                  <a:lnTo>
                    <a:pt x="4062" y="1255"/>
                  </a:lnTo>
                  <a:lnTo>
                    <a:pt x="4071" y="1251"/>
                  </a:lnTo>
                  <a:lnTo>
                    <a:pt x="4078" y="1247"/>
                  </a:lnTo>
                  <a:lnTo>
                    <a:pt x="4081" y="1243"/>
                  </a:lnTo>
                  <a:lnTo>
                    <a:pt x="4085" y="1237"/>
                  </a:lnTo>
                  <a:lnTo>
                    <a:pt x="4089" y="1228"/>
                  </a:lnTo>
                  <a:lnTo>
                    <a:pt x="4090" y="1219"/>
                  </a:lnTo>
                  <a:lnTo>
                    <a:pt x="4092" y="1210"/>
                  </a:lnTo>
                  <a:lnTo>
                    <a:pt x="4092" y="1189"/>
                  </a:lnTo>
                  <a:lnTo>
                    <a:pt x="4089" y="1170"/>
                  </a:lnTo>
                  <a:lnTo>
                    <a:pt x="4088" y="1156"/>
                  </a:lnTo>
                  <a:lnTo>
                    <a:pt x="4087" y="1144"/>
                  </a:lnTo>
                  <a:lnTo>
                    <a:pt x="4087" y="1133"/>
                  </a:lnTo>
                  <a:lnTo>
                    <a:pt x="4084" y="1123"/>
                  </a:lnTo>
                  <a:lnTo>
                    <a:pt x="4084" y="1098"/>
                  </a:lnTo>
                  <a:lnTo>
                    <a:pt x="4081" y="1083"/>
                  </a:lnTo>
                  <a:lnTo>
                    <a:pt x="4079" y="1066"/>
                  </a:lnTo>
                  <a:lnTo>
                    <a:pt x="4078" y="1059"/>
                  </a:lnTo>
                  <a:lnTo>
                    <a:pt x="4075" y="1052"/>
                  </a:lnTo>
                  <a:lnTo>
                    <a:pt x="4072" y="1046"/>
                  </a:lnTo>
                  <a:lnTo>
                    <a:pt x="4070" y="1039"/>
                  </a:lnTo>
                  <a:lnTo>
                    <a:pt x="4064" y="1039"/>
                  </a:lnTo>
                  <a:close/>
                  <a:moveTo>
                    <a:pt x="4354" y="750"/>
                  </a:moveTo>
                  <a:lnTo>
                    <a:pt x="4350" y="755"/>
                  </a:lnTo>
                  <a:lnTo>
                    <a:pt x="4349" y="775"/>
                  </a:lnTo>
                  <a:lnTo>
                    <a:pt x="4347" y="797"/>
                  </a:lnTo>
                  <a:lnTo>
                    <a:pt x="4343" y="822"/>
                  </a:lnTo>
                  <a:lnTo>
                    <a:pt x="4339" y="847"/>
                  </a:lnTo>
                  <a:lnTo>
                    <a:pt x="4330" y="901"/>
                  </a:lnTo>
                  <a:lnTo>
                    <a:pt x="4321" y="955"/>
                  </a:lnTo>
                  <a:lnTo>
                    <a:pt x="4317" y="982"/>
                  </a:lnTo>
                  <a:lnTo>
                    <a:pt x="4313" y="1009"/>
                  </a:lnTo>
                  <a:lnTo>
                    <a:pt x="4311" y="1034"/>
                  </a:lnTo>
                  <a:lnTo>
                    <a:pt x="4311" y="1059"/>
                  </a:lnTo>
                  <a:lnTo>
                    <a:pt x="4311" y="1080"/>
                  </a:lnTo>
                  <a:lnTo>
                    <a:pt x="4313" y="1101"/>
                  </a:lnTo>
                  <a:lnTo>
                    <a:pt x="4316" y="1110"/>
                  </a:lnTo>
                  <a:lnTo>
                    <a:pt x="4318" y="1119"/>
                  </a:lnTo>
                  <a:lnTo>
                    <a:pt x="4321" y="1126"/>
                  </a:lnTo>
                  <a:lnTo>
                    <a:pt x="4325" y="1133"/>
                  </a:lnTo>
                  <a:lnTo>
                    <a:pt x="4326" y="1133"/>
                  </a:lnTo>
                  <a:lnTo>
                    <a:pt x="4339" y="1130"/>
                  </a:lnTo>
                  <a:lnTo>
                    <a:pt x="4353" y="1123"/>
                  </a:lnTo>
                  <a:lnTo>
                    <a:pt x="4361" y="1119"/>
                  </a:lnTo>
                  <a:lnTo>
                    <a:pt x="4367" y="1115"/>
                  </a:lnTo>
                  <a:lnTo>
                    <a:pt x="4371" y="1111"/>
                  </a:lnTo>
                  <a:lnTo>
                    <a:pt x="4375" y="1107"/>
                  </a:lnTo>
                  <a:lnTo>
                    <a:pt x="4376" y="1101"/>
                  </a:lnTo>
                  <a:lnTo>
                    <a:pt x="4379" y="1096"/>
                  </a:lnTo>
                  <a:lnTo>
                    <a:pt x="4407" y="1074"/>
                  </a:lnTo>
                  <a:lnTo>
                    <a:pt x="4415" y="1062"/>
                  </a:lnTo>
                  <a:lnTo>
                    <a:pt x="4420" y="1048"/>
                  </a:lnTo>
                  <a:lnTo>
                    <a:pt x="4423" y="1034"/>
                  </a:lnTo>
                  <a:lnTo>
                    <a:pt x="4425" y="1018"/>
                  </a:lnTo>
                  <a:lnTo>
                    <a:pt x="4426" y="1001"/>
                  </a:lnTo>
                  <a:lnTo>
                    <a:pt x="4425" y="983"/>
                  </a:lnTo>
                  <a:lnTo>
                    <a:pt x="4422" y="965"/>
                  </a:lnTo>
                  <a:lnTo>
                    <a:pt x="4420" y="947"/>
                  </a:lnTo>
                  <a:lnTo>
                    <a:pt x="4411" y="912"/>
                  </a:lnTo>
                  <a:lnTo>
                    <a:pt x="4400" y="878"/>
                  </a:lnTo>
                  <a:lnTo>
                    <a:pt x="4390" y="847"/>
                  </a:lnTo>
                  <a:lnTo>
                    <a:pt x="4381" y="823"/>
                  </a:lnTo>
                  <a:lnTo>
                    <a:pt x="4379" y="789"/>
                  </a:lnTo>
                  <a:lnTo>
                    <a:pt x="4361" y="750"/>
                  </a:lnTo>
                  <a:lnTo>
                    <a:pt x="4354" y="750"/>
                  </a:lnTo>
                  <a:close/>
                  <a:moveTo>
                    <a:pt x="3820" y="782"/>
                  </a:moveTo>
                  <a:lnTo>
                    <a:pt x="3816" y="784"/>
                  </a:lnTo>
                  <a:lnTo>
                    <a:pt x="3812" y="789"/>
                  </a:lnTo>
                  <a:lnTo>
                    <a:pt x="3810" y="796"/>
                  </a:lnTo>
                  <a:lnTo>
                    <a:pt x="3810" y="802"/>
                  </a:lnTo>
                  <a:lnTo>
                    <a:pt x="3821" y="809"/>
                  </a:lnTo>
                  <a:lnTo>
                    <a:pt x="3837" y="815"/>
                  </a:lnTo>
                  <a:lnTo>
                    <a:pt x="3852" y="820"/>
                  </a:lnTo>
                  <a:lnTo>
                    <a:pt x="3866" y="824"/>
                  </a:lnTo>
                  <a:lnTo>
                    <a:pt x="3879" y="824"/>
                  </a:lnTo>
                  <a:lnTo>
                    <a:pt x="3891" y="825"/>
                  </a:lnTo>
                  <a:lnTo>
                    <a:pt x="3903" y="827"/>
                  </a:lnTo>
                  <a:lnTo>
                    <a:pt x="3915" y="830"/>
                  </a:lnTo>
                  <a:lnTo>
                    <a:pt x="3926" y="834"/>
                  </a:lnTo>
                  <a:lnTo>
                    <a:pt x="3938" y="839"/>
                  </a:lnTo>
                  <a:lnTo>
                    <a:pt x="3950" y="845"/>
                  </a:lnTo>
                  <a:lnTo>
                    <a:pt x="3961" y="851"/>
                  </a:lnTo>
                  <a:lnTo>
                    <a:pt x="3983" y="864"/>
                  </a:lnTo>
                  <a:lnTo>
                    <a:pt x="4003" y="879"/>
                  </a:lnTo>
                  <a:lnTo>
                    <a:pt x="4023" y="896"/>
                  </a:lnTo>
                  <a:lnTo>
                    <a:pt x="4042" y="911"/>
                  </a:lnTo>
                  <a:lnTo>
                    <a:pt x="4048" y="911"/>
                  </a:lnTo>
                  <a:lnTo>
                    <a:pt x="4053" y="909"/>
                  </a:lnTo>
                  <a:lnTo>
                    <a:pt x="4057" y="897"/>
                  </a:lnTo>
                  <a:lnTo>
                    <a:pt x="4061" y="888"/>
                  </a:lnTo>
                  <a:lnTo>
                    <a:pt x="4062" y="880"/>
                  </a:lnTo>
                  <a:lnTo>
                    <a:pt x="4062" y="873"/>
                  </a:lnTo>
                  <a:lnTo>
                    <a:pt x="4062" y="866"/>
                  </a:lnTo>
                  <a:lnTo>
                    <a:pt x="4060" y="860"/>
                  </a:lnTo>
                  <a:lnTo>
                    <a:pt x="4056" y="851"/>
                  </a:lnTo>
                  <a:lnTo>
                    <a:pt x="4052" y="843"/>
                  </a:lnTo>
                  <a:lnTo>
                    <a:pt x="4055" y="824"/>
                  </a:lnTo>
                  <a:lnTo>
                    <a:pt x="4049" y="814"/>
                  </a:lnTo>
                  <a:lnTo>
                    <a:pt x="4042" y="804"/>
                  </a:lnTo>
                  <a:lnTo>
                    <a:pt x="4034" y="795"/>
                  </a:lnTo>
                  <a:lnTo>
                    <a:pt x="4025" y="786"/>
                  </a:lnTo>
                  <a:lnTo>
                    <a:pt x="4016" y="777"/>
                  </a:lnTo>
                  <a:lnTo>
                    <a:pt x="4007" y="769"/>
                  </a:lnTo>
                  <a:lnTo>
                    <a:pt x="3997" y="763"/>
                  </a:lnTo>
                  <a:lnTo>
                    <a:pt x="3987" y="756"/>
                  </a:lnTo>
                  <a:lnTo>
                    <a:pt x="3975" y="750"/>
                  </a:lnTo>
                  <a:lnTo>
                    <a:pt x="3965" y="745"/>
                  </a:lnTo>
                  <a:lnTo>
                    <a:pt x="3953" y="741"/>
                  </a:lnTo>
                  <a:lnTo>
                    <a:pt x="3942" y="738"/>
                  </a:lnTo>
                  <a:lnTo>
                    <a:pt x="3929" y="736"/>
                  </a:lnTo>
                  <a:lnTo>
                    <a:pt x="3917" y="734"/>
                  </a:lnTo>
                  <a:lnTo>
                    <a:pt x="3906" y="734"/>
                  </a:lnTo>
                  <a:lnTo>
                    <a:pt x="3893" y="736"/>
                  </a:lnTo>
                  <a:lnTo>
                    <a:pt x="3888" y="738"/>
                  </a:lnTo>
                  <a:lnTo>
                    <a:pt x="3865" y="745"/>
                  </a:lnTo>
                  <a:lnTo>
                    <a:pt x="3851" y="751"/>
                  </a:lnTo>
                  <a:lnTo>
                    <a:pt x="3838" y="759"/>
                  </a:lnTo>
                  <a:lnTo>
                    <a:pt x="3832" y="764"/>
                  </a:lnTo>
                  <a:lnTo>
                    <a:pt x="3827" y="769"/>
                  </a:lnTo>
                  <a:lnTo>
                    <a:pt x="3823" y="774"/>
                  </a:lnTo>
                  <a:lnTo>
                    <a:pt x="3820" y="782"/>
                  </a:lnTo>
                  <a:close/>
                  <a:moveTo>
                    <a:pt x="3609" y="629"/>
                  </a:moveTo>
                  <a:lnTo>
                    <a:pt x="3596" y="636"/>
                  </a:lnTo>
                  <a:lnTo>
                    <a:pt x="3578" y="642"/>
                  </a:lnTo>
                  <a:lnTo>
                    <a:pt x="3570" y="646"/>
                  </a:lnTo>
                  <a:lnTo>
                    <a:pt x="3563" y="651"/>
                  </a:lnTo>
                  <a:lnTo>
                    <a:pt x="3556" y="655"/>
                  </a:lnTo>
                  <a:lnTo>
                    <a:pt x="3552" y="659"/>
                  </a:lnTo>
                  <a:lnTo>
                    <a:pt x="3542" y="678"/>
                  </a:lnTo>
                  <a:lnTo>
                    <a:pt x="3534" y="692"/>
                  </a:lnTo>
                  <a:lnTo>
                    <a:pt x="3526" y="701"/>
                  </a:lnTo>
                  <a:lnTo>
                    <a:pt x="3518" y="708"/>
                  </a:lnTo>
                  <a:lnTo>
                    <a:pt x="3510" y="714"/>
                  </a:lnTo>
                  <a:lnTo>
                    <a:pt x="3501" y="722"/>
                  </a:lnTo>
                  <a:lnTo>
                    <a:pt x="3491" y="733"/>
                  </a:lnTo>
                  <a:lnTo>
                    <a:pt x="3481" y="749"/>
                  </a:lnTo>
                  <a:lnTo>
                    <a:pt x="3476" y="759"/>
                  </a:lnTo>
                  <a:lnTo>
                    <a:pt x="3470" y="773"/>
                  </a:lnTo>
                  <a:lnTo>
                    <a:pt x="3464" y="792"/>
                  </a:lnTo>
                  <a:lnTo>
                    <a:pt x="3458" y="814"/>
                  </a:lnTo>
                  <a:lnTo>
                    <a:pt x="3452" y="836"/>
                  </a:lnTo>
                  <a:lnTo>
                    <a:pt x="3450" y="855"/>
                  </a:lnTo>
                  <a:lnTo>
                    <a:pt x="3449" y="864"/>
                  </a:lnTo>
                  <a:lnTo>
                    <a:pt x="3449" y="871"/>
                  </a:lnTo>
                  <a:lnTo>
                    <a:pt x="3450" y="878"/>
                  </a:lnTo>
                  <a:lnTo>
                    <a:pt x="3451" y="883"/>
                  </a:lnTo>
                  <a:lnTo>
                    <a:pt x="3458" y="883"/>
                  </a:lnTo>
                  <a:lnTo>
                    <a:pt x="3468" y="877"/>
                  </a:lnTo>
                  <a:lnTo>
                    <a:pt x="3476" y="870"/>
                  </a:lnTo>
                  <a:lnTo>
                    <a:pt x="3485" y="863"/>
                  </a:lnTo>
                  <a:lnTo>
                    <a:pt x="3491" y="855"/>
                  </a:lnTo>
                  <a:lnTo>
                    <a:pt x="3505" y="839"/>
                  </a:lnTo>
                  <a:lnTo>
                    <a:pt x="3522" y="825"/>
                  </a:lnTo>
                  <a:lnTo>
                    <a:pt x="3563" y="802"/>
                  </a:lnTo>
                  <a:lnTo>
                    <a:pt x="3572" y="795"/>
                  </a:lnTo>
                  <a:lnTo>
                    <a:pt x="3581" y="786"/>
                  </a:lnTo>
                  <a:lnTo>
                    <a:pt x="3590" y="775"/>
                  </a:lnTo>
                  <a:lnTo>
                    <a:pt x="3597" y="765"/>
                  </a:lnTo>
                  <a:lnTo>
                    <a:pt x="3614" y="743"/>
                  </a:lnTo>
                  <a:lnTo>
                    <a:pt x="3627" y="723"/>
                  </a:lnTo>
                  <a:lnTo>
                    <a:pt x="3632" y="711"/>
                  </a:lnTo>
                  <a:lnTo>
                    <a:pt x="3636" y="700"/>
                  </a:lnTo>
                  <a:lnTo>
                    <a:pt x="3637" y="686"/>
                  </a:lnTo>
                  <a:lnTo>
                    <a:pt x="3636" y="673"/>
                  </a:lnTo>
                  <a:lnTo>
                    <a:pt x="3633" y="660"/>
                  </a:lnTo>
                  <a:lnTo>
                    <a:pt x="3629" y="647"/>
                  </a:lnTo>
                  <a:lnTo>
                    <a:pt x="3627" y="642"/>
                  </a:lnTo>
                  <a:lnTo>
                    <a:pt x="3623" y="637"/>
                  </a:lnTo>
                  <a:lnTo>
                    <a:pt x="3619" y="633"/>
                  </a:lnTo>
                  <a:lnTo>
                    <a:pt x="3615" y="629"/>
                  </a:lnTo>
                  <a:lnTo>
                    <a:pt x="3609" y="629"/>
                  </a:lnTo>
                  <a:close/>
                  <a:moveTo>
                    <a:pt x="7326" y="1513"/>
                  </a:moveTo>
                  <a:lnTo>
                    <a:pt x="7339" y="1517"/>
                  </a:lnTo>
                  <a:lnTo>
                    <a:pt x="7352" y="1524"/>
                  </a:lnTo>
                  <a:lnTo>
                    <a:pt x="7363" y="1529"/>
                  </a:lnTo>
                  <a:lnTo>
                    <a:pt x="7379" y="1533"/>
                  </a:lnTo>
                  <a:lnTo>
                    <a:pt x="7398" y="1534"/>
                  </a:lnTo>
                  <a:lnTo>
                    <a:pt x="7417" y="1534"/>
                  </a:lnTo>
                  <a:lnTo>
                    <a:pt x="7435" y="1531"/>
                  </a:lnTo>
                  <a:lnTo>
                    <a:pt x="7453" y="1527"/>
                  </a:lnTo>
                  <a:lnTo>
                    <a:pt x="7486" y="1517"/>
                  </a:lnTo>
                  <a:lnTo>
                    <a:pt x="7518" y="1510"/>
                  </a:lnTo>
                  <a:lnTo>
                    <a:pt x="7541" y="1511"/>
                  </a:lnTo>
                  <a:lnTo>
                    <a:pt x="7552" y="1506"/>
                  </a:lnTo>
                  <a:lnTo>
                    <a:pt x="7563" y="1499"/>
                  </a:lnTo>
                  <a:lnTo>
                    <a:pt x="7573" y="1493"/>
                  </a:lnTo>
                  <a:lnTo>
                    <a:pt x="7584" y="1488"/>
                  </a:lnTo>
                  <a:lnTo>
                    <a:pt x="7602" y="1481"/>
                  </a:lnTo>
                  <a:lnTo>
                    <a:pt x="7617" y="1477"/>
                  </a:lnTo>
                  <a:lnTo>
                    <a:pt x="7625" y="1475"/>
                  </a:lnTo>
                  <a:lnTo>
                    <a:pt x="7631" y="1471"/>
                  </a:lnTo>
                  <a:lnTo>
                    <a:pt x="7638" y="1466"/>
                  </a:lnTo>
                  <a:lnTo>
                    <a:pt x="7644" y="1460"/>
                  </a:lnTo>
                  <a:lnTo>
                    <a:pt x="7643" y="1449"/>
                  </a:lnTo>
                  <a:lnTo>
                    <a:pt x="7640" y="1439"/>
                  </a:lnTo>
                  <a:lnTo>
                    <a:pt x="7638" y="1429"/>
                  </a:lnTo>
                  <a:lnTo>
                    <a:pt x="7632" y="1419"/>
                  </a:lnTo>
                  <a:lnTo>
                    <a:pt x="7621" y="1397"/>
                  </a:lnTo>
                  <a:lnTo>
                    <a:pt x="7607" y="1375"/>
                  </a:lnTo>
                  <a:lnTo>
                    <a:pt x="7573" y="1334"/>
                  </a:lnTo>
                  <a:lnTo>
                    <a:pt x="7545" y="1301"/>
                  </a:lnTo>
                  <a:lnTo>
                    <a:pt x="7543" y="1293"/>
                  </a:lnTo>
                  <a:lnTo>
                    <a:pt x="7540" y="1288"/>
                  </a:lnTo>
                  <a:lnTo>
                    <a:pt x="7539" y="1283"/>
                  </a:lnTo>
                  <a:lnTo>
                    <a:pt x="7538" y="1279"/>
                  </a:lnTo>
                  <a:lnTo>
                    <a:pt x="7536" y="1276"/>
                  </a:lnTo>
                  <a:lnTo>
                    <a:pt x="7535" y="1274"/>
                  </a:lnTo>
                  <a:lnTo>
                    <a:pt x="7534" y="1271"/>
                  </a:lnTo>
                  <a:lnTo>
                    <a:pt x="7532" y="1267"/>
                  </a:lnTo>
                  <a:lnTo>
                    <a:pt x="7532" y="1265"/>
                  </a:lnTo>
                  <a:lnTo>
                    <a:pt x="7531" y="1262"/>
                  </a:lnTo>
                  <a:lnTo>
                    <a:pt x="7529" y="1257"/>
                  </a:lnTo>
                  <a:lnTo>
                    <a:pt x="7526" y="1253"/>
                  </a:lnTo>
                  <a:lnTo>
                    <a:pt x="7525" y="1249"/>
                  </a:lnTo>
                  <a:lnTo>
                    <a:pt x="7522" y="1246"/>
                  </a:lnTo>
                  <a:lnTo>
                    <a:pt x="7520" y="1243"/>
                  </a:lnTo>
                  <a:lnTo>
                    <a:pt x="7518" y="1240"/>
                  </a:lnTo>
                  <a:lnTo>
                    <a:pt x="7516" y="1238"/>
                  </a:lnTo>
                  <a:lnTo>
                    <a:pt x="7513" y="1235"/>
                  </a:lnTo>
                  <a:lnTo>
                    <a:pt x="7511" y="1230"/>
                  </a:lnTo>
                  <a:lnTo>
                    <a:pt x="7507" y="1226"/>
                  </a:lnTo>
                  <a:lnTo>
                    <a:pt x="7507" y="1225"/>
                  </a:lnTo>
                  <a:lnTo>
                    <a:pt x="7504" y="1219"/>
                  </a:lnTo>
                  <a:lnTo>
                    <a:pt x="7500" y="1212"/>
                  </a:lnTo>
                  <a:lnTo>
                    <a:pt x="7499" y="1211"/>
                  </a:lnTo>
                  <a:lnTo>
                    <a:pt x="7498" y="1208"/>
                  </a:lnTo>
                  <a:lnTo>
                    <a:pt x="7480" y="1167"/>
                  </a:lnTo>
                  <a:lnTo>
                    <a:pt x="7459" y="1111"/>
                  </a:lnTo>
                  <a:lnTo>
                    <a:pt x="7443" y="1061"/>
                  </a:lnTo>
                  <a:lnTo>
                    <a:pt x="7435" y="1038"/>
                  </a:lnTo>
                  <a:lnTo>
                    <a:pt x="7435" y="1035"/>
                  </a:lnTo>
                  <a:lnTo>
                    <a:pt x="7436" y="1035"/>
                  </a:lnTo>
                  <a:lnTo>
                    <a:pt x="7438" y="1034"/>
                  </a:lnTo>
                  <a:lnTo>
                    <a:pt x="7439" y="1034"/>
                  </a:lnTo>
                  <a:lnTo>
                    <a:pt x="7444" y="1035"/>
                  </a:lnTo>
                  <a:lnTo>
                    <a:pt x="7449" y="1038"/>
                  </a:lnTo>
                  <a:lnTo>
                    <a:pt x="7465" y="1047"/>
                  </a:lnTo>
                  <a:lnTo>
                    <a:pt x="7483" y="1060"/>
                  </a:lnTo>
                  <a:lnTo>
                    <a:pt x="7520" y="1087"/>
                  </a:lnTo>
                  <a:lnTo>
                    <a:pt x="7545" y="1103"/>
                  </a:lnTo>
                  <a:lnTo>
                    <a:pt x="7548" y="1105"/>
                  </a:lnTo>
                  <a:lnTo>
                    <a:pt x="7549" y="1106"/>
                  </a:lnTo>
                  <a:lnTo>
                    <a:pt x="7566" y="1119"/>
                  </a:lnTo>
                  <a:lnTo>
                    <a:pt x="7581" y="1132"/>
                  </a:lnTo>
                  <a:lnTo>
                    <a:pt x="7591" y="1143"/>
                  </a:lnTo>
                  <a:lnTo>
                    <a:pt x="7598" y="1151"/>
                  </a:lnTo>
                  <a:lnTo>
                    <a:pt x="7613" y="1164"/>
                  </a:lnTo>
                  <a:lnTo>
                    <a:pt x="7631" y="1179"/>
                  </a:lnTo>
                  <a:lnTo>
                    <a:pt x="7650" y="1196"/>
                  </a:lnTo>
                  <a:lnTo>
                    <a:pt x="7670" y="1215"/>
                  </a:lnTo>
                  <a:lnTo>
                    <a:pt x="7690" y="1235"/>
                  </a:lnTo>
                  <a:lnTo>
                    <a:pt x="7711" y="1257"/>
                  </a:lnTo>
                  <a:lnTo>
                    <a:pt x="7731" y="1280"/>
                  </a:lnTo>
                  <a:lnTo>
                    <a:pt x="7750" y="1303"/>
                  </a:lnTo>
                  <a:lnTo>
                    <a:pt x="7769" y="1326"/>
                  </a:lnTo>
                  <a:lnTo>
                    <a:pt x="7786" y="1349"/>
                  </a:lnTo>
                  <a:lnTo>
                    <a:pt x="7803" y="1371"/>
                  </a:lnTo>
                  <a:lnTo>
                    <a:pt x="7817" y="1393"/>
                  </a:lnTo>
                  <a:lnTo>
                    <a:pt x="7828" y="1413"/>
                  </a:lnTo>
                  <a:lnTo>
                    <a:pt x="7836" y="1433"/>
                  </a:lnTo>
                  <a:lnTo>
                    <a:pt x="7840" y="1442"/>
                  </a:lnTo>
                  <a:lnTo>
                    <a:pt x="7842" y="1449"/>
                  </a:lnTo>
                  <a:lnTo>
                    <a:pt x="7844" y="1457"/>
                  </a:lnTo>
                  <a:lnTo>
                    <a:pt x="7845" y="1465"/>
                  </a:lnTo>
                  <a:lnTo>
                    <a:pt x="7837" y="1492"/>
                  </a:lnTo>
                  <a:lnTo>
                    <a:pt x="7828" y="1518"/>
                  </a:lnTo>
                  <a:lnTo>
                    <a:pt x="7822" y="1530"/>
                  </a:lnTo>
                  <a:lnTo>
                    <a:pt x="7816" y="1542"/>
                  </a:lnTo>
                  <a:lnTo>
                    <a:pt x="7808" y="1552"/>
                  </a:lnTo>
                  <a:lnTo>
                    <a:pt x="7799" y="1559"/>
                  </a:lnTo>
                  <a:lnTo>
                    <a:pt x="7791" y="1565"/>
                  </a:lnTo>
                  <a:lnTo>
                    <a:pt x="7782" y="1570"/>
                  </a:lnTo>
                  <a:lnTo>
                    <a:pt x="7773" y="1574"/>
                  </a:lnTo>
                  <a:lnTo>
                    <a:pt x="7764" y="1576"/>
                  </a:lnTo>
                  <a:lnTo>
                    <a:pt x="7744" y="1580"/>
                  </a:lnTo>
                  <a:lnTo>
                    <a:pt x="7723" y="1583"/>
                  </a:lnTo>
                  <a:lnTo>
                    <a:pt x="7677" y="1586"/>
                  </a:lnTo>
                  <a:lnTo>
                    <a:pt x="7630" y="1593"/>
                  </a:lnTo>
                  <a:lnTo>
                    <a:pt x="7586" y="1603"/>
                  </a:lnTo>
                  <a:lnTo>
                    <a:pt x="7534" y="1617"/>
                  </a:lnTo>
                  <a:lnTo>
                    <a:pt x="7506" y="1624"/>
                  </a:lnTo>
                  <a:lnTo>
                    <a:pt x="7476" y="1631"/>
                  </a:lnTo>
                  <a:lnTo>
                    <a:pt x="7447" y="1638"/>
                  </a:lnTo>
                  <a:lnTo>
                    <a:pt x="7418" y="1643"/>
                  </a:lnTo>
                  <a:lnTo>
                    <a:pt x="7389" y="1645"/>
                  </a:lnTo>
                  <a:lnTo>
                    <a:pt x="7361" y="1647"/>
                  </a:lnTo>
                  <a:lnTo>
                    <a:pt x="7348" y="1647"/>
                  </a:lnTo>
                  <a:lnTo>
                    <a:pt x="7334" y="1647"/>
                  </a:lnTo>
                  <a:lnTo>
                    <a:pt x="7321" y="1644"/>
                  </a:lnTo>
                  <a:lnTo>
                    <a:pt x="7310" y="1643"/>
                  </a:lnTo>
                  <a:lnTo>
                    <a:pt x="7298" y="1639"/>
                  </a:lnTo>
                  <a:lnTo>
                    <a:pt x="7287" y="1635"/>
                  </a:lnTo>
                  <a:lnTo>
                    <a:pt x="7275" y="1630"/>
                  </a:lnTo>
                  <a:lnTo>
                    <a:pt x="7266" y="1625"/>
                  </a:lnTo>
                  <a:lnTo>
                    <a:pt x="7256" y="1617"/>
                  </a:lnTo>
                  <a:lnTo>
                    <a:pt x="7247" y="1609"/>
                  </a:lnTo>
                  <a:lnTo>
                    <a:pt x="7239" y="1600"/>
                  </a:lnTo>
                  <a:lnTo>
                    <a:pt x="7233" y="1590"/>
                  </a:lnTo>
                  <a:lnTo>
                    <a:pt x="7226" y="1579"/>
                  </a:lnTo>
                  <a:lnTo>
                    <a:pt x="7222" y="1567"/>
                  </a:lnTo>
                  <a:lnTo>
                    <a:pt x="7220" y="1554"/>
                  </a:lnTo>
                  <a:lnTo>
                    <a:pt x="7217" y="1542"/>
                  </a:lnTo>
                  <a:lnTo>
                    <a:pt x="7217" y="1529"/>
                  </a:lnTo>
                  <a:lnTo>
                    <a:pt x="7217" y="1515"/>
                  </a:lnTo>
                  <a:lnTo>
                    <a:pt x="7219" y="1501"/>
                  </a:lnTo>
                  <a:lnTo>
                    <a:pt x="7220" y="1488"/>
                  </a:lnTo>
                  <a:lnTo>
                    <a:pt x="7225" y="1460"/>
                  </a:lnTo>
                  <a:lnTo>
                    <a:pt x="7231" y="1433"/>
                  </a:lnTo>
                  <a:lnTo>
                    <a:pt x="7238" y="1407"/>
                  </a:lnTo>
                  <a:lnTo>
                    <a:pt x="7243" y="1384"/>
                  </a:lnTo>
                  <a:lnTo>
                    <a:pt x="7246" y="1372"/>
                  </a:lnTo>
                  <a:lnTo>
                    <a:pt x="7247" y="1361"/>
                  </a:lnTo>
                  <a:lnTo>
                    <a:pt x="7247" y="1349"/>
                  </a:lnTo>
                  <a:lnTo>
                    <a:pt x="7247" y="1338"/>
                  </a:lnTo>
                  <a:lnTo>
                    <a:pt x="7246" y="1315"/>
                  </a:lnTo>
                  <a:lnTo>
                    <a:pt x="7242" y="1293"/>
                  </a:lnTo>
                  <a:lnTo>
                    <a:pt x="7240" y="1265"/>
                  </a:lnTo>
                  <a:lnTo>
                    <a:pt x="7242" y="1238"/>
                  </a:lnTo>
                  <a:lnTo>
                    <a:pt x="7242" y="1226"/>
                  </a:lnTo>
                  <a:lnTo>
                    <a:pt x="7239" y="1215"/>
                  </a:lnTo>
                  <a:lnTo>
                    <a:pt x="7237" y="1210"/>
                  </a:lnTo>
                  <a:lnTo>
                    <a:pt x="7234" y="1205"/>
                  </a:lnTo>
                  <a:lnTo>
                    <a:pt x="7231" y="1201"/>
                  </a:lnTo>
                  <a:lnTo>
                    <a:pt x="7226" y="1197"/>
                  </a:lnTo>
                  <a:lnTo>
                    <a:pt x="7217" y="1198"/>
                  </a:lnTo>
                  <a:lnTo>
                    <a:pt x="7210" y="1201"/>
                  </a:lnTo>
                  <a:lnTo>
                    <a:pt x="7202" y="1203"/>
                  </a:lnTo>
                  <a:lnTo>
                    <a:pt x="7194" y="1207"/>
                  </a:lnTo>
                  <a:lnTo>
                    <a:pt x="7181" y="1216"/>
                  </a:lnTo>
                  <a:lnTo>
                    <a:pt x="7170" y="1226"/>
                  </a:lnTo>
                  <a:lnTo>
                    <a:pt x="7149" y="1251"/>
                  </a:lnTo>
                  <a:lnTo>
                    <a:pt x="7133" y="1276"/>
                  </a:lnTo>
                  <a:lnTo>
                    <a:pt x="7120" y="1293"/>
                  </a:lnTo>
                  <a:lnTo>
                    <a:pt x="7107" y="1308"/>
                  </a:lnTo>
                  <a:lnTo>
                    <a:pt x="7093" y="1322"/>
                  </a:lnTo>
                  <a:lnTo>
                    <a:pt x="7080" y="1338"/>
                  </a:lnTo>
                  <a:lnTo>
                    <a:pt x="7069" y="1354"/>
                  </a:lnTo>
                  <a:lnTo>
                    <a:pt x="7056" y="1370"/>
                  </a:lnTo>
                  <a:lnTo>
                    <a:pt x="7042" y="1387"/>
                  </a:lnTo>
                  <a:lnTo>
                    <a:pt x="7028" y="1401"/>
                  </a:lnTo>
                  <a:lnTo>
                    <a:pt x="7020" y="1407"/>
                  </a:lnTo>
                  <a:lnTo>
                    <a:pt x="7011" y="1413"/>
                  </a:lnTo>
                  <a:lnTo>
                    <a:pt x="7002" y="1419"/>
                  </a:lnTo>
                  <a:lnTo>
                    <a:pt x="6993" y="1424"/>
                  </a:lnTo>
                  <a:lnTo>
                    <a:pt x="6983" y="1428"/>
                  </a:lnTo>
                  <a:lnTo>
                    <a:pt x="6973" y="1431"/>
                  </a:lnTo>
                  <a:lnTo>
                    <a:pt x="6961" y="1434"/>
                  </a:lnTo>
                  <a:lnTo>
                    <a:pt x="6948" y="1435"/>
                  </a:lnTo>
                  <a:lnTo>
                    <a:pt x="6942" y="1435"/>
                  </a:lnTo>
                  <a:lnTo>
                    <a:pt x="6936" y="1433"/>
                  </a:lnTo>
                  <a:lnTo>
                    <a:pt x="6932" y="1431"/>
                  </a:lnTo>
                  <a:lnTo>
                    <a:pt x="6929" y="1430"/>
                  </a:lnTo>
                  <a:lnTo>
                    <a:pt x="6928" y="1428"/>
                  </a:lnTo>
                  <a:lnTo>
                    <a:pt x="6927" y="1424"/>
                  </a:lnTo>
                  <a:lnTo>
                    <a:pt x="6927" y="1410"/>
                  </a:lnTo>
                  <a:lnTo>
                    <a:pt x="6928" y="1397"/>
                  </a:lnTo>
                  <a:lnTo>
                    <a:pt x="6930" y="1385"/>
                  </a:lnTo>
                  <a:lnTo>
                    <a:pt x="6933" y="1375"/>
                  </a:lnTo>
                  <a:lnTo>
                    <a:pt x="6937" y="1365"/>
                  </a:lnTo>
                  <a:lnTo>
                    <a:pt x="6942" y="1356"/>
                  </a:lnTo>
                  <a:lnTo>
                    <a:pt x="6947" y="1347"/>
                  </a:lnTo>
                  <a:lnTo>
                    <a:pt x="6952" y="1339"/>
                  </a:lnTo>
                  <a:lnTo>
                    <a:pt x="6978" y="1310"/>
                  </a:lnTo>
                  <a:lnTo>
                    <a:pt x="7003" y="1281"/>
                  </a:lnTo>
                  <a:lnTo>
                    <a:pt x="7018" y="1266"/>
                  </a:lnTo>
                  <a:lnTo>
                    <a:pt x="7033" y="1251"/>
                  </a:lnTo>
                  <a:lnTo>
                    <a:pt x="7047" y="1237"/>
                  </a:lnTo>
                  <a:lnTo>
                    <a:pt x="7061" y="1221"/>
                  </a:lnTo>
                  <a:lnTo>
                    <a:pt x="7076" y="1205"/>
                  </a:lnTo>
                  <a:lnTo>
                    <a:pt x="7093" y="1189"/>
                  </a:lnTo>
                  <a:lnTo>
                    <a:pt x="7111" y="1174"/>
                  </a:lnTo>
                  <a:lnTo>
                    <a:pt x="7128" y="1158"/>
                  </a:lnTo>
                  <a:lnTo>
                    <a:pt x="7144" y="1143"/>
                  </a:lnTo>
                  <a:lnTo>
                    <a:pt x="7161" y="1128"/>
                  </a:lnTo>
                  <a:lnTo>
                    <a:pt x="7175" y="1114"/>
                  </a:lnTo>
                  <a:lnTo>
                    <a:pt x="7187" y="1100"/>
                  </a:lnTo>
                  <a:lnTo>
                    <a:pt x="7183" y="1089"/>
                  </a:lnTo>
                  <a:lnTo>
                    <a:pt x="7171" y="1092"/>
                  </a:lnTo>
                  <a:lnTo>
                    <a:pt x="7157" y="1097"/>
                  </a:lnTo>
                  <a:lnTo>
                    <a:pt x="7142" y="1103"/>
                  </a:lnTo>
                  <a:lnTo>
                    <a:pt x="7126" y="1110"/>
                  </a:lnTo>
                  <a:lnTo>
                    <a:pt x="7110" y="1115"/>
                  </a:lnTo>
                  <a:lnTo>
                    <a:pt x="7094" y="1120"/>
                  </a:lnTo>
                  <a:lnTo>
                    <a:pt x="7087" y="1121"/>
                  </a:lnTo>
                  <a:lnTo>
                    <a:pt x="7079" y="1121"/>
                  </a:lnTo>
                  <a:lnTo>
                    <a:pt x="7073" y="1120"/>
                  </a:lnTo>
                  <a:lnTo>
                    <a:pt x="7067" y="1119"/>
                  </a:lnTo>
                  <a:lnTo>
                    <a:pt x="7060" y="1114"/>
                  </a:lnTo>
                  <a:lnTo>
                    <a:pt x="7052" y="1107"/>
                  </a:lnTo>
                  <a:lnTo>
                    <a:pt x="7047" y="1098"/>
                  </a:lnTo>
                  <a:lnTo>
                    <a:pt x="7041" y="1089"/>
                  </a:lnTo>
                  <a:lnTo>
                    <a:pt x="7035" y="1080"/>
                  </a:lnTo>
                  <a:lnTo>
                    <a:pt x="7029" y="1071"/>
                  </a:lnTo>
                  <a:lnTo>
                    <a:pt x="7024" y="1064"/>
                  </a:lnTo>
                  <a:lnTo>
                    <a:pt x="7016" y="1057"/>
                  </a:lnTo>
                  <a:lnTo>
                    <a:pt x="7012" y="1057"/>
                  </a:lnTo>
                  <a:lnTo>
                    <a:pt x="6997" y="1083"/>
                  </a:lnTo>
                  <a:lnTo>
                    <a:pt x="6983" y="1105"/>
                  </a:lnTo>
                  <a:lnTo>
                    <a:pt x="6975" y="1114"/>
                  </a:lnTo>
                  <a:lnTo>
                    <a:pt x="6965" y="1121"/>
                  </a:lnTo>
                  <a:lnTo>
                    <a:pt x="6952" y="1129"/>
                  </a:lnTo>
                  <a:lnTo>
                    <a:pt x="6936" y="1134"/>
                  </a:lnTo>
                  <a:lnTo>
                    <a:pt x="6928" y="1132"/>
                  </a:lnTo>
                  <a:lnTo>
                    <a:pt x="6915" y="1132"/>
                  </a:lnTo>
                  <a:lnTo>
                    <a:pt x="6900" y="1133"/>
                  </a:lnTo>
                  <a:lnTo>
                    <a:pt x="6880" y="1134"/>
                  </a:lnTo>
                  <a:lnTo>
                    <a:pt x="6843" y="1139"/>
                  </a:lnTo>
                  <a:lnTo>
                    <a:pt x="6813" y="1143"/>
                  </a:lnTo>
                  <a:lnTo>
                    <a:pt x="6800" y="1132"/>
                  </a:lnTo>
                  <a:lnTo>
                    <a:pt x="6788" y="1121"/>
                  </a:lnTo>
                  <a:lnTo>
                    <a:pt x="6777" y="1102"/>
                  </a:lnTo>
                  <a:lnTo>
                    <a:pt x="6765" y="1084"/>
                  </a:lnTo>
                  <a:lnTo>
                    <a:pt x="6755" y="1066"/>
                  </a:lnTo>
                  <a:lnTo>
                    <a:pt x="6746" y="1046"/>
                  </a:lnTo>
                  <a:lnTo>
                    <a:pt x="6740" y="1023"/>
                  </a:lnTo>
                  <a:lnTo>
                    <a:pt x="6733" y="996"/>
                  </a:lnTo>
                  <a:lnTo>
                    <a:pt x="6729" y="983"/>
                  </a:lnTo>
                  <a:lnTo>
                    <a:pt x="6725" y="971"/>
                  </a:lnTo>
                  <a:lnTo>
                    <a:pt x="6720" y="961"/>
                  </a:lnTo>
                  <a:lnTo>
                    <a:pt x="6713" y="953"/>
                  </a:lnTo>
                  <a:lnTo>
                    <a:pt x="6709" y="953"/>
                  </a:lnTo>
                  <a:lnTo>
                    <a:pt x="6704" y="959"/>
                  </a:lnTo>
                  <a:lnTo>
                    <a:pt x="6692" y="1025"/>
                  </a:lnTo>
                  <a:lnTo>
                    <a:pt x="6693" y="1121"/>
                  </a:lnTo>
                  <a:lnTo>
                    <a:pt x="6690" y="1158"/>
                  </a:lnTo>
                  <a:lnTo>
                    <a:pt x="6687" y="1197"/>
                  </a:lnTo>
                  <a:lnTo>
                    <a:pt x="6687" y="1238"/>
                  </a:lnTo>
                  <a:lnTo>
                    <a:pt x="6688" y="1278"/>
                  </a:lnTo>
                  <a:lnTo>
                    <a:pt x="6684" y="1390"/>
                  </a:lnTo>
                  <a:lnTo>
                    <a:pt x="6718" y="1507"/>
                  </a:lnTo>
                  <a:lnTo>
                    <a:pt x="6718" y="1512"/>
                  </a:lnTo>
                  <a:lnTo>
                    <a:pt x="6718" y="1517"/>
                  </a:lnTo>
                  <a:lnTo>
                    <a:pt x="6716" y="1522"/>
                  </a:lnTo>
                  <a:lnTo>
                    <a:pt x="6715" y="1527"/>
                  </a:lnTo>
                  <a:lnTo>
                    <a:pt x="6710" y="1539"/>
                  </a:lnTo>
                  <a:lnTo>
                    <a:pt x="6702" y="1549"/>
                  </a:lnTo>
                  <a:lnTo>
                    <a:pt x="6695" y="1558"/>
                  </a:lnTo>
                  <a:lnTo>
                    <a:pt x="6687" y="1567"/>
                  </a:lnTo>
                  <a:lnTo>
                    <a:pt x="6679" y="1574"/>
                  </a:lnTo>
                  <a:lnTo>
                    <a:pt x="6673" y="1579"/>
                  </a:lnTo>
                  <a:lnTo>
                    <a:pt x="6651" y="1579"/>
                  </a:lnTo>
                  <a:lnTo>
                    <a:pt x="6631" y="1557"/>
                  </a:lnTo>
                  <a:lnTo>
                    <a:pt x="6629" y="1551"/>
                  </a:lnTo>
                  <a:lnTo>
                    <a:pt x="6627" y="1543"/>
                  </a:lnTo>
                  <a:lnTo>
                    <a:pt x="6626" y="1533"/>
                  </a:lnTo>
                  <a:lnTo>
                    <a:pt x="6626" y="1522"/>
                  </a:lnTo>
                  <a:lnTo>
                    <a:pt x="6624" y="1497"/>
                  </a:lnTo>
                  <a:lnTo>
                    <a:pt x="6624" y="1470"/>
                  </a:lnTo>
                  <a:lnTo>
                    <a:pt x="6627" y="1415"/>
                  </a:lnTo>
                  <a:lnTo>
                    <a:pt x="6628" y="1371"/>
                  </a:lnTo>
                  <a:lnTo>
                    <a:pt x="6632" y="1219"/>
                  </a:lnTo>
                  <a:lnTo>
                    <a:pt x="6629" y="1144"/>
                  </a:lnTo>
                  <a:lnTo>
                    <a:pt x="6633" y="1115"/>
                  </a:lnTo>
                  <a:lnTo>
                    <a:pt x="6633" y="1084"/>
                  </a:lnTo>
                  <a:lnTo>
                    <a:pt x="6632" y="1052"/>
                  </a:lnTo>
                  <a:lnTo>
                    <a:pt x="6628" y="1023"/>
                  </a:lnTo>
                  <a:lnTo>
                    <a:pt x="6627" y="998"/>
                  </a:lnTo>
                  <a:lnTo>
                    <a:pt x="6628" y="975"/>
                  </a:lnTo>
                  <a:lnTo>
                    <a:pt x="6629" y="951"/>
                  </a:lnTo>
                  <a:lnTo>
                    <a:pt x="6627" y="928"/>
                  </a:lnTo>
                  <a:lnTo>
                    <a:pt x="6626" y="860"/>
                  </a:lnTo>
                  <a:lnTo>
                    <a:pt x="6628" y="848"/>
                  </a:lnTo>
                  <a:lnTo>
                    <a:pt x="6633" y="836"/>
                  </a:lnTo>
                  <a:lnTo>
                    <a:pt x="6634" y="829"/>
                  </a:lnTo>
                  <a:lnTo>
                    <a:pt x="6636" y="823"/>
                  </a:lnTo>
                  <a:lnTo>
                    <a:pt x="6634" y="816"/>
                  </a:lnTo>
                  <a:lnTo>
                    <a:pt x="6632" y="810"/>
                  </a:lnTo>
                  <a:lnTo>
                    <a:pt x="6627" y="810"/>
                  </a:lnTo>
                  <a:lnTo>
                    <a:pt x="6563" y="900"/>
                  </a:lnTo>
                  <a:lnTo>
                    <a:pt x="6559" y="916"/>
                  </a:lnTo>
                  <a:lnTo>
                    <a:pt x="6559" y="933"/>
                  </a:lnTo>
                  <a:lnTo>
                    <a:pt x="6556" y="942"/>
                  </a:lnTo>
                  <a:lnTo>
                    <a:pt x="6553" y="951"/>
                  </a:lnTo>
                  <a:lnTo>
                    <a:pt x="6547" y="959"/>
                  </a:lnTo>
                  <a:lnTo>
                    <a:pt x="6542" y="966"/>
                  </a:lnTo>
                  <a:lnTo>
                    <a:pt x="6528" y="980"/>
                  </a:lnTo>
                  <a:lnTo>
                    <a:pt x="6514" y="991"/>
                  </a:lnTo>
                  <a:lnTo>
                    <a:pt x="6500" y="989"/>
                  </a:lnTo>
                  <a:lnTo>
                    <a:pt x="6488" y="988"/>
                  </a:lnTo>
                  <a:lnTo>
                    <a:pt x="6479" y="987"/>
                  </a:lnTo>
                  <a:lnTo>
                    <a:pt x="6471" y="984"/>
                  </a:lnTo>
                  <a:lnTo>
                    <a:pt x="6464" y="980"/>
                  </a:lnTo>
                  <a:lnTo>
                    <a:pt x="6458" y="975"/>
                  </a:lnTo>
                  <a:lnTo>
                    <a:pt x="6450" y="970"/>
                  </a:lnTo>
                  <a:lnTo>
                    <a:pt x="6442" y="961"/>
                  </a:lnTo>
                  <a:lnTo>
                    <a:pt x="6439" y="900"/>
                  </a:lnTo>
                  <a:lnTo>
                    <a:pt x="6442" y="889"/>
                  </a:lnTo>
                  <a:lnTo>
                    <a:pt x="6446" y="880"/>
                  </a:lnTo>
                  <a:lnTo>
                    <a:pt x="6451" y="871"/>
                  </a:lnTo>
                  <a:lnTo>
                    <a:pt x="6458" y="863"/>
                  </a:lnTo>
                  <a:lnTo>
                    <a:pt x="6472" y="846"/>
                  </a:lnTo>
                  <a:lnTo>
                    <a:pt x="6486" y="830"/>
                  </a:lnTo>
                  <a:lnTo>
                    <a:pt x="6503" y="816"/>
                  </a:lnTo>
                  <a:lnTo>
                    <a:pt x="6518" y="801"/>
                  </a:lnTo>
                  <a:lnTo>
                    <a:pt x="6532" y="786"/>
                  </a:lnTo>
                  <a:lnTo>
                    <a:pt x="6545" y="770"/>
                  </a:lnTo>
                  <a:lnTo>
                    <a:pt x="6576" y="725"/>
                  </a:lnTo>
                  <a:lnTo>
                    <a:pt x="6605" y="681"/>
                  </a:lnTo>
                  <a:lnTo>
                    <a:pt x="6636" y="637"/>
                  </a:lnTo>
                  <a:lnTo>
                    <a:pt x="6668" y="593"/>
                  </a:lnTo>
                  <a:lnTo>
                    <a:pt x="6765" y="479"/>
                  </a:lnTo>
                  <a:lnTo>
                    <a:pt x="6810" y="435"/>
                  </a:lnTo>
                  <a:lnTo>
                    <a:pt x="6822" y="412"/>
                  </a:lnTo>
                  <a:lnTo>
                    <a:pt x="6845" y="383"/>
                  </a:lnTo>
                  <a:lnTo>
                    <a:pt x="6886" y="333"/>
                  </a:lnTo>
                  <a:lnTo>
                    <a:pt x="6924" y="285"/>
                  </a:lnTo>
                  <a:lnTo>
                    <a:pt x="6942" y="264"/>
                  </a:lnTo>
                  <a:lnTo>
                    <a:pt x="6969" y="255"/>
                  </a:lnTo>
                  <a:lnTo>
                    <a:pt x="6988" y="257"/>
                  </a:lnTo>
                  <a:lnTo>
                    <a:pt x="7010" y="260"/>
                  </a:lnTo>
                  <a:lnTo>
                    <a:pt x="7019" y="263"/>
                  </a:lnTo>
                  <a:lnTo>
                    <a:pt x="7028" y="267"/>
                  </a:lnTo>
                  <a:lnTo>
                    <a:pt x="7034" y="271"/>
                  </a:lnTo>
                  <a:lnTo>
                    <a:pt x="7038" y="274"/>
                  </a:lnTo>
                  <a:lnTo>
                    <a:pt x="7042" y="291"/>
                  </a:lnTo>
                  <a:lnTo>
                    <a:pt x="7046" y="296"/>
                  </a:lnTo>
                  <a:lnTo>
                    <a:pt x="7051" y="300"/>
                  </a:lnTo>
                  <a:lnTo>
                    <a:pt x="7055" y="305"/>
                  </a:lnTo>
                  <a:lnTo>
                    <a:pt x="7056" y="312"/>
                  </a:lnTo>
                  <a:lnTo>
                    <a:pt x="7048" y="324"/>
                  </a:lnTo>
                  <a:lnTo>
                    <a:pt x="7039" y="337"/>
                  </a:lnTo>
                  <a:lnTo>
                    <a:pt x="7032" y="349"/>
                  </a:lnTo>
                  <a:lnTo>
                    <a:pt x="7023" y="362"/>
                  </a:lnTo>
                  <a:lnTo>
                    <a:pt x="6936" y="445"/>
                  </a:lnTo>
                  <a:lnTo>
                    <a:pt x="6927" y="458"/>
                  </a:lnTo>
                  <a:lnTo>
                    <a:pt x="6916" y="472"/>
                  </a:lnTo>
                  <a:lnTo>
                    <a:pt x="6907" y="487"/>
                  </a:lnTo>
                  <a:lnTo>
                    <a:pt x="6898" y="503"/>
                  </a:lnTo>
                  <a:lnTo>
                    <a:pt x="6883" y="536"/>
                  </a:lnTo>
                  <a:lnTo>
                    <a:pt x="6869" y="568"/>
                  </a:lnTo>
                  <a:lnTo>
                    <a:pt x="6864" y="585"/>
                  </a:lnTo>
                  <a:lnTo>
                    <a:pt x="6860" y="604"/>
                  </a:lnTo>
                  <a:lnTo>
                    <a:pt x="6859" y="626"/>
                  </a:lnTo>
                  <a:lnTo>
                    <a:pt x="6860" y="647"/>
                  </a:lnTo>
                  <a:lnTo>
                    <a:pt x="6863" y="669"/>
                  </a:lnTo>
                  <a:lnTo>
                    <a:pt x="6868" y="687"/>
                  </a:lnTo>
                  <a:lnTo>
                    <a:pt x="6870" y="696"/>
                  </a:lnTo>
                  <a:lnTo>
                    <a:pt x="6874" y="704"/>
                  </a:lnTo>
                  <a:lnTo>
                    <a:pt x="6879" y="710"/>
                  </a:lnTo>
                  <a:lnTo>
                    <a:pt x="6884" y="715"/>
                  </a:lnTo>
                  <a:lnTo>
                    <a:pt x="6889" y="715"/>
                  </a:lnTo>
                  <a:lnTo>
                    <a:pt x="6901" y="697"/>
                  </a:lnTo>
                  <a:lnTo>
                    <a:pt x="6911" y="683"/>
                  </a:lnTo>
                  <a:lnTo>
                    <a:pt x="6921" y="670"/>
                  </a:lnTo>
                  <a:lnTo>
                    <a:pt x="6930" y="661"/>
                  </a:lnTo>
                  <a:lnTo>
                    <a:pt x="6939" y="654"/>
                  </a:lnTo>
                  <a:lnTo>
                    <a:pt x="6947" y="647"/>
                  </a:lnTo>
                  <a:lnTo>
                    <a:pt x="6955" y="642"/>
                  </a:lnTo>
                  <a:lnTo>
                    <a:pt x="6964" y="638"/>
                  </a:lnTo>
                  <a:lnTo>
                    <a:pt x="6980" y="631"/>
                  </a:lnTo>
                  <a:lnTo>
                    <a:pt x="7000" y="622"/>
                  </a:lnTo>
                  <a:lnTo>
                    <a:pt x="7011" y="615"/>
                  </a:lnTo>
                  <a:lnTo>
                    <a:pt x="7024" y="608"/>
                  </a:lnTo>
                  <a:lnTo>
                    <a:pt x="7038" y="599"/>
                  </a:lnTo>
                  <a:lnTo>
                    <a:pt x="7055" y="588"/>
                  </a:lnTo>
                  <a:lnTo>
                    <a:pt x="7157" y="526"/>
                  </a:lnTo>
                  <a:lnTo>
                    <a:pt x="7189" y="506"/>
                  </a:lnTo>
                  <a:lnTo>
                    <a:pt x="7226" y="486"/>
                  </a:lnTo>
                  <a:lnTo>
                    <a:pt x="7266" y="465"/>
                  </a:lnTo>
                  <a:lnTo>
                    <a:pt x="7308" y="445"/>
                  </a:lnTo>
                  <a:lnTo>
                    <a:pt x="7352" y="426"/>
                  </a:lnTo>
                  <a:lnTo>
                    <a:pt x="7398" y="409"/>
                  </a:lnTo>
                  <a:lnTo>
                    <a:pt x="7422" y="400"/>
                  </a:lnTo>
                  <a:lnTo>
                    <a:pt x="7445" y="392"/>
                  </a:lnTo>
                  <a:lnTo>
                    <a:pt x="7470" y="386"/>
                  </a:lnTo>
                  <a:lnTo>
                    <a:pt x="7494" y="380"/>
                  </a:lnTo>
                  <a:lnTo>
                    <a:pt x="7518" y="373"/>
                  </a:lnTo>
                  <a:lnTo>
                    <a:pt x="7543" y="368"/>
                  </a:lnTo>
                  <a:lnTo>
                    <a:pt x="7567" y="364"/>
                  </a:lnTo>
                  <a:lnTo>
                    <a:pt x="7591" y="362"/>
                  </a:lnTo>
                  <a:lnTo>
                    <a:pt x="7616" y="359"/>
                  </a:lnTo>
                  <a:lnTo>
                    <a:pt x="7640" y="359"/>
                  </a:lnTo>
                  <a:lnTo>
                    <a:pt x="7663" y="359"/>
                  </a:lnTo>
                  <a:lnTo>
                    <a:pt x="7687" y="360"/>
                  </a:lnTo>
                  <a:lnTo>
                    <a:pt x="7711" y="363"/>
                  </a:lnTo>
                  <a:lnTo>
                    <a:pt x="7734" y="367"/>
                  </a:lnTo>
                  <a:lnTo>
                    <a:pt x="7757" y="372"/>
                  </a:lnTo>
                  <a:lnTo>
                    <a:pt x="7778" y="380"/>
                  </a:lnTo>
                  <a:lnTo>
                    <a:pt x="7800" y="387"/>
                  </a:lnTo>
                  <a:lnTo>
                    <a:pt x="7822" y="397"/>
                  </a:lnTo>
                  <a:lnTo>
                    <a:pt x="7842" y="409"/>
                  </a:lnTo>
                  <a:lnTo>
                    <a:pt x="7862" y="423"/>
                  </a:lnTo>
                  <a:lnTo>
                    <a:pt x="7868" y="428"/>
                  </a:lnTo>
                  <a:lnTo>
                    <a:pt x="7875" y="435"/>
                  </a:lnTo>
                  <a:lnTo>
                    <a:pt x="7881" y="440"/>
                  </a:lnTo>
                  <a:lnTo>
                    <a:pt x="7886" y="446"/>
                  </a:lnTo>
                  <a:lnTo>
                    <a:pt x="7894" y="460"/>
                  </a:lnTo>
                  <a:lnTo>
                    <a:pt x="7900" y="474"/>
                  </a:lnTo>
                  <a:lnTo>
                    <a:pt x="7904" y="490"/>
                  </a:lnTo>
                  <a:lnTo>
                    <a:pt x="7907" y="505"/>
                  </a:lnTo>
                  <a:lnTo>
                    <a:pt x="7907" y="520"/>
                  </a:lnTo>
                  <a:lnTo>
                    <a:pt x="7907" y="537"/>
                  </a:lnTo>
                  <a:lnTo>
                    <a:pt x="7904" y="554"/>
                  </a:lnTo>
                  <a:lnTo>
                    <a:pt x="7900" y="569"/>
                  </a:lnTo>
                  <a:lnTo>
                    <a:pt x="7896" y="586"/>
                  </a:lnTo>
                  <a:lnTo>
                    <a:pt x="7891" y="601"/>
                  </a:lnTo>
                  <a:lnTo>
                    <a:pt x="7885" y="617"/>
                  </a:lnTo>
                  <a:lnTo>
                    <a:pt x="7878" y="632"/>
                  </a:lnTo>
                  <a:lnTo>
                    <a:pt x="7872" y="645"/>
                  </a:lnTo>
                  <a:lnTo>
                    <a:pt x="7864" y="658"/>
                  </a:lnTo>
                  <a:lnTo>
                    <a:pt x="7848" y="681"/>
                  </a:lnTo>
                  <a:lnTo>
                    <a:pt x="7834" y="700"/>
                  </a:lnTo>
                  <a:lnTo>
                    <a:pt x="7819" y="715"/>
                  </a:lnTo>
                  <a:lnTo>
                    <a:pt x="7807" y="728"/>
                  </a:lnTo>
                  <a:lnTo>
                    <a:pt x="7777" y="752"/>
                  </a:lnTo>
                  <a:lnTo>
                    <a:pt x="7740" y="779"/>
                  </a:lnTo>
                  <a:lnTo>
                    <a:pt x="7728" y="788"/>
                  </a:lnTo>
                  <a:lnTo>
                    <a:pt x="7714" y="797"/>
                  </a:lnTo>
                  <a:lnTo>
                    <a:pt x="7695" y="807"/>
                  </a:lnTo>
                  <a:lnTo>
                    <a:pt x="7676" y="818"/>
                  </a:lnTo>
                  <a:lnTo>
                    <a:pt x="7635" y="836"/>
                  </a:lnTo>
                  <a:lnTo>
                    <a:pt x="7604" y="850"/>
                  </a:lnTo>
                  <a:lnTo>
                    <a:pt x="7545" y="879"/>
                  </a:lnTo>
                  <a:lnTo>
                    <a:pt x="7527" y="882"/>
                  </a:lnTo>
                  <a:lnTo>
                    <a:pt x="7511" y="884"/>
                  </a:lnTo>
                  <a:lnTo>
                    <a:pt x="7422" y="953"/>
                  </a:lnTo>
                  <a:lnTo>
                    <a:pt x="7420" y="955"/>
                  </a:lnTo>
                  <a:lnTo>
                    <a:pt x="7417" y="956"/>
                  </a:lnTo>
                  <a:lnTo>
                    <a:pt x="7413" y="957"/>
                  </a:lnTo>
                  <a:lnTo>
                    <a:pt x="7409" y="960"/>
                  </a:lnTo>
                  <a:lnTo>
                    <a:pt x="7394" y="971"/>
                  </a:lnTo>
                  <a:lnTo>
                    <a:pt x="7371" y="989"/>
                  </a:lnTo>
                  <a:lnTo>
                    <a:pt x="7344" y="1014"/>
                  </a:lnTo>
                  <a:lnTo>
                    <a:pt x="7316" y="1039"/>
                  </a:lnTo>
                  <a:lnTo>
                    <a:pt x="7289" y="1065"/>
                  </a:lnTo>
                  <a:lnTo>
                    <a:pt x="7266" y="1088"/>
                  </a:lnTo>
                  <a:lnTo>
                    <a:pt x="7257" y="1097"/>
                  </a:lnTo>
                  <a:lnTo>
                    <a:pt x="7249" y="1106"/>
                  </a:lnTo>
                  <a:lnTo>
                    <a:pt x="7246" y="1112"/>
                  </a:lnTo>
                  <a:lnTo>
                    <a:pt x="7243" y="1117"/>
                  </a:lnTo>
                  <a:lnTo>
                    <a:pt x="7247" y="1121"/>
                  </a:lnTo>
                  <a:lnTo>
                    <a:pt x="7261" y="1123"/>
                  </a:lnTo>
                  <a:lnTo>
                    <a:pt x="7274" y="1125"/>
                  </a:lnTo>
                  <a:lnTo>
                    <a:pt x="7284" y="1129"/>
                  </a:lnTo>
                  <a:lnTo>
                    <a:pt x="7293" y="1132"/>
                  </a:lnTo>
                  <a:lnTo>
                    <a:pt x="7301" y="1135"/>
                  </a:lnTo>
                  <a:lnTo>
                    <a:pt x="7308" y="1139"/>
                  </a:lnTo>
                  <a:lnTo>
                    <a:pt x="7313" y="1144"/>
                  </a:lnTo>
                  <a:lnTo>
                    <a:pt x="7319" y="1150"/>
                  </a:lnTo>
                  <a:lnTo>
                    <a:pt x="7321" y="1156"/>
                  </a:lnTo>
                  <a:lnTo>
                    <a:pt x="7325" y="1164"/>
                  </a:lnTo>
                  <a:lnTo>
                    <a:pt x="7328" y="1171"/>
                  </a:lnTo>
                  <a:lnTo>
                    <a:pt x="7329" y="1182"/>
                  </a:lnTo>
                  <a:lnTo>
                    <a:pt x="7333" y="1203"/>
                  </a:lnTo>
                  <a:lnTo>
                    <a:pt x="7336" y="1230"/>
                  </a:lnTo>
                  <a:lnTo>
                    <a:pt x="7335" y="1287"/>
                  </a:lnTo>
                  <a:lnTo>
                    <a:pt x="7338" y="1303"/>
                  </a:lnTo>
                  <a:lnTo>
                    <a:pt x="7343" y="1329"/>
                  </a:lnTo>
                  <a:lnTo>
                    <a:pt x="7347" y="1353"/>
                  </a:lnTo>
                  <a:lnTo>
                    <a:pt x="7347" y="1369"/>
                  </a:lnTo>
                  <a:lnTo>
                    <a:pt x="7336" y="1402"/>
                  </a:lnTo>
                  <a:lnTo>
                    <a:pt x="7325" y="1443"/>
                  </a:lnTo>
                  <a:lnTo>
                    <a:pt x="7321" y="1463"/>
                  </a:lnTo>
                  <a:lnTo>
                    <a:pt x="7319" y="1483"/>
                  </a:lnTo>
                  <a:lnTo>
                    <a:pt x="7319" y="1492"/>
                  </a:lnTo>
                  <a:lnTo>
                    <a:pt x="7320" y="1499"/>
                  </a:lnTo>
                  <a:lnTo>
                    <a:pt x="7322" y="1507"/>
                  </a:lnTo>
                  <a:lnTo>
                    <a:pt x="7326" y="1513"/>
                  </a:lnTo>
                  <a:close/>
                  <a:moveTo>
                    <a:pt x="6743" y="647"/>
                  </a:moveTo>
                  <a:lnTo>
                    <a:pt x="6734" y="660"/>
                  </a:lnTo>
                  <a:lnTo>
                    <a:pt x="6727" y="673"/>
                  </a:lnTo>
                  <a:lnTo>
                    <a:pt x="6718" y="686"/>
                  </a:lnTo>
                  <a:lnTo>
                    <a:pt x="6709" y="699"/>
                  </a:lnTo>
                  <a:lnTo>
                    <a:pt x="6693" y="718"/>
                  </a:lnTo>
                  <a:lnTo>
                    <a:pt x="6674" y="740"/>
                  </a:lnTo>
                  <a:lnTo>
                    <a:pt x="6665" y="751"/>
                  </a:lnTo>
                  <a:lnTo>
                    <a:pt x="6656" y="761"/>
                  </a:lnTo>
                  <a:lnTo>
                    <a:pt x="6651" y="773"/>
                  </a:lnTo>
                  <a:lnTo>
                    <a:pt x="6647" y="783"/>
                  </a:lnTo>
                  <a:lnTo>
                    <a:pt x="6652" y="787"/>
                  </a:lnTo>
                  <a:lnTo>
                    <a:pt x="6661" y="784"/>
                  </a:lnTo>
                  <a:lnTo>
                    <a:pt x="6672" y="782"/>
                  </a:lnTo>
                  <a:lnTo>
                    <a:pt x="6675" y="781"/>
                  </a:lnTo>
                  <a:lnTo>
                    <a:pt x="6681" y="779"/>
                  </a:lnTo>
                  <a:lnTo>
                    <a:pt x="6687" y="781"/>
                  </a:lnTo>
                  <a:lnTo>
                    <a:pt x="6692" y="782"/>
                  </a:lnTo>
                  <a:lnTo>
                    <a:pt x="6705" y="796"/>
                  </a:lnTo>
                  <a:lnTo>
                    <a:pt x="6720" y="805"/>
                  </a:lnTo>
                  <a:lnTo>
                    <a:pt x="6736" y="813"/>
                  </a:lnTo>
                  <a:lnTo>
                    <a:pt x="6743" y="818"/>
                  </a:lnTo>
                  <a:lnTo>
                    <a:pt x="6750" y="823"/>
                  </a:lnTo>
                  <a:lnTo>
                    <a:pt x="6756" y="829"/>
                  </a:lnTo>
                  <a:lnTo>
                    <a:pt x="6760" y="838"/>
                  </a:lnTo>
                  <a:lnTo>
                    <a:pt x="6763" y="845"/>
                  </a:lnTo>
                  <a:lnTo>
                    <a:pt x="6764" y="854"/>
                  </a:lnTo>
                  <a:lnTo>
                    <a:pt x="6764" y="863"/>
                  </a:lnTo>
                  <a:lnTo>
                    <a:pt x="6764" y="871"/>
                  </a:lnTo>
                  <a:lnTo>
                    <a:pt x="6765" y="880"/>
                  </a:lnTo>
                  <a:lnTo>
                    <a:pt x="6765" y="889"/>
                  </a:lnTo>
                  <a:lnTo>
                    <a:pt x="6766" y="898"/>
                  </a:lnTo>
                  <a:lnTo>
                    <a:pt x="6769" y="905"/>
                  </a:lnTo>
                  <a:lnTo>
                    <a:pt x="6775" y="920"/>
                  </a:lnTo>
                  <a:lnTo>
                    <a:pt x="6783" y="936"/>
                  </a:lnTo>
                  <a:lnTo>
                    <a:pt x="6791" y="950"/>
                  </a:lnTo>
                  <a:lnTo>
                    <a:pt x="6800" y="965"/>
                  </a:lnTo>
                  <a:lnTo>
                    <a:pt x="6810" y="979"/>
                  </a:lnTo>
                  <a:lnTo>
                    <a:pt x="6820" y="992"/>
                  </a:lnTo>
                  <a:lnTo>
                    <a:pt x="6832" y="1005"/>
                  </a:lnTo>
                  <a:lnTo>
                    <a:pt x="6842" y="1016"/>
                  </a:lnTo>
                  <a:lnTo>
                    <a:pt x="6850" y="1015"/>
                  </a:lnTo>
                  <a:lnTo>
                    <a:pt x="6854" y="1012"/>
                  </a:lnTo>
                  <a:lnTo>
                    <a:pt x="6859" y="1002"/>
                  </a:lnTo>
                  <a:lnTo>
                    <a:pt x="6864" y="992"/>
                  </a:lnTo>
                  <a:lnTo>
                    <a:pt x="6866" y="986"/>
                  </a:lnTo>
                  <a:lnTo>
                    <a:pt x="6869" y="979"/>
                  </a:lnTo>
                  <a:lnTo>
                    <a:pt x="6869" y="973"/>
                  </a:lnTo>
                  <a:lnTo>
                    <a:pt x="6869" y="965"/>
                  </a:lnTo>
                  <a:lnTo>
                    <a:pt x="6866" y="955"/>
                  </a:lnTo>
                  <a:lnTo>
                    <a:pt x="6864" y="943"/>
                  </a:lnTo>
                  <a:lnTo>
                    <a:pt x="6860" y="933"/>
                  </a:lnTo>
                  <a:lnTo>
                    <a:pt x="6855" y="924"/>
                  </a:lnTo>
                  <a:lnTo>
                    <a:pt x="6843" y="920"/>
                  </a:lnTo>
                  <a:lnTo>
                    <a:pt x="6837" y="907"/>
                  </a:lnTo>
                  <a:lnTo>
                    <a:pt x="6829" y="889"/>
                  </a:lnTo>
                  <a:lnTo>
                    <a:pt x="6822" y="873"/>
                  </a:lnTo>
                  <a:lnTo>
                    <a:pt x="6818" y="859"/>
                  </a:lnTo>
                  <a:lnTo>
                    <a:pt x="6818" y="837"/>
                  </a:lnTo>
                  <a:lnTo>
                    <a:pt x="6809" y="829"/>
                  </a:lnTo>
                  <a:lnTo>
                    <a:pt x="6768" y="738"/>
                  </a:lnTo>
                  <a:lnTo>
                    <a:pt x="6752" y="691"/>
                  </a:lnTo>
                  <a:lnTo>
                    <a:pt x="6752" y="679"/>
                  </a:lnTo>
                  <a:lnTo>
                    <a:pt x="6752" y="667"/>
                  </a:lnTo>
                  <a:lnTo>
                    <a:pt x="6752" y="661"/>
                  </a:lnTo>
                  <a:lnTo>
                    <a:pt x="6752" y="656"/>
                  </a:lnTo>
                  <a:lnTo>
                    <a:pt x="6751" y="651"/>
                  </a:lnTo>
                  <a:lnTo>
                    <a:pt x="6750" y="647"/>
                  </a:lnTo>
                  <a:lnTo>
                    <a:pt x="6743" y="647"/>
                  </a:lnTo>
                  <a:close/>
                  <a:moveTo>
                    <a:pt x="7247" y="613"/>
                  </a:moveTo>
                  <a:lnTo>
                    <a:pt x="7315" y="614"/>
                  </a:lnTo>
                  <a:lnTo>
                    <a:pt x="7324" y="618"/>
                  </a:lnTo>
                  <a:lnTo>
                    <a:pt x="7331" y="622"/>
                  </a:lnTo>
                  <a:lnTo>
                    <a:pt x="7339" y="627"/>
                  </a:lnTo>
                  <a:lnTo>
                    <a:pt x="7347" y="633"/>
                  </a:lnTo>
                  <a:lnTo>
                    <a:pt x="7353" y="640"/>
                  </a:lnTo>
                  <a:lnTo>
                    <a:pt x="7360" y="646"/>
                  </a:lnTo>
                  <a:lnTo>
                    <a:pt x="7366" y="654"/>
                  </a:lnTo>
                  <a:lnTo>
                    <a:pt x="7371" y="661"/>
                  </a:lnTo>
                  <a:lnTo>
                    <a:pt x="7380" y="679"/>
                  </a:lnTo>
                  <a:lnTo>
                    <a:pt x="7388" y="699"/>
                  </a:lnTo>
                  <a:lnTo>
                    <a:pt x="7394" y="718"/>
                  </a:lnTo>
                  <a:lnTo>
                    <a:pt x="7401" y="737"/>
                  </a:lnTo>
                  <a:lnTo>
                    <a:pt x="7401" y="757"/>
                  </a:lnTo>
                  <a:lnTo>
                    <a:pt x="7398" y="782"/>
                  </a:lnTo>
                  <a:lnTo>
                    <a:pt x="7397" y="793"/>
                  </a:lnTo>
                  <a:lnTo>
                    <a:pt x="7393" y="804"/>
                  </a:lnTo>
                  <a:lnTo>
                    <a:pt x="7392" y="809"/>
                  </a:lnTo>
                  <a:lnTo>
                    <a:pt x="7389" y="813"/>
                  </a:lnTo>
                  <a:lnTo>
                    <a:pt x="7385" y="816"/>
                  </a:lnTo>
                  <a:lnTo>
                    <a:pt x="7383" y="819"/>
                  </a:lnTo>
                  <a:lnTo>
                    <a:pt x="7353" y="836"/>
                  </a:lnTo>
                  <a:lnTo>
                    <a:pt x="7326" y="851"/>
                  </a:lnTo>
                  <a:lnTo>
                    <a:pt x="7303" y="866"/>
                  </a:lnTo>
                  <a:lnTo>
                    <a:pt x="7281" y="879"/>
                  </a:lnTo>
                  <a:lnTo>
                    <a:pt x="7263" y="891"/>
                  </a:lnTo>
                  <a:lnTo>
                    <a:pt x="7248" y="901"/>
                  </a:lnTo>
                  <a:lnTo>
                    <a:pt x="7235" y="909"/>
                  </a:lnTo>
                  <a:lnTo>
                    <a:pt x="7225" y="912"/>
                  </a:lnTo>
                  <a:lnTo>
                    <a:pt x="7220" y="914"/>
                  </a:lnTo>
                  <a:lnTo>
                    <a:pt x="7216" y="915"/>
                  </a:lnTo>
                  <a:lnTo>
                    <a:pt x="7214" y="914"/>
                  </a:lnTo>
                  <a:lnTo>
                    <a:pt x="7211" y="912"/>
                  </a:lnTo>
                  <a:lnTo>
                    <a:pt x="7210" y="910"/>
                  </a:lnTo>
                  <a:lnTo>
                    <a:pt x="7208" y="907"/>
                  </a:lnTo>
                  <a:lnTo>
                    <a:pt x="7207" y="904"/>
                  </a:lnTo>
                  <a:lnTo>
                    <a:pt x="7207" y="897"/>
                  </a:lnTo>
                  <a:lnTo>
                    <a:pt x="7208" y="883"/>
                  </a:lnTo>
                  <a:lnTo>
                    <a:pt x="7212" y="864"/>
                  </a:lnTo>
                  <a:lnTo>
                    <a:pt x="7217" y="839"/>
                  </a:lnTo>
                  <a:lnTo>
                    <a:pt x="7225" y="810"/>
                  </a:lnTo>
                  <a:lnTo>
                    <a:pt x="7226" y="798"/>
                  </a:lnTo>
                  <a:lnTo>
                    <a:pt x="7226" y="787"/>
                  </a:lnTo>
                  <a:lnTo>
                    <a:pt x="7226" y="774"/>
                  </a:lnTo>
                  <a:lnTo>
                    <a:pt x="7224" y="761"/>
                  </a:lnTo>
                  <a:lnTo>
                    <a:pt x="7220" y="737"/>
                  </a:lnTo>
                  <a:lnTo>
                    <a:pt x="7217" y="716"/>
                  </a:lnTo>
                  <a:lnTo>
                    <a:pt x="7216" y="710"/>
                  </a:lnTo>
                  <a:lnTo>
                    <a:pt x="7217" y="702"/>
                  </a:lnTo>
                  <a:lnTo>
                    <a:pt x="7219" y="693"/>
                  </a:lnTo>
                  <a:lnTo>
                    <a:pt x="7220" y="683"/>
                  </a:lnTo>
                  <a:lnTo>
                    <a:pt x="7222" y="674"/>
                  </a:lnTo>
                  <a:lnTo>
                    <a:pt x="7224" y="663"/>
                  </a:lnTo>
                  <a:lnTo>
                    <a:pt x="7225" y="652"/>
                  </a:lnTo>
                  <a:lnTo>
                    <a:pt x="7225" y="641"/>
                  </a:lnTo>
                  <a:lnTo>
                    <a:pt x="7229" y="633"/>
                  </a:lnTo>
                  <a:lnTo>
                    <a:pt x="7234" y="626"/>
                  </a:lnTo>
                  <a:lnTo>
                    <a:pt x="7240" y="618"/>
                  </a:lnTo>
                  <a:lnTo>
                    <a:pt x="7247" y="613"/>
                  </a:lnTo>
                  <a:close/>
                  <a:moveTo>
                    <a:pt x="7607" y="463"/>
                  </a:moveTo>
                  <a:lnTo>
                    <a:pt x="7602" y="464"/>
                  </a:lnTo>
                  <a:lnTo>
                    <a:pt x="7597" y="465"/>
                  </a:lnTo>
                  <a:lnTo>
                    <a:pt x="7590" y="465"/>
                  </a:lnTo>
                  <a:lnTo>
                    <a:pt x="7585" y="464"/>
                  </a:lnTo>
                  <a:lnTo>
                    <a:pt x="7575" y="464"/>
                  </a:lnTo>
                  <a:lnTo>
                    <a:pt x="7564" y="464"/>
                  </a:lnTo>
                  <a:lnTo>
                    <a:pt x="7518" y="478"/>
                  </a:lnTo>
                  <a:lnTo>
                    <a:pt x="7506" y="481"/>
                  </a:lnTo>
                  <a:lnTo>
                    <a:pt x="7491" y="481"/>
                  </a:lnTo>
                  <a:lnTo>
                    <a:pt x="7480" y="481"/>
                  </a:lnTo>
                  <a:lnTo>
                    <a:pt x="7467" y="483"/>
                  </a:lnTo>
                  <a:lnTo>
                    <a:pt x="7443" y="496"/>
                  </a:lnTo>
                  <a:lnTo>
                    <a:pt x="7426" y="501"/>
                  </a:lnTo>
                  <a:lnTo>
                    <a:pt x="7411" y="505"/>
                  </a:lnTo>
                  <a:lnTo>
                    <a:pt x="7395" y="509"/>
                  </a:lnTo>
                  <a:lnTo>
                    <a:pt x="7380" y="513"/>
                  </a:lnTo>
                  <a:lnTo>
                    <a:pt x="7352" y="526"/>
                  </a:lnTo>
                  <a:lnTo>
                    <a:pt x="7319" y="544"/>
                  </a:lnTo>
                  <a:lnTo>
                    <a:pt x="7287" y="561"/>
                  </a:lnTo>
                  <a:lnTo>
                    <a:pt x="7260" y="577"/>
                  </a:lnTo>
                  <a:lnTo>
                    <a:pt x="7230" y="590"/>
                  </a:lnTo>
                  <a:lnTo>
                    <a:pt x="7207" y="604"/>
                  </a:lnTo>
                  <a:lnTo>
                    <a:pt x="7176" y="623"/>
                  </a:lnTo>
                  <a:lnTo>
                    <a:pt x="7161" y="633"/>
                  </a:lnTo>
                  <a:lnTo>
                    <a:pt x="7148" y="643"/>
                  </a:lnTo>
                  <a:lnTo>
                    <a:pt x="7137" y="652"/>
                  </a:lnTo>
                  <a:lnTo>
                    <a:pt x="7128" y="660"/>
                  </a:lnTo>
                  <a:lnTo>
                    <a:pt x="7093" y="688"/>
                  </a:lnTo>
                  <a:lnTo>
                    <a:pt x="7056" y="713"/>
                  </a:lnTo>
                  <a:lnTo>
                    <a:pt x="7020" y="740"/>
                  </a:lnTo>
                  <a:lnTo>
                    <a:pt x="7011" y="747"/>
                  </a:lnTo>
                  <a:lnTo>
                    <a:pt x="7003" y="755"/>
                  </a:lnTo>
                  <a:lnTo>
                    <a:pt x="6996" y="763"/>
                  </a:lnTo>
                  <a:lnTo>
                    <a:pt x="6989" y="772"/>
                  </a:lnTo>
                  <a:lnTo>
                    <a:pt x="6984" y="782"/>
                  </a:lnTo>
                  <a:lnTo>
                    <a:pt x="6979" y="792"/>
                  </a:lnTo>
                  <a:lnTo>
                    <a:pt x="6974" y="802"/>
                  </a:lnTo>
                  <a:lnTo>
                    <a:pt x="6971" y="815"/>
                  </a:lnTo>
                  <a:lnTo>
                    <a:pt x="6970" y="823"/>
                  </a:lnTo>
                  <a:lnTo>
                    <a:pt x="6973" y="832"/>
                  </a:lnTo>
                  <a:lnTo>
                    <a:pt x="6977" y="842"/>
                  </a:lnTo>
                  <a:lnTo>
                    <a:pt x="6982" y="851"/>
                  </a:lnTo>
                  <a:lnTo>
                    <a:pt x="6993" y="869"/>
                  </a:lnTo>
                  <a:lnTo>
                    <a:pt x="7001" y="884"/>
                  </a:lnTo>
                  <a:lnTo>
                    <a:pt x="7001" y="905"/>
                  </a:lnTo>
                  <a:lnTo>
                    <a:pt x="7016" y="971"/>
                  </a:lnTo>
                  <a:lnTo>
                    <a:pt x="7018" y="984"/>
                  </a:lnTo>
                  <a:lnTo>
                    <a:pt x="7018" y="997"/>
                  </a:lnTo>
                  <a:lnTo>
                    <a:pt x="7018" y="1002"/>
                  </a:lnTo>
                  <a:lnTo>
                    <a:pt x="7019" y="1009"/>
                  </a:lnTo>
                  <a:lnTo>
                    <a:pt x="7020" y="1014"/>
                  </a:lnTo>
                  <a:lnTo>
                    <a:pt x="7021" y="1019"/>
                  </a:lnTo>
                  <a:lnTo>
                    <a:pt x="7023" y="1019"/>
                  </a:lnTo>
                  <a:lnTo>
                    <a:pt x="7034" y="1016"/>
                  </a:lnTo>
                  <a:lnTo>
                    <a:pt x="7042" y="1012"/>
                  </a:lnTo>
                  <a:lnTo>
                    <a:pt x="7050" y="1007"/>
                  </a:lnTo>
                  <a:lnTo>
                    <a:pt x="7056" y="1002"/>
                  </a:lnTo>
                  <a:lnTo>
                    <a:pt x="7066" y="1000"/>
                  </a:lnTo>
                  <a:lnTo>
                    <a:pt x="7085" y="996"/>
                  </a:lnTo>
                  <a:lnTo>
                    <a:pt x="7105" y="993"/>
                  </a:lnTo>
                  <a:lnTo>
                    <a:pt x="7117" y="989"/>
                  </a:lnTo>
                  <a:lnTo>
                    <a:pt x="7146" y="978"/>
                  </a:lnTo>
                  <a:lnTo>
                    <a:pt x="7173" y="965"/>
                  </a:lnTo>
                  <a:lnTo>
                    <a:pt x="7198" y="952"/>
                  </a:lnTo>
                  <a:lnTo>
                    <a:pt x="7224" y="939"/>
                  </a:lnTo>
                  <a:lnTo>
                    <a:pt x="7272" y="915"/>
                  </a:lnTo>
                  <a:lnTo>
                    <a:pt x="7313" y="893"/>
                  </a:lnTo>
                  <a:lnTo>
                    <a:pt x="7356" y="871"/>
                  </a:lnTo>
                  <a:lnTo>
                    <a:pt x="7404" y="842"/>
                  </a:lnTo>
                  <a:lnTo>
                    <a:pt x="7449" y="830"/>
                  </a:lnTo>
                  <a:lnTo>
                    <a:pt x="7456" y="827"/>
                  </a:lnTo>
                  <a:lnTo>
                    <a:pt x="7462" y="824"/>
                  </a:lnTo>
                  <a:lnTo>
                    <a:pt x="7468" y="822"/>
                  </a:lnTo>
                  <a:lnTo>
                    <a:pt x="7479" y="819"/>
                  </a:lnTo>
                  <a:lnTo>
                    <a:pt x="7499" y="833"/>
                  </a:lnTo>
                  <a:lnTo>
                    <a:pt x="7516" y="841"/>
                  </a:lnTo>
                  <a:lnTo>
                    <a:pt x="7524" y="842"/>
                  </a:lnTo>
                  <a:lnTo>
                    <a:pt x="7530" y="843"/>
                  </a:lnTo>
                  <a:lnTo>
                    <a:pt x="7536" y="843"/>
                  </a:lnTo>
                  <a:lnTo>
                    <a:pt x="7544" y="842"/>
                  </a:lnTo>
                  <a:lnTo>
                    <a:pt x="7550" y="839"/>
                  </a:lnTo>
                  <a:lnTo>
                    <a:pt x="7558" y="836"/>
                  </a:lnTo>
                  <a:lnTo>
                    <a:pt x="7567" y="830"/>
                  </a:lnTo>
                  <a:lnTo>
                    <a:pt x="7576" y="824"/>
                  </a:lnTo>
                  <a:lnTo>
                    <a:pt x="7599" y="807"/>
                  </a:lnTo>
                  <a:lnTo>
                    <a:pt x="7629" y="787"/>
                  </a:lnTo>
                  <a:lnTo>
                    <a:pt x="7639" y="778"/>
                  </a:lnTo>
                  <a:lnTo>
                    <a:pt x="7649" y="769"/>
                  </a:lnTo>
                  <a:lnTo>
                    <a:pt x="7658" y="759"/>
                  </a:lnTo>
                  <a:lnTo>
                    <a:pt x="7668" y="750"/>
                  </a:lnTo>
                  <a:lnTo>
                    <a:pt x="7713" y="719"/>
                  </a:lnTo>
                  <a:lnTo>
                    <a:pt x="7722" y="711"/>
                  </a:lnTo>
                  <a:lnTo>
                    <a:pt x="7731" y="702"/>
                  </a:lnTo>
                  <a:lnTo>
                    <a:pt x="7739" y="693"/>
                  </a:lnTo>
                  <a:lnTo>
                    <a:pt x="7746" y="683"/>
                  </a:lnTo>
                  <a:lnTo>
                    <a:pt x="7760" y="661"/>
                  </a:lnTo>
                  <a:lnTo>
                    <a:pt x="7773" y="640"/>
                  </a:lnTo>
                  <a:lnTo>
                    <a:pt x="7781" y="628"/>
                  </a:lnTo>
                  <a:lnTo>
                    <a:pt x="7786" y="617"/>
                  </a:lnTo>
                  <a:lnTo>
                    <a:pt x="7790" y="605"/>
                  </a:lnTo>
                  <a:lnTo>
                    <a:pt x="7794" y="595"/>
                  </a:lnTo>
                  <a:lnTo>
                    <a:pt x="7796" y="585"/>
                  </a:lnTo>
                  <a:lnTo>
                    <a:pt x="7798" y="574"/>
                  </a:lnTo>
                  <a:lnTo>
                    <a:pt x="7798" y="565"/>
                  </a:lnTo>
                  <a:lnTo>
                    <a:pt x="7798" y="556"/>
                  </a:lnTo>
                  <a:lnTo>
                    <a:pt x="7795" y="547"/>
                  </a:lnTo>
                  <a:lnTo>
                    <a:pt x="7793" y="540"/>
                  </a:lnTo>
                  <a:lnTo>
                    <a:pt x="7790" y="532"/>
                  </a:lnTo>
                  <a:lnTo>
                    <a:pt x="7786" y="526"/>
                  </a:lnTo>
                  <a:lnTo>
                    <a:pt x="7781" y="519"/>
                  </a:lnTo>
                  <a:lnTo>
                    <a:pt x="7776" y="513"/>
                  </a:lnTo>
                  <a:lnTo>
                    <a:pt x="7769" y="506"/>
                  </a:lnTo>
                  <a:lnTo>
                    <a:pt x="7763" y="501"/>
                  </a:lnTo>
                  <a:lnTo>
                    <a:pt x="7749" y="492"/>
                  </a:lnTo>
                  <a:lnTo>
                    <a:pt x="7731" y="483"/>
                  </a:lnTo>
                  <a:lnTo>
                    <a:pt x="7713" y="477"/>
                  </a:lnTo>
                  <a:lnTo>
                    <a:pt x="7693" y="472"/>
                  </a:lnTo>
                  <a:lnTo>
                    <a:pt x="7672" y="468"/>
                  </a:lnTo>
                  <a:lnTo>
                    <a:pt x="7650" y="465"/>
                  </a:lnTo>
                  <a:lnTo>
                    <a:pt x="7629" y="463"/>
                  </a:lnTo>
                  <a:lnTo>
                    <a:pt x="7607" y="463"/>
                  </a:lnTo>
                  <a:close/>
                  <a:moveTo>
                    <a:pt x="7283" y="102"/>
                  </a:moveTo>
                  <a:lnTo>
                    <a:pt x="7290" y="103"/>
                  </a:lnTo>
                  <a:lnTo>
                    <a:pt x="7297" y="105"/>
                  </a:lnTo>
                  <a:lnTo>
                    <a:pt x="7304" y="108"/>
                  </a:lnTo>
                  <a:lnTo>
                    <a:pt x="7312" y="112"/>
                  </a:lnTo>
                  <a:lnTo>
                    <a:pt x="7328" y="122"/>
                  </a:lnTo>
                  <a:lnTo>
                    <a:pt x="7343" y="134"/>
                  </a:lnTo>
                  <a:lnTo>
                    <a:pt x="7358" y="146"/>
                  </a:lnTo>
                  <a:lnTo>
                    <a:pt x="7370" y="159"/>
                  </a:lnTo>
                  <a:lnTo>
                    <a:pt x="7380" y="171"/>
                  </a:lnTo>
                  <a:lnTo>
                    <a:pt x="7385" y="181"/>
                  </a:lnTo>
                  <a:lnTo>
                    <a:pt x="7395" y="207"/>
                  </a:lnTo>
                  <a:lnTo>
                    <a:pt x="7404" y="237"/>
                  </a:lnTo>
                  <a:lnTo>
                    <a:pt x="7408" y="254"/>
                  </a:lnTo>
                  <a:lnTo>
                    <a:pt x="7411" y="272"/>
                  </a:lnTo>
                  <a:lnTo>
                    <a:pt x="7413" y="289"/>
                  </a:lnTo>
                  <a:lnTo>
                    <a:pt x="7415" y="305"/>
                  </a:lnTo>
                  <a:lnTo>
                    <a:pt x="7413" y="322"/>
                  </a:lnTo>
                  <a:lnTo>
                    <a:pt x="7412" y="339"/>
                  </a:lnTo>
                  <a:lnTo>
                    <a:pt x="7408" y="354"/>
                  </a:lnTo>
                  <a:lnTo>
                    <a:pt x="7402" y="368"/>
                  </a:lnTo>
                  <a:lnTo>
                    <a:pt x="7399" y="374"/>
                  </a:lnTo>
                  <a:lnTo>
                    <a:pt x="7394" y="380"/>
                  </a:lnTo>
                  <a:lnTo>
                    <a:pt x="7390" y="386"/>
                  </a:lnTo>
                  <a:lnTo>
                    <a:pt x="7385" y="391"/>
                  </a:lnTo>
                  <a:lnTo>
                    <a:pt x="7379" y="395"/>
                  </a:lnTo>
                  <a:lnTo>
                    <a:pt x="7372" y="400"/>
                  </a:lnTo>
                  <a:lnTo>
                    <a:pt x="7366" y="403"/>
                  </a:lnTo>
                  <a:lnTo>
                    <a:pt x="7358" y="406"/>
                  </a:lnTo>
                  <a:lnTo>
                    <a:pt x="7351" y="408"/>
                  </a:lnTo>
                  <a:lnTo>
                    <a:pt x="7342" y="408"/>
                  </a:lnTo>
                  <a:lnTo>
                    <a:pt x="7334" y="408"/>
                  </a:lnTo>
                  <a:lnTo>
                    <a:pt x="7325" y="406"/>
                  </a:lnTo>
                  <a:lnTo>
                    <a:pt x="7308" y="400"/>
                  </a:lnTo>
                  <a:lnTo>
                    <a:pt x="7293" y="392"/>
                  </a:lnTo>
                  <a:lnTo>
                    <a:pt x="7263" y="373"/>
                  </a:lnTo>
                  <a:lnTo>
                    <a:pt x="7242" y="356"/>
                  </a:lnTo>
                  <a:lnTo>
                    <a:pt x="7235" y="356"/>
                  </a:lnTo>
                  <a:lnTo>
                    <a:pt x="7229" y="358"/>
                  </a:lnTo>
                  <a:lnTo>
                    <a:pt x="7221" y="360"/>
                  </a:lnTo>
                  <a:lnTo>
                    <a:pt x="7215" y="363"/>
                  </a:lnTo>
                  <a:lnTo>
                    <a:pt x="7201" y="371"/>
                  </a:lnTo>
                  <a:lnTo>
                    <a:pt x="7187" y="380"/>
                  </a:lnTo>
                  <a:lnTo>
                    <a:pt x="7173" y="388"/>
                  </a:lnTo>
                  <a:lnTo>
                    <a:pt x="7158" y="396"/>
                  </a:lnTo>
                  <a:lnTo>
                    <a:pt x="7143" y="404"/>
                  </a:lnTo>
                  <a:lnTo>
                    <a:pt x="7129" y="409"/>
                  </a:lnTo>
                  <a:lnTo>
                    <a:pt x="7133" y="394"/>
                  </a:lnTo>
                  <a:lnTo>
                    <a:pt x="7139" y="381"/>
                  </a:lnTo>
                  <a:lnTo>
                    <a:pt x="7147" y="369"/>
                  </a:lnTo>
                  <a:lnTo>
                    <a:pt x="7155" y="358"/>
                  </a:lnTo>
                  <a:lnTo>
                    <a:pt x="7164" y="348"/>
                  </a:lnTo>
                  <a:lnTo>
                    <a:pt x="7171" y="336"/>
                  </a:lnTo>
                  <a:lnTo>
                    <a:pt x="7179" y="324"/>
                  </a:lnTo>
                  <a:lnTo>
                    <a:pt x="7184" y="312"/>
                  </a:lnTo>
                  <a:lnTo>
                    <a:pt x="7194" y="269"/>
                  </a:lnTo>
                  <a:lnTo>
                    <a:pt x="7205" y="209"/>
                  </a:lnTo>
                  <a:lnTo>
                    <a:pt x="7211" y="180"/>
                  </a:lnTo>
                  <a:lnTo>
                    <a:pt x="7219" y="153"/>
                  </a:lnTo>
                  <a:lnTo>
                    <a:pt x="7224" y="141"/>
                  </a:lnTo>
                  <a:lnTo>
                    <a:pt x="7228" y="132"/>
                  </a:lnTo>
                  <a:lnTo>
                    <a:pt x="7233" y="125"/>
                  </a:lnTo>
                  <a:lnTo>
                    <a:pt x="7239" y="121"/>
                  </a:lnTo>
                  <a:lnTo>
                    <a:pt x="7242" y="116"/>
                  </a:lnTo>
                  <a:lnTo>
                    <a:pt x="7244" y="113"/>
                  </a:lnTo>
                  <a:lnTo>
                    <a:pt x="7247" y="112"/>
                  </a:lnTo>
                  <a:lnTo>
                    <a:pt x="7251" y="110"/>
                  </a:lnTo>
                  <a:lnTo>
                    <a:pt x="7261" y="108"/>
                  </a:lnTo>
                  <a:lnTo>
                    <a:pt x="7283" y="102"/>
                  </a:lnTo>
                  <a:close/>
                  <a:moveTo>
                    <a:pt x="8690" y="1114"/>
                  </a:moveTo>
                  <a:lnTo>
                    <a:pt x="8682" y="1128"/>
                  </a:lnTo>
                  <a:lnTo>
                    <a:pt x="8674" y="1143"/>
                  </a:lnTo>
                  <a:lnTo>
                    <a:pt x="8666" y="1158"/>
                  </a:lnTo>
                  <a:lnTo>
                    <a:pt x="8660" y="1175"/>
                  </a:lnTo>
                  <a:lnTo>
                    <a:pt x="8655" y="1193"/>
                  </a:lnTo>
                  <a:lnTo>
                    <a:pt x="8650" y="1211"/>
                  </a:lnTo>
                  <a:lnTo>
                    <a:pt x="8646" y="1230"/>
                  </a:lnTo>
                  <a:lnTo>
                    <a:pt x="8643" y="1248"/>
                  </a:lnTo>
                  <a:lnTo>
                    <a:pt x="8641" y="1267"/>
                  </a:lnTo>
                  <a:lnTo>
                    <a:pt x="8639" y="1285"/>
                  </a:lnTo>
                  <a:lnTo>
                    <a:pt x="8639" y="1305"/>
                  </a:lnTo>
                  <a:lnTo>
                    <a:pt x="8639" y="1322"/>
                  </a:lnTo>
                  <a:lnTo>
                    <a:pt x="8641" y="1339"/>
                  </a:lnTo>
                  <a:lnTo>
                    <a:pt x="8643" y="1356"/>
                  </a:lnTo>
                  <a:lnTo>
                    <a:pt x="8646" y="1371"/>
                  </a:lnTo>
                  <a:lnTo>
                    <a:pt x="8650" y="1385"/>
                  </a:lnTo>
                  <a:lnTo>
                    <a:pt x="8653" y="1402"/>
                  </a:lnTo>
                  <a:lnTo>
                    <a:pt x="8657" y="1417"/>
                  </a:lnTo>
                  <a:lnTo>
                    <a:pt x="8662" y="1430"/>
                  </a:lnTo>
                  <a:lnTo>
                    <a:pt x="8667" y="1443"/>
                  </a:lnTo>
                  <a:lnTo>
                    <a:pt x="8674" y="1454"/>
                  </a:lnTo>
                  <a:lnTo>
                    <a:pt x="8680" y="1463"/>
                  </a:lnTo>
                  <a:lnTo>
                    <a:pt x="8687" y="1471"/>
                  </a:lnTo>
                  <a:lnTo>
                    <a:pt x="8694" y="1477"/>
                  </a:lnTo>
                  <a:lnTo>
                    <a:pt x="8703" y="1483"/>
                  </a:lnTo>
                  <a:lnTo>
                    <a:pt x="8712" y="1485"/>
                  </a:lnTo>
                  <a:lnTo>
                    <a:pt x="8723" y="1486"/>
                  </a:lnTo>
                  <a:lnTo>
                    <a:pt x="8734" y="1485"/>
                  </a:lnTo>
                  <a:lnTo>
                    <a:pt x="8746" y="1481"/>
                  </a:lnTo>
                  <a:lnTo>
                    <a:pt x="8758" y="1476"/>
                  </a:lnTo>
                  <a:lnTo>
                    <a:pt x="8772" y="1469"/>
                  </a:lnTo>
                  <a:lnTo>
                    <a:pt x="8788" y="1460"/>
                  </a:lnTo>
                  <a:lnTo>
                    <a:pt x="8788" y="1454"/>
                  </a:lnTo>
                  <a:lnTo>
                    <a:pt x="8778" y="1439"/>
                  </a:lnTo>
                  <a:lnTo>
                    <a:pt x="8767" y="1424"/>
                  </a:lnTo>
                  <a:lnTo>
                    <a:pt x="8764" y="1415"/>
                  </a:lnTo>
                  <a:lnTo>
                    <a:pt x="8758" y="1406"/>
                  </a:lnTo>
                  <a:lnTo>
                    <a:pt x="8756" y="1397"/>
                  </a:lnTo>
                  <a:lnTo>
                    <a:pt x="8752" y="1388"/>
                  </a:lnTo>
                  <a:lnTo>
                    <a:pt x="8752" y="1358"/>
                  </a:lnTo>
                  <a:lnTo>
                    <a:pt x="8742" y="1313"/>
                  </a:lnTo>
                  <a:lnTo>
                    <a:pt x="8731" y="1267"/>
                  </a:lnTo>
                  <a:lnTo>
                    <a:pt x="8721" y="1220"/>
                  </a:lnTo>
                  <a:lnTo>
                    <a:pt x="8710" y="1176"/>
                  </a:lnTo>
                  <a:lnTo>
                    <a:pt x="8706" y="1161"/>
                  </a:lnTo>
                  <a:lnTo>
                    <a:pt x="8705" y="1144"/>
                  </a:lnTo>
                  <a:lnTo>
                    <a:pt x="8703" y="1135"/>
                  </a:lnTo>
                  <a:lnTo>
                    <a:pt x="8702" y="1128"/>
                  </a:lnTo>
                  <a:lnTo>
                    <a:pt x="8701" y="1120"/>
                  </a:lnTo>
                  <a:lnTo>
                    <a:pt x="8697" y="1114"/>
                  </a:lnTo>
                  <a:lnTo>
                    <a:pt x="8690" y="1114"/>
                  </a:lnTo>
                  <a:close/>
                  <a:moveTo>
                    <a:pt x="8790" y="1032"/>
                  </a:moveTo>
                  <a:lnTo>
                    <a:pt x="8776" y="1042"/>
                  </a:lnTo>
                  <a:lnTo>
                    <a:pt x="8761" y="1052"/>
                  </a:lnTo>
                  <a:lnTo>
                    <a:pt x="8755" y="1057"/>
                  </a:lnTo>
                  <a:lnTo>
                    <a:pt x="8747" y="1064"/>
                  </a:lnTo>
                  <a:lnTo>
                    <a:pt x="8742" y="1069"/>
                  </a:lnTo>
                  <a:lnTo>
                    <a:pt x="8735" y="1075"/>
                  </a:lnTo>
                  <a:lnTo>
                    <a:pt x="8737" y="1091"/>
                  </a:lnTo>
                  <a:lnTo>
                    <a:pt x="8739" y="1105"/>
                  </a:lnTo>
                  <a:lnTo>
                    <a:pt x="8743" y="1117"/>
                  </a:lnTo>
                  <a:lnTo>
                    <a:pt x="8747" y="1130"/>
                  </a:lnTo>
                  <a:lnTo>
                    <a:pt x="8752" y="1158"/>
                  </a:lnTo>
                  <a:lnTo>
                    <a:pt x="8757" y="1185"/>
                  </a:lnTo>
                  <a:lnTo>
                    <a:pt x="8764" y="1211"/>
                  </a:lnTo>
                  <a:lnTo>
                    <a:pt x="8770" y="1235"/>
                  </a:lnTo>
                  <a:lnTo>
                    <a:pt x="8772" y="1249"/>
                  </a:lnTo>
                  <a:lnTo>
                    <a:pt x="8775" y="1264"/>
                  </a:lnTo>
                  <a:lnTo>
                    <a:pt x="8776" y="1270"/>
                  </a:lnTo>
                  <a:lnTo>
                    <a:pt x="8779" y="1276"/>
                  </a:lnTo>
                  <a:lnTo>
                    <a:pt x="8781" y="1281"/>
                  </a:lnTo>
                  <a:lnTo>
                    <a:pt x="8785" y="1285"/>
                  </a:lnTo>
                  <a:lnTo>
                    <a:pt x="8790" y="1285"/>
                  </a:lnTo>
                  <a:lnTo>
                    <a:pt x="8793" y="1280"/>
                  </a:lnTo>
                  <a:lnTo>
                    <a:pt x="8794" y="1274"/>
                  </a:lnTo>
                  <a:lnTo>
                    <a:pt x="8796" y="1267"/>
                  </a:lnTo>
                  <a:lnTo>
                    <a:pt x="8797" y="1261"/>
                  </a:lnTo>
                  <a:lnTo>
                    <a:pt x="8797" y="1246"/>
                  </a:lnTo>
                  <a:lnTo>
                    <a:pt x="8794" y="1231"/>
                  </a:lnTo>
                  <a:lnTo>
                    <a:pt x="8793" y="1219"/>
                  </a:lnTo>
                  <a:lnTo>
                    <a:pt x="8792" y="1203"/>
                  </a:lnTo>
                  <a:lnTo>
                    <a:pt x="8790" y="1185"/>
                  </a:lnTo>
                  <a:lnTo>
                    <a:pt x="8790" y="1167"/>
                  </a:lnTo>
                  <a:lnTo>
                    <a:pt x="8790" y="1148"/>
                  </a:lnTo>
                  <a:lnTo>
                    <a:pt x="8790" y="1130"/>
                  </a:lnTo>
                  <a:lnTo>
                    <a:pt x="8793" y="1112"/>
                  </a:lnTo>
                  <a:lnTo>
                    <a:pt x="8794" y="1096"/>
                  </a:lnTo>
                  <a:lnTo>
                    <a:pt x="8798" y="1083"/>
                  </a:lnTo>
                  <a:lnTo>
                    <a:pt x="8802" y="1068"/>
                  </a:lnTo>
                  <a:lnTo>
                    <a:pt x="8803" y="1060"/>
                  </a:lnTo>
                  <a:lnTo>
                    <a:pt x="8803" y="1052"/>
                  </a:lnTo>
                  <a:lnTo>
                    <a:pt x="8803" y="1044"/>
                  </a:lnTo>
                  <a:lnTo>
                    <a:pt x="8802" y="1038"/>
                  </a:lnTo>
                  <a:lnTo>
                    <a:pt x="8798" y="1032"/>
                  </a:lnTo>
                  <a:lnTo>
                    <a:pt x="8790" y="1032"/>
                  </a:lnTo>
                  <a:close/>
                  <a:moveTo>
                    <a:pt x="8979" y="925"/>
                  </a:moveTo>
                  <a:lnTo>
                    <a:pt x="8956" y="942"/>
                  </a:lnTo>
                  <a:lnTo>
                    <a:pt x="8952" y="975"/>
                  </a:lnTo>
                  <a:lnTo>
                    <a:pt x="8956" y="979"/>
                  </a:lnTo>
                  <a:lnTo>
                    <a:pt x="8961" y="979"/>
                  </a:lnTo>
                  <a:lnTo>
                    <a:pt x="8968" y="968"/>
                  </a:lnTo>
                  <a:lnTo>
                    <a:pt x="8976" y="957"/>
                  </a:lnTo>
                  <a:lnTo>
                    <a:pt x="8983" y="946"/>
                  </a:lnTo>
                  <a:lnTo>
                    <a:pt x="8989" y="933"/>
                  </a:lnTo>
                  <a:lnTo>
                    <a:pt x="8988" y="928"/>
                  </a:lnTo>
                  <a:lnTo>
                    <a:pt x="8985" y="925"/>
                  </a:lnTo>
                  <a:lnTo>
                    <a:pt x="8979" y="925"/>
                  </a:lnTo>
                  <a:close/>
                  <a:moveTo>
                    <a:pt x="9145" y="884"/>
                  </a:moveTo>
                  <a:lnTo>
                    <a:pt x="9093" y="893"/>
                  </a:lnTo>
                  <a:lnTo>
                    <a:pt x="9074" y="907"/>
                  </a:lnTo>
                  <a:lnTo>
                    <a:pt x="9057" y="920"/>
                  </a:lnTo>
                  <a:lnTo>
                    <a:pt x="9036" y="973"/>
                  </a:lnTo>
                  <a:lnTo>
                    <a:pt x="9024" y="987"/>
                  </a:lnTo>
                  <a:lnTo>
                    <a:pt x="9009" y="1000"/>
                  </a:lnTo>
                  <a:lnTo>
                    <a:pt x="8997" y="1012"/>
                  </a:lnTo>
                  <a:lnTo>
                    <a:pt x="8985" y="1027"/>
                  </a:lnTo>
                  <a:lnTo>
                    <a:pt x="8974" y="1051"/>
                  </a:lnTo>
                  <a:lnTo>
                    <a:pt x="8958" y="1085"/>
                  </a:lnTo>
                  <a:lnTo>
                    <a:pt x="8951" y="1103"/>
                  </a:lnTo>
                  <a:lnTo>
                    <a:pt x="8943" y="1119"/>
                  </a:lnTo>
                  <a:lnTo>
                    <a:pt x="8939" y="1124"/>
                  </a:lnTo>
                  <a:lnTo>
                    <a:pt x="8935" y="1129"/>
                  </a:lnTo>
                  <a:lnTo>
                    <a:pt x="8931" y="1133"/>
                  </a:lnTo>
                  <a:lnTo>
                    <a:pt x="8927" y="1134"/>
                  </a:lnTo>
                  <a:lnTo>
                    <a:pt x="8922" y="1133"/>
                  </a:lnTo>
                  <a:lnTo>
                    <a:pt x="8919" y="1132"/>
                  </a:lnTo>
                  <a:lnTo>
                    <a:pt x="8915" y="1132"/>
                  </a:lnTo>
                  <a:lnTo>
                    <a:pt x="8911" y="1133"/>
                  </a:lnTo>
                  <a:lnTo>
                    <a:pt x="8902" y="1137"/>
                  </a:lnTo>
                  <a:lnTo>
                    <a:pt x="8893" y="1139"/>
                  </a:lnTo>
                  <a:lnTo>
                    <a:pt x="8884" y="1132"/>
                  </a:lnTo>
                  <a:lnTo>
                    <a:pt x="8878" y="1124"/>
                  </a:lnTo>
                  <a:lnTo>
                    <a:pt x="8872" y="1115"/>
                  </a:lnTo>
                  <a:lnTo>
                    <a:pt x="8867" y="1105"/>
                  </a:lnTo>
                  <a:lnTo>
                    <a:pt x="8865" y="1094"/>
                  </a:lnTo>
                  <a:lnTo>
                    <a:pt x="8861" y="1083"/>
                  </a:lnTo>
                  <a:lnTo>
                    <a:pt x="8858" y="1071"/>
                  </a:lnTo>
                  <a:lnTo>
                    <a:pt x="8856" y="1057"/>
                  </a:lnTo>
                  <a:lnTo>
                    <a:pt x="8856" y="1042"/>
                  </a:lnTo>
                  <a:lnTo>
                    <a:pt x="8857" y="1025"/>
                  </a:lnTo>
                  <a:lnTo>
                    <a:pt x="8857" y="1018"/>
                  </a:lnTo>
                  <a:lnTo>
                    <a:pt x="8857" y="1010"/>
                  </a:lnTo>
                  <a:lnTo>
                    <a:pt x="8856" y="1003"/>
                  </a:lnTo>
                  <a:lnTo>
                    <a:pt x="8854" y="998"/>
                  </a:lnTo>
                  <a:lnTo>
                    <a:pt x="8847" y="1000"/>
                  </a:lnTo>
                  <a:lnTo>
                    <a:pt x="8843" y="1002"/>
                  </a:lnTo>
                  <a:lnTo>
                    <a:pt x="8839" y="1006"/>
                  </a:lnTo>
                  <a:lnTo>
                    <a:pt x="8835" y="1010"/>
                  </a:lnTo>
                  <a:lnTo>
                    <a:pt x="8833" y="1018"/>
                  </a:lnTo>
                  <a:lnTo>
                    <a:pt x="8829" y="1025"/>
                  </a:lnTo>
                  <a:lnTo>
                    <a:pt x="8825" y="1034"/>
                  </a:lnTo>
                  <a:lnTo>
                    <a:pt x="8824" y="1044"/>
                  </a:lnTo>
                  <a:lnTo>
                    <a:pt x="8831" y="1050"/>
                  </a:lnTo>
                  <a:lnTo>
                    <a:pt x="8826" y="1065"/>
                  </a:lnTo>
                  <a:lnTo>
                    <a:pt x="8821" y="1091"/>
                  </a:lnTo>
                  <a:lnTo>
                    <a:pt x="8819" y="1103"/>
                  </a:lnTo>
                  <a:lnTo>
                    <a:pt x="8817" y="1116"/>
                  </a:lnTo>
                  <a:lnTo>
                    <a:pt x="8817" y="1128"/>
                  </a:lnTo>
                  <a:lnTo>
                    <a:pt x="8817" y="1135"/>
                  </a:lnTo>
                  <a:lnTo>
                    <a:pt x="8825" y="1148"/>
                  </a:lnTo>
                  <a:lnTo>
                    <a:pt x="8826" y="1153"/>
                  </a:lnTo>
                  <a:lnTo>
                    <a:pt x="8826" y="1160"/>
                  </a:lnTo>
                  <a:lnTo>
                    <a:pt x="8825" y="1166"/>
                  </a:lnTo>
                  <a:lnTo>
                    <a:pt x="8824" y="1173"/>
                  </a:lnTo>
                  <a:lnTo>
                    <a:pt x="8821" y="1185"/>
                  </a:lnTo>
                  <a:lnTo>
                    <a:pt x="8821" y="1199"/>
                  </a:lnTo>
                  <a:lnTo>
                    <a:pt x="8824" y="1225"/>
                  </a:lnTo>
                  <a:lnTo>
                    <a:pt x="8826" y="1255"/>
                  </a:lnTo>
                  <a:lnTo>
                    <a:pt x="8829" y="1287"/>
                  </a:lnTo>
                  <a:lnTo>
                    <a:pt x="8830" y="1319"/>
                  </a:lnTo>
                  <a:lnTo>
                    <a:pt x="8834" y="1351"/>
                  </a:lnTo>
                  <a:lnTo>
                    <a:pt x="8838" y="1380"/>
                  </a:lnTo>
                  <a:lnTo>
                    <a:pt x="8840" y="1393"/>
                  </a:lnTo>
                  <a:lnTo>
                    <a:pt x="8844" y="1404"/>
                  </a:lnTo>
                  <a:lnTo>
                    <a:pt x="8848" y="1415"/>
                  </a:lnTo>
                  <a:lnTo>
                    <a:pt x="8853" y="1422"/>
                  </a:lnTo>
                  <a:lnTo>
                    <a:pt x="8860" y="1421"/>
                  </a:lnTo>
                  <a:lnTo>
                    <a:pt x="8866" y="1419"/>
                  </a:lnTo>
                  <a:lnTo>
                    <a:pt x="8874" y="1415"/>
                  </a:lnTo>
                  <a:lnTo>
                    <a:pt x="8880" y="1408"/>
                  </a:lnTo>
                  <a:lnTo>
                    <a:pt x="8893" y="1394"/>
                  </a:lnTo>
                  <a:lnTo>
                    <a:pt x="8904" y="1378"/>
                  </a:lnTo>
                  <a:lnTo>
                    <a:pt x="8925" y="1343"/>
                  </a:lnTo>
                  <a:lnTo>
                    <a:pt x="8939" y="1313"/>
                  </a:lnTo>
                  <a:lnTo>
                    <a:pt x="8956" y="1284"/>
                  </a:lnTo>
                  <a:lnTo>
                    <a:pt x="8985" y="1233"/>
                  </a:lnTo>
                  <a:lnTo>
                    <a:pt x="9022" y="1166"/>
                  </a:lnTo>
                  <a:lnTo>
                    <a:pt x="9063" y="1093"/>
                  </a:lnTo>
                  <a:lnTo>
                    <a:pt x="9103" y="1020"/>
                  </a:lnTo>
                  <a:lnTo>
                    <a:pt x="9135" y="956"/>
                  </a:lnTo>
                  <a:lnTo>
                    <a:pt x="9147" y="929"/>
                  </a:lnTo>
                  <a:lnTo>
                    <a:pt x="9156" y="907"/>
                  </a:lnTo>
                  <a:lnTo>
                    <a:pt x="9158" y="900"/>
                  </a:lnTo>
                  <a:lnTo>
                    <a:pt x="9161" y="892"/>
                  </a:lnTo>
                  <a:lnTo>
                    <a:pt x="9161" y="887"/>
                  </a:lnTo>
                  <a:lnTo>
                    <a:pt x="9161" y="884"/>
                  </a:lnTo>
                  <a:lnTo>
                    <a:pt x="9145" y="884"/>
                  </a:lnTo>
                  <a:close/>
                  <a:moveTo>
                    <a:pt x="9231" y="567"/>
                  </a:moveTo>
                  <a:lnTo>
                    <a:pt x="9194" y="595"/>
                  </a:lnTo>
                  <a:lnTo>
                    <a:pt x="9180" y="613"/>
                  </a:lnTo>
                  <a:lnTo>
                    <a:pt x="9164" y="637"/>
                  </a:lnTo>
                  <a:lnTo>
                    <a:pt x="9148" y="664"/>
                  </a:lnTo>
                  <a:lnTo>
                    <a:pt x="9132" y="695"/>
                  </a:lnTo>
                  <a:lnTo>
                    <a:pt x="9117" y="725"/>
                  </a:lnTo>
                  <a:lnTo>
                    <a:pt x="9104" y="756"/>
                  </a:lnTo>
                  <a:lnTo>
                    <a:pt x="9099" y="770"/>
                  </a:lnTo>
                  <a:lnTo>
                    <a:pt x="9095" y="784"/>
                  </a:lnTo>
                  <a:lnTo>
                    <a:pt x="9093" y="798"/>
                  </a:lnTo>
                  <a:lnTo>
                    <a:pt x="9091" y="810"/>
                  </a:lnTo>
                  <a:lnTo>
                    <a:pt x="9095" y="814"/>
                  </a:lnTo>
                  <a:lnTo>
                    <a:pt x="9196" y="804"/>
                  </a:lnTo>
                  <a:lnTo>
                    <a:pt x="9202" y="800"/>
                  </a:lnTo>
                  <a:lnTo>
                    <a:pt x="9205" y="795"/>
                  </a:lnTo>
                  <a:lnTo>
                    <a:pt x="9208" y="788"/>
                  </a:lnTo>
                  <a:lnTo>
                    <a:pt x="9211" y="782"/>
                  </a:lnTo>
                  <a:lnTo>
                    <a:pt x="9214" y="766"/>
                  </a:lnTo>
                  <a:lnTo>
                    <a:pt x="9218" y="752"/>
                  </a:lnTo>
                  <a:lnTo>
                    <a:pt x="9225" y="734"/>
                  </a:lnTo>
                  <a:lnTo>
                    <a:pt x="9232" y="711"/>
                  </a:lnTo>
                  <a:lnTo>
                    <a:pt x="9240" y="687"/>
                  </a:lnTo>
                  <a:lnTo>
                    <a:pt x="9246" y="660"/>
                  </a:lnTo>
                  <a:lnTo>
                    <a:pt x="9249" y="646"/>
                  </a:lnTo>
                  <a:lnTo>
                    <a:pt x="9250" y="633"/>
                  </a:lnTo>
                  <a:lnTo>
                    <a:pt x="9252" y="620"/>
                  </a:lnTo>
                  <a:lnTo>
                    <a:pt x="9250" y="608"/>
                  </a:lnTo>
                  <a:lnTo>
                    <a:pt x="9249" y="596"/>
                  </a:lnTo>
                  <a:lnTo>
                    <a:pt x="9246" y="586"/>
                  </a:lnTo>
                  <a:lnTo>
                    <a:pt x="9243" y="576"/>
                  </a:lnTo>
                  <a:lnTo>
                    <a:pt x="9237" y="567"/>
                  </a:lnTo>
                  <a:lnTo>
                    <a:pt x="9231" y="567"/>
                  </a:lnTo>
                  <a:close/>
                  <a:moveTo>
                    <a:pt x="9414" y="132"/>
                  </a:moveTo>
                  <a:lnTo>
                    <a:pt x="9418" y="143"/>
                  </a:lnTo>
                  <a:lnTo>
                    <a:pt x="9432" y="143"/>
                  </a:lnTo>
                  <a:lnTo>
                    <a:pt x="9445" y="144"/>
                  </a:lnTo>
                  <a:lnTo>
                    <a:pt x="9459" y="146"/>
                  </a:lnTo>
                  <a:lnTo>
                    <a:pt x="9471" y="149"/>
                  </a:lnTo>
                  <a:lnTo>
                    <a:pt x="9483" y="153"/>
                  </a:lnTo>
                  <a:lnTo>
                    <a:pt x="9494" y="159"/>
                  </a:lnTo>
                  <a:lnTo>
                    <a:pt x="9503" y="166"/>
                  </a:lnTo>
                  <a:lnTo>
                    <a:pt x="9509" y="173"/>
                  </a:lnTo>
                  <a:lnTo>
                    <a:pt x="9509" y="182"/>
                  </a:lnTo>
                  <a:lnTo>
                    <a:pt x="9508" y="190"/>
                  </a:lnTo>
                  <a:lnTo>
                    <a:pt x="9504" y="199"/>
                  </a:lnTo>
                  <a:lnTo>
                    <a:pt x="9501" y="208"/>
                  </a:lnTo>
                  <a:lnTo>
                    <a:pt x="9491" y="225"/>
                  </a:lnTo>
                  <a:lnTo>
                    <a:pt x="9478" y="241"/>
                  </a:lnTo>
                  <a:lnTo>
                    <a:pt x="9463" y="259"/>
                  </a:lnTo>
                  <a:lnTo>
                    <a:pt x="9446" y="276"/>
                  </a:lnTo>
                  <a:lnTo>
                    <a:pt x="9427" y="292"/>
                  </a:lnTo>
                  <a:lnTo>
                    <a:pt x="9407" y="309"/>
                  </a:lnTo>
                  <a:lnTo>
                    <a:pt x="9364" y="340"/>
                  </a:lnTo>
                  <a:lnTo>
                    <a:pt x="9323" y="369"/>
                  </a:lnTo>
                  <a:lnTo>
                    <a:pt x="9285" y="394"/>
                  </a:lnTo>
                  <a:lnTo>
                    <a:pt x="9255" y="414"/>
                  </a:lnTo>
                  <a:lnTo>
                    <a:pt x="9255" y="419"/>
                  </a:lnTo>
                  <a:lnTo>
                    <a:pt x="9246" y="419"/>
                  </a:lnTo>
                  <a:lnTo>
                    <a:pt x="9241" y="426"/>
                  </a:lnTo>
                  <a:lnTo>
                    <a:pt x="9236" y="429"/>
                  </a:lnTo>
                  <a:lnTo>
                    <a:pt x="9229" y="433"/>
                  </a:lnTo>
                  <a:lnTo>
                    <a:pt x="9222" y="437"/>
                  </a:lnTo>
                  <a:lnTo>
                    <a:pt x="9208" y="444"/>
                  </a:lnTo>
                  <a:lnTo>
                    <a:pt x="9194" y="451"/>
                  </a:lnTo>
                  <a:lnTo>
                    <a:pt x="9176" y="468"/>
                  </a:lnTo>
                  <a:lnTo>
                    <a:pt x="9161" y="485"/>
                  </a:lnTo>
                  <a:lnTo>
                    <a:pt x="9108" y="513"/>
                  </a:lnTo>
                  <a:lnTo>
                    <a:pt x="9099" y="520"/>
                  </a:lnTo>
                  <a:lnTo>
                    <a:pt x="9090" y="529"/>
                  </a:lnTo>
                  <a:lnTo>
                    <a:pt x="9084" y="540"/>
                  </a:lnTo>
                  <a:lnTo>
                    <a:pt x="9076" y="551"/>
                  </a:lnTo>
                  <a:lnTo>
                    <a:pt x="9070" y="561"/>
                  </a:lnTo>
                  <a:lnTo>
                    <a:pt x="9062" y="572"/>
                  </a:lnTo>
                  <a:lnTo>
                    <a:pt x="9054" y="582"/>
                  </a:lnTo>
                  <a:lnTo>
                    <a:pt x="9045" y="590"/>
                  </a:lnTo>
                  <a:lnTo>
                    <a:pt x="9036" y="590"/>
                  </a:lnTo>
                  <a:lnTo>
                    <a:pt x="9030" y="588"/>
                  </a:lnTo>
                  <a:lnTo>
                    <a:pt x="9024" y="586"/>
                  </a:lnTo>
                  <a:lnTo>
                    <a:pt x="9020" y="583"/>
                  </a:lnTo>
                  <a:lnTo>
                    <a:pt x="9016" y="579"/>
                  </a:lnTo>
                  <a:lnTo>
                    <a:pt x="9013" y="574"/>
                  </a:lnTo>
                  <a:lnTo>
                    <a:pt x="9012" y="569"/>
                  </a:lnTo>
                  <a:lnTo>
                    <a:pt x="9011" y="564"/>
                  </a:lnTo>
                  <a:lnTo>
                    <a:pt x="9012" y="551"/>
                  </a:lnTo>
                  <a:lnTo>
                    <a:pt x="9016" y="537"/>
                  </a:lnTo>
                  <a:lnTo>
                    <a:pt x="9021" y="524"/>
                  </a:lnTo>
                  <a:lnTo>
                    <a:pt x="9029" y="511"/>
                  </a:lnTo>
                  <a:lnTo>
                    <a:pt x="9036" y="501"/>
                  </a:lnTo>
                  <a:lnTo>
                    <a:pt x="9045" y="492"/>
                  </a:lnTo>
                  <a:lnTo>
                    <a:pt x="9054" y="483"/>
                  </a:lnTo>
                  <a:lnTo>
                    <a:pt x="9066" y="476"/>
                  </a:lnTo>
                  <a:lnTo>
                    <a:pt x="9088" y="460"/>
                  </a:lnTo>
                  <a:lnTo>
                    <a:pt x="9109" y="446"/>
                  </a:lnTo>
                  <a:lnTo>
                    <a:pt x="9149" y="417"/>
                  </a:lnTo>
                  <a:lnTo>
                    <a:pt x="9188" y="387"/>
                  </a:lnTo>
                  <a:lnTo>
                    <a:pt x="9227" y="358"/>
                  </a:lnTo>
                  <a:lnTo>
                    <a:pt x="9266" y="328"/>
                  </a:lnTo>
                  <a:lnTo>
                    <a:pt x="9295" y="309"/>
                  </a:lnTo>
                  <a:lnTo>
                    <a:pt x="9334" y="281"/>
                  </a:lnTo>
                  <a:lnTo>
                    <a:pt x="9353" y="267"/>
                  </a:lnTo>
                  <a:lnTo>
                    <a:pt x="9368" y="251"/>
                  </a:lnTo>
                  <a:lnTo>
                    <a:pt x="9375" y="245"/>
                  </a:lnTo>
                  <a:lnTo>
                    <a:pt x="9380" y="237"/>
                  </a:lnTo>
                  <a:lnTo>
                    <a:pt x="9382" y="231"/>
                  </a:lnTo>
                  <a:lnTo>
                    <a:pt x="9385" y="225"/>
                  </a:lnTo>
                  <a:lnTo>
                    <a:pt x="9380" y="214"/>
                  </a:lnTo>
                  <a:lnTo>
                    <a:pt x="9372" y="203"/>
                  </a:lnTo>
                  <a:lnTo>
                    <a:pt x="9363" y="192"/>
                  </a:lnTo>
                  <a:lnTo>
                    <a:pt x="9355" y="186"/>
                  </a:lnTo>
                  <a:lnTo>
                    <a:pt x="9344" y="181"/>
                  </a:lnTo>
                  <a:lnTo>
                    <a:pt x="9321" y="155"/>
                  </a:lnTo>
                  <a:lnTo>
                    <a:pt x="9295" y="131"/>
                  </a:lnTo>
                  <a:lnTo>
                    <a:pt x="9282" y="121"/>
                  </a:lnTo>
                  <a:lnTo>
                    <a:pt x="9268" y="110"/>
                  </a:lnTo>
                  <a:lnTo>
                    <a:pt x="9253" y="100"/>
                  </a:lnTo>
                  <a:lnTo>
                    <a:pt x="9237" y="93"/>
                  </a:lnTo>
                  <a:lnTo>
                    <a:pt x="9213" y="81"/>
                  </a:lnTo>
                  <a:lnTo>
                    <a:pt x="9186" y="66"/>
                  </a:lnTo>
                  <a:lnTo>
                    <a:pt x="9159" y="49"/>
                  </a:lnTo>
                  <a:lnTo>
                    <a:pt x="9139" y="34"/>
                  </a:lnTo>
                  <a:lnTo>
                    <a:pt x="9132" y="27"/>
                  </a:lnTo>
                  <a:lnTo>
                    <a:pt x="9130" y="22"/>
                  </a:lnTo>
                  <a:lnTo>
                    <a:pt x="9130" y="20"/>
                  </a:lnTo>
                  <a:lnTo>
                    <a:pt x="9131" y="18"/>
                  </a:lnTo>
                  <a:lnTo>
                    <a:pt x="9134" y="17"/>
                  </a:lnTo>
                  <a:lnTo>
                    <a:pt x="9138" y="17"/>
                  </a:lnTo>
                  <a:lnTo>
                    <a:pt x="9148" y="18"/>
                  </a:lnTo>
                  <a:lnTo>
                    <a:pt x="9166" y="22"/>
                  </a:lnTo>
                  <a:lnTo>
                    <a:pt x="9189" y="30"/>
                  </a:lnTo>
                  <a:lnTo>
                    <a:pt x="9220" y="40"/>
                  </a:lnTo>
                  <a:lnTo>
                    <a:pt x="9234" y="48"/>
                  </a:lnTo>
                  <a:lnTo>
                    <a:pt x="9258" y="61"/>
                  </a:lnTo>
                  <a:lnTo>
                    <a:pt x="9289" y="76"/>
                  </a:lnTo>
                  <a:lnTo>
                    <a:pt x="9322" y="91"/>
                  </a:lnTo>
                  <a:lnTo>
                    <a:pt x="9354" y="107"/>
                  </a:lnTo>
                  <a:lnTo>
                    <a:pt x="9382" y="119"/>
                  </a:lnTo>
                  <a:lnTo>
                    <a:pt x="9404" y="130"/>
                  </a:lnTo>
                  <a:lnTo>
                    <a:pt x="9414" y="132"/>
                  </a:lnTo>
                  <a:close/>
                  <a:moveTo>
                    <a:pt x="8418" y="221"/>
                  </a:moveTo>
                  <a:lnTo>
                    <a:pt x="8434" y="221"/>
                  </a:lnTo>
                  <a:lnTo>
                    <a:pt x="8452" y="222"/>
                  </a:lnTo>
                  <a:lnTo>
                    <a:pt x="8471" y="225"/>
                  </a:lnTo>
                  <a:lnTo>
                    <a:pt x="8489" y="227"/>
                  </a:lnTo>
                  <a:lnTo>
                    <a:pt x="8507" y="230"/>
                  </a:lnTo>
                  <a:lnTo>
                    <a:pt x="8524" y="235"/>
                  </a:lnTo>
                  <a:lnTo>
                    <a:pt x="8538" y="240"/>
                  </a:lnTo>
                  <a:lnTo>
                    <a:pt x="8551" y="246"/>
                  </a:lnTo>
                  <a:lnTo>
                    <a:pt x="8568" y="258"/>
                  </a:lnTo>
                  <a:lnTo>
                    <a:pt x="8575" y="263"/>
                  </a:lnTo>
                  <a:lnTo>
                    <a:pt x="8582" y="266"/>
                  </a:lnTo>
                  <a:lnTo>
                    <a:pt x="8592" y="273"/>
                  </a:lnTo>
                  <a:lnTo>
                    <a:pt x="8614" y="294"/>
                  </a:lnTo>
                  <a:lnTo>
                    <a:pt x="8655" y="309"/>
                  </a:lnTo>
                  <a:lnTo>
                    <a:pt x="8680" y="319"/>
                  </a:lnTo>
                  <a:lnTo>
                    <a:pt x="8689" y="326"/>
                  </a:lnTo>
                  <a:lnTo>
                    <a:pt x="8699" y="335"/>
                  </a:lnTo>
                  <a:lnTo>
                    <a:pt x="8711" y="348"/>
                  </a:lnTo>
                  <a:lnTo>
                    <a:pt x="8725" y="365"/>
                  </a:lnTo>
                  <a:lnTo>
                    <a:pt x="8730" y="364"/>
                  </a:lnTo>
                  <a:lnTo>
                    <a:pt x="8734" y="363"/>
                  </a:lnTo>
                  <a:lnTo>
                    <a:pt x="8737" y="360"/>
                  </a:lnTo>
                  <a:lnTo>
                    <a:pt x="8739" y="358"/>
                  </a:lnTo>
                  <a:lnTo>
                    <a:pt x="8746" y="337"/>
                  </a:lnTo>
                  <a:lnTo>
                    <a:pt x="8752" y="315"/>
                  </a:lnTo>
                  <a:lnTo>
                    <a:pt x="8756" y="292"/>
                  </a:lnTo>
                  <a:lnTo>
                    <a:pt x="8761" y="269"/>
                  </a:lnTo>
                  <a:lnTo>
                    <a:pt x="8765" y="245"/>
                  </a:lnTo>
                  <a:lnTo>
                    <a:pt x="8769" y="222"/>
                  </a:lnTo>
                  <a:lnTo>
                    <a:pt x="8774" y="199"/>
                  </a:lnTo>
                  <a:lnTo>
                    <a:pt x="8780" y="176"/>
                  </a:lnTo>
                  <a:lnTo>
                    <a:pt x="8785" y="159"/>
                  </a:lnTo>
                  <a:lnTo>
                    <a:pt x="8792" y="144"/>
                  </a:lnTo>
                  <a:lnTo>
                    <a:pt x="8799" y="128"/>
                  </a:lnTo>
                  <a:lnTo>
                    <a:pt x="8807" y="113"/>
                  </a:lnTo>
                  <a:lnTo>
                    <a:pt x="8824" y="85"/>
                  </a:lnTo>
                  <a:lnTo>
                    <a:pt x="8842" y="59"/>
                  </a:lnTo>
                  <a:lnTo>
                    <a:pt x="8849" y="49"/>
                  </a:lnTo>
                  <a:lnTo>
                    <a:pt x="8858" y="39"/>
                  </a:lnTo>
                  <a:lnTo>
                    <a:pt x="8867" y="28"/>
                  </a:lnTo>
                  <a:lnTo>
                    <a:pt x="8876" y="20"/>
                  </a:lnTo>
                  <a:lnTo>
                    <a:pt x="8888" y="12"/>
                  </a:lnTo>
                  <a:lnTo>
                    <a:pt x="8901" y="5"/>
                  </a:lnTo>
                  <a:lnTo>
                    <a:pt x="8908" y="3"/>
                  </a:lnTo>
                  <a:lnTo>
                    <a:pt x="8915" y="2"/>
                  </a:lnTo>
                  <a:lnTo>
                    <a:pt x="8922" y="0"/>
                  </a:lnTo>
                  <a:lnTo>
                    <a:pt x="8931" y="0"/>
                  </a:lnTo>
                  <a:lnTo>
                    <a:pt x="8938" y="8"/>
                  </a:lnTo>
                  <a:lnTo>
                    <a:pt x="8947" y="13"/>
                  </a:lnTo>
                  <a:lnTo>
                    <a:pt x="8956" y="18"/>
                  </a:lnTo>
                  <a:lnTo>
                    <a:pt x="8966" y="23"/>
                  </a:lnTo>
                  <a:lnTo>
                    <a:pt x="8966" y="31"/>
                  </a:lnTo>
                  <a:lnTo>
                    <a:pt x="8965" y="37"/>
                  </a:lnTo>
                  <a:lnTo>
                    <a:pt x="8966" y="44"/>
                  </a:lnTo>
                  <a:lnTo>
                    <a:pt x="8968" y="49"/>
                  </a:lnTo>
                  <a:lnTo>
                    <a:pt x="8976" y="50"/>
                  </a:lnTo>
                  <a:lnTo>
                    <a:pt x="8976" y="53"/>
                  </a:lnTo>
                  <a:lnTo>
                    <a:pt x="8970" y="57"/>
                  </a:lnTo>
                  <a:lnTo>
                    <a:pt x="8963" y="61"/>
                  </a:lnTo>
                  <a:lnTo>
                    <a:pt x="8958" y="64"/>
                  </a:lnTo>
                  <a:lnTo>
                    <a:pt x="8953" y="69"/>
                  </a:lnTo>
                  <a:lnTo>
                    <a:pt x="8944" y="81"/>
                  </a:lnTo>
                  <a:lnTo>
                    <a:pt x="8935" y="91"/>
                  </a:lnTo>
                  <a:lnTo>
                    <a:pt x="8910" y="122"/>
                  </a:lnTo>
                  <a:lnTo>
                    <a:pt x="8886" y="151"/>
                  </a:lnTo>
                  <a:lnTo>
                    <a:pt x="8875" y="167"/>
                  </a:lnTo>
                  <a:lnTo>
                    <a:pt x="8866" y="184"/>
                  </a:lnTo>
                  <a:lnTo>
                    <a:pt x="8857" y="203"/>
                  </a:lnTo>
                  <a:lnTo>
                    <a:pt x="8849" y="226"/>
                  </a:lnTo>
                  <a:lnTo>
                    <a:pt x="8839" y="266"/>
                  </a:lnTo>
                  <a:lnTo>
                    <a:pt x="8830" y="307"/>
                  </a:lnTo>
                  <a:lnTo>
                    <a:pt x="8825" y="327"/>
                  </a:lnTo>
                  <a:lnTo>
                    <a:pt x="8819" y="346"/>
                  </a:lnTo>
                  <a:lnTo>
                    <a:pt x="8815" y="354"/>
                  </a:lnTo>
                  <a:lnTo>
                    <a:pt x="8810" y="363"/>
                  </a:lnTo>
                  <a:lnTo>
                    <a:pt x="8805" y="371"/>
                  </a:lnTo>
                  <a:lnTo>
                    <a:pt x="8799" y="377"/>
                  </a:lnTo>
                  <a:lnTo>
                    <a:pt x="8801" y="387"/>
                  </a:lnTo>
                  <a:lnTo>
                    <a:pt x="8799" y="396"/>
                  </a:lnTo>
                  <a:lnTo>
                    <a:pt x="8798" y="405"/>
                  </a:lnTo>
                  <a:lnTo>
                    <a:pt x="8796" y="414"/>
                  </a:lnTo>
                  <a:lnTo>
                    <a:pt x="8794" y="424"/>
                  </a:lnTo>
                  <a:lnTo>
                    <a:pt x="8792" y="433"/>
                  </a:lnTo>
                  <a:lnTo>
                    <a:pt x="8792" y="444"/>
                  </a:lnTo>
                  <a:lnTo>
                    <a:pt x="8793" y="454"/>
                  </a:lnTo>
                  <a:lnTo>
                    <a:pt x="8796" y="476"/>
                  </a:lnTo>
                  <a:lnTo>
                    <a:pt x="8798" y="499"/>
                  </a:lnTo>
                  <a:lnTo>
                    <a:pt x="8799" y="524"/>
                  </a:lnTo>
                  <a:lnTo>
                    <a:pt x="8798" y="550"/>
                  </a:lnTo>
                  <a:lnTo>
                    <a:pt x="8798" y="561"/>
                  </a:lnTo>
                  <a:lnTo>
                    <a:pt x="8796" y="573"/>
                  </a:lnTo>
                  <a:lnTo>
                    <a:pt x="8793" y="585"/>
                  </a:lnTo>
                  <a:lnTo>
                    <a:pt x="8790" y="593"/>
                  </a:lnTo>
                  <a:lnTo>
                    <a:pt x="8787" y="604"/>
                  </a:lnTo>
                  <a:lnTo>
                    <a:pt x="8780" y="611"/>
                  </a:lnTo>
                  <a:lnTo>
                    <a:pt x="8775" y="618"/>
                  </a:lnTo>
                  <a:lnTo>
                    <a:pt x="8767" y="623"/>
                  </a:lnTo>
                  <a:lnTo>
                    <a:pt x="8731" y="629"/>
                  </a:lnTo>
                  <a:lnTo>
                    <a:pt x="8711" y="665"/>
                  </a:lnTo>
                  <a:lnTo>
                    <a:pt x="8706" y="688"/>
                  </a:lnTo>
                  <a:lnTo>
                    <a:pt x="8702" y="722"/>
                  </a:lnTo>
                  <a:lnTo>
                    <a:pt x="8701" y="738"/>
                  </a:lnTo>
                  <a:lnTo>
                    <a:pt x="8699" y="754"/>
                  </a:lnTo>
                  <a:lnTo>
                    <a:pt x="8699" y="765"/>
                  </a:lnTo>
                  <a:lnTo>
                    <a:pt x="8701" y="770"/>
                  </a:lnTo>
                  <a:lnTo>
                    <a:pt x="8708" y="770"/>
                  </a:lnTo>
                  <a:lnTo>
                    <a:pt x="8714" y="769"/>
                  </a:lnTo>
                  <a:lnTo>
                    <a:pt x="8719" y="766"/>
                  </a:lnTo>
                  <a:lnTo>
                    <a:pt x="8724" y="764"/>
                  </a:lnTo>
                  <a:lnTo>
                    <a:pt x="8728" y="754"/>
                  </a:lnTo>
                  <a:lnTo>
                    <a:pt x="8734" y="743"/>
                  </a:lnTo>
                  <a:lnTo>
                    <a:pt x="8742" y="736"/>
                  </a:lnTo>
                  <a:lnTo>
                    <a:pt x="8751" y="728"/>
                  </a:lnTo>
                  <a:lnTo>
                    <a:pt x="8770" y="714"/>
                  </a:lnTo>
                  <a:lnTo>
                    <a:pt x="8789" y="702"/>
                  </a:lnTo>
                  <a:lnTo>
                    <a:pt x="8901" y="620"/>
                  </a:lnTo>
                  <a:lnTo>
                    <a:pt x="8913" y="610"/>
                  </a:lnTo>
                  <a:lnTo>
                    <a:pt x="8925" y="600"/>
                  </a:lnTo>
                  <a:lnTo>
                    <a:pt x="8936" y="590"/>
                  </a:lnTo>
                  <a:lnTo>
                    <a:pt x="8951" y="581"/>
                  </a:lnTo>
                  <a:lnTo>
                    <a:pt x="8962" y="572"/>
                  </a:lnTo>
                  <a:lnTo>
                    <a:pt x="8972" y="560"/>
                  </a:lnTo>
                  <a:lnTo>
                    <a:pt x="8977" y="554"/>
                  </a:lnTo>
                  <a:lnTo>
                    <a:pt x="8983" y="549"/>
                  </a:lnTo>
                  <a:lnTo>
                    <a:pt x="8989" y="544"/>
                  </a:lnTo>
                  <a:lnTo>
                    <a:pt x="8995" y="540"/>
                  </a:lnTo>
                  <a:lnTo>
                    <a:pt x="8995" y="544"/>
                  </a:lnTo>
                  <a:lnTo>
                    <a:pt x="8997" y="546"/>
                  </a:lnTo>
                  <a:lnTo>
                    <a:pt x="8999" y="549"/>
                  </a:lnTo>
                  <a:lnTo>
                    <a:pt x="9001" y="551"/>
                  </a:lnTo>
                  <a:lnTo>
                    <a:pt x="8981" y="573"/>
                  </a:lnTo>
                  <a:lnTo>
                    <a:pt x="8979" y="576"/>
                  </a:lnTo>
                  <a:lnTo>
                    <a:pt x="8977" y="579"/>
                  </a:lnTo>
                  <a:lnTo>
                    <a:pt x="8975" y="582"/>
                  </a:lnTo>
                  <a:lnTo>
                    <a:pt x="8975" y="587"/>
                  </a:lnTo>
                  <a:lnTo>
                    <a:pt x="8981" y="592"/>
                  </a:lnTo>
                  <a:lnTo>
                    <a:pt x="8975" y="605"/>
                  </a:lnTo>
                  <a:lnTo>
                    <a:pt x="8966" y="617"/>
                  </a:lnTo>
                  <a:lnTo>
                    <a:pt x="8957" y="628"/>
                  </a:lnTo>
                  <a:lnTo>
                    <a:pt x="8948" y="640"/>
                  </a:lnTo>
                  <a:lnTo>
                    <a:pt x="8927" y="659"/>
                  </a:lnTo>
                  <a:lnTo>
                    <a:pt x="8906" y="678"/>
                  </a:lnTo>
                  <a:lnTo>
                    <a:pt x="8883" y="697"/>
                  </a:lnTo>
                  <a:lnTo>
                    <a:pt x="8862" y="716"/>
                  </a:lnTo>
                  <a:lnTo>
                    <a:pt x="8852" y="727"/>
                  </a:lnTo>
                  <a:lnTo>
                    <a:pt x="8843" y="737"/>
                  </a:lnTo>
                  <a:lnTo>
                    <a:pt x="8834" y="749"/>
                  </a:lnTo>
                  <a:lnTo>
                    <a:pt x="8826" y="761"/>
                  </a:lnTo>
                  <a:lnTo>
                    <a:pt x="8821" y="772"/>
                  </a:lnTo>
                  <a:lnTo>
                    <a:pt x="8819" y="784"/>
                  </a:lnTo>
                  <a:lnTo>
                    <a:pt x="8817" y="797"/>
                  </a:lnTo>
                  <a:lnTo>
                    <a:pt x="8815" y="810"/>
                  </a:lnTo>
                  <a:lnTo>
                    <a:pt x="8812" y="822"/>
                  </a:lnTo>
                  <a:lnTo>
                    <a:pt x="8807" y="832"/>
                  </a:lnTo>
                  <a:lnTo>
                    <a:pt x="8805" y="837"/>
                  </a:lnTo>
                  <a:lnTo>
                    <a:pt x="8801" y="841"/>
                  </a:lnTo>
                  <a:lnTo>
                    <a:pt x="8796" y="843"/>
                  </a:lnTo>
                  <a:lnTo>
                    <a:pt x="8789" y="846"/>
                  </a:lnTo>
                  <a:lnTo>
                    <a:pt x="8788" y="842"/>
                  </a:lnTo>
                  <a:lnTo>
                    <a:pt x="8788" y="839"/>
                  </a:lnTo>
                  <a:lnTo>
                    <a:pt x="8787" y="837"/>
                  </a:lnTo>
                  <a:lnTo>
                    <a:pt x="8784" y="836"/>
                  </a:lnTo>
                  <a:lnTo>
                    <a:pt x="8779" y="836"/>
                  </a:lnTo>
                  <a:lnTo>
                    <a:pt x="8769" y="846"/>
                  </a:lnTo>
                  <a:lnTo>
                    <a:pt x="8752" y="860"/>
                  </a:lnTo>
                  <a:lnTo>
                    <a:pt x="8735" y="873"/>
                  </a:lnTo>
                  <a:lnTo>
                    <a:pt x="8723" y="879"/>
                  </a:lnTo>
                  <a:lnTo>
                    <a:pt x="8715" y="879"/>
                  </a:lnTo>
                  <a:lnTo>
                    <a:pt x="8708" y="880"/>
                  </a:lnTo>
                  <a:lnTo>
                    <a:pt x="8707" y="896"/>
                  </a:lnTo>
                  <a:lnTo>
                    <a:pt x="8708" y="911"/>
                  </a:lnTo>
                  <a:lnTo>
                    <a:pt x="8708" y="918"/>
                  </a:lnTo>
                  <a:lnTo>
                    <a:pt x="8711" y="925"/>
                  </a:lnTo>
                  <a:lnTo>
                    <a:pt x="8712" y="932"/>
                  </a:lnTo>
                  <a:lnTo>
                    <a:pt x="8715" y="937"/>
                  </a:lnTo>
                  <a:lnTo>
                    <a:pt x="8726" y="936"/>
                  </a:lnTo>
                  <a:lnTo>
                    <a:pt x="8737" y="930"/>
                  </a:lnTo>
                  <a:lnTo>
                    <a:pt x="8746" y="925"/>
                  </a:lnTo>
                  <a:lnTo>
                    <a:pt x="8755" y="919"/>
                  </a:lnTo>
                  <a:lnTo>
                    <a:pt x="8770" y="905"/>
                  </a:lnTo>
                  <a:lnTo>
                    <a:pt x="8787" y="892"/>
                  </a:lnTo>
                  <a:lnTo>
                    <a:pt x="8802" y="886"/>
                  </a:lnTo>
                  <a:lnTo>
                    <a:pt x="8819" y="879"/>
                  </a:lnTo>
                  <a:lnTo>
                    <a:pt x="8826" y="877"/>
                  </a:lnTo>
                  <a:lnTo>
                    <a:pt x="8834" y="874"/>
                  </a:lnTo>
                  <a:lnTo>
                    <a:pt x="8842" y="870"/>
                  </a:lnTo>
                  <a:lnTo>
                    <a:pt x="8848" y="866"/>
                  </a:lnTo>
                  <a:lnTo>
                    <a:pt x="8848" y="850"/>
                  </a:lnTo>
                  <a:lnTo>
                    <a:pt x="8849" y="837"/>
                  </a:lnTo>
                  <a:lnTo>
                    <a:pt x="8852" y="825"/>
                  </a:lnTo>
                  <a:lnTo>
                    <a:pt x="8856" y="815"/>
                  </a:lnTo>
                  <a:lnTo>
                    <a:pt x="8862" y="795"/>
                  </a:lnTo>
                  <a:lnTo>
                    <a:pt x="8869" y="770"/>
                  </a:lnTo>
                  <a:lnTo>
                    <a:pt x="8879" y="769"/>
                  </a:lnTo>
                  <a:lnTo>
                    <a:pt x="8889" y="777"/>
                  </a:lnTo>
                  <a:lnTo>
                    <a:pt x="8899" y="786"/>
                  </a:lnTo>
                  <a:lnTo>
                    <a:pt x="8908" y="796"/>
                  </a:lnTo>
                  <a:lnTo>
                    <a:pt x="8915" y="806"/>
                  </a:lnTo>
                  <a:lnTo>
                    <a:pt x="8920" y="816"/>
                  </a:lnTo>
                  <a:lnTo>
                    <a:pt x="8924" y="828"/>
                  </a:lnTo>
                  <a:lnTo>
                    <a:pt x="8926" y="834"/>
                  </a:lnTo>
                  <a:lnTo>
                    <a:pt x="8929" y="839"/>
                  </a:lnTo>
                  <a:lnTo>
                    <a:pt x="8931" y="843"/>
                  </a:lnTo>
                  <a:lnTo>
                    <a:pt x="8935" y="847"/>
                  </a:lnTo>
                  <a:lnTo>
                    <a:pt x="8949" y="848"/>
                  </a:lnTo>
                  <a:lnTo>
                    <a:pt x="8963" y="848"/>
                  </a:lnTo>
                  <a:lnTo>
                    <a:pt x="8977" y="847"/>
                  </a:lnTo>
                  <a:lnTo>
                    <a:pt x="8992" y="845"/>
                  </a:lnTo>
                  <a:lnTo>
                    <a:pt x="9006" y="839"/>
                  </a:lnTo>
                  <a:lnTo>
                    <a:pt x="9018" y="836"/>
                  </a:lnTo>
                  <a:lnTo>
                    <a:pt x="9029" y="830"/>
                  </a:lnTo>
                  <a:lnTo>
                    <a:pt x="9038" y="825"/>
                  </a:lnTo>
                  <a:lnTo>
                    <a:pt x="9044" y="818"/>
                  </a:lnTo>
                  <a:lnTo>
                    <a:pt x="9050" y="807"/>
                  </a:lnTo>
                  <a:lnTo>
                    <a:pt x="9057" y="795"/>
                  </a:lnTo>
                  <a:lnTo>
                    <a:pt x="9065" y="781"/>
                  </a:lnTo>
                  <a:lnTo>
                    <a:pt x="9076" y="752"/>
                  </a:lnTo>
                  <a:lnTo>
                    <a:pt x="9086" y="729"/>
                  </a:lnTo>
                  <a:lnTo>
                    <a:pt x="9131" y="643"/>
                  </a:lnTo>
                  <a:lnTo>
                    <a:pt x="9194" y="556"/>
                  </a:lnTo>
                  <a:lnTo>
                    <a:pt x="9202" y="541"/>
                  </a:lnTo>
                  <a:lnTo>
                    <a:pt x="9211" y="526"/>
                  </a:lnTo>
                  <a:lnTo>
                    <a:pt x="9220" y="510"/>
                  </a:lnTo>
                  <a:lnTo>
                    <a:pt x="9231" y="495"/>
                  </a:lnTo>
                  <a:lnTo>
                    <a:pt x="9237" y="488"/>
                  </a:lnTo>
                  <a:lnTo>
                    <a:pt x="9244" y="482"/>
                  </a:lnTo>
                  <a:lnTo>
                    <a:pt x="9252" y="477"/>
                  </a:lnTo>
                  <a:lnTo>
                    <a:pt x="9259" y="473"/>
                  </a:lnTo>
                  <a:lnTo>
                    <a:pt x="9268" y="470"/>
                  </a:lnTo>
                  <a:lnTo>
                    <a:pt x="9278" y="469"/>
                  </a:lnTo>
                  <a:lnTo>
                    <a:pt x="9289" y="469"/>
                  </a:lnTo>
                  <a:lnTo>
                    <a:pt x="9302" y="470"/>
                  </a:lnTo>
                  <a:lnTo>
                    <a:pt x="9313" y="473"/>
                  </a:lnTo>
                  <a:lnTo>
                    <a:pt x="9327" y="477"/>
                  </a:lnTo>
                  <a:lnTo>
                    <a:pt x="9332" y="478"/>
                  </a:lnTo>
                  <a:lnTo>
                    <a:pt x="9339" y="482"/>
                  </a:lnTo>
                  <a:lnTo>
                    <a:pt x="9343" y="485"/>
                  </a:lnTo>
                  <a:lnTo>
                    <a:pt x="9346" y="488"/>
                  </a:lnTo>
                  <a:lnTo>
                    <a:pt x="9354" y="500"/>
                  </a:lnTo>
                  <a:lnTo>
                    <a:pt x="9359" y="513"/>
                  </a:lnTo>
                  <a:lnTo>
                    <a:pt x="9363" y="528"/>
                  </a:lnTo>
                  <a:lnTo>
                    <a:pt x="9366" y="545"/>
                  </a:lnTo>
                  <a:lnTo>
                    <a:pt x="9366" y="563"/>
                  </a:lnTo>
                  <a:lnTo>
                    <a:pt x="9366" y="581"/>
                  </a:lnTo>
                  <a:lnTo>
                    <a:pt x="9364" y="600"/>
                  </a:lnTo>
                  <a:lnTo>
                    <a:pt x="9363" y="618"/>
                  </a:lnTo>
                  <a:lnTo>
                    <a:pt x="9357" y="656"/>
                  </a:lnTo>
                  <a:lnTo>
                    <a:pt x="9348" y="691"/>
                  </a:lnTo>
                  <a:lnTo>
                    <a:pt x="9339" y="720"/>
                  </a:lnTo>
                  <a:lnTo>
                    <a:pt x="9328" y="743"/>
                  </a:lnTo>
                  <a:lnTo>
                    <a:pt x="9319" y="757"/>
                  </a:lnTo>
                  <a:lnTo>
                    <a:pt x="9309" y="777"/>
                  </a:lnTo>
                  <a:lnTo>
                    <a:pt x="9305" y="787"/>
                  </a:lnTo>
                  <a:lnTo>
                    <a:pt x="9302" y="797"/>
                  </a:lnTo>
                  <a:lnTo>
                    <a:pt x="9302" y="802"/>
                  </a:lnTo>
                  <a:lnTo>
                    <a:pt x="9302" y="806"/>
                  </a:lnTo>
                  <a:lnTo>
                    <a:pt x="9302" y="810"/>
                  </a:lnTo>
                  <a:lnTo>
                    <a:pt x="9303" y="814"/>
                  </a:lnTo>
                  <a:lnTo>
                    <a:pt x="9392" y="839"/>
                  </a:lnTo>
                  <a:lnTo>
                    <a:pt x="9418" y="856"/>
                  </a:lnTo>
                  <a:lnTo>
                    <a:pt x="9442" y="873"/>
                  </a:lnTo>
                  <a:lnTo>
                    <a:pt x="9463" y="888"/>
                  </a:lnTo>
                  <a:lnTo>
                    <a:pt x="9481" y="905"/>
                  </a:lnTo>
                  <a:lnTo>
                    <a:pt x="9496" y="920"/>
                  </a:lnTo>
                  <a:lnTo>
                    <a:pt x="9509" y="937"/>
                  </a:lnTo>
                  <a:lnTo>
                    <a:pt x="9521" y="953"/>
                  </a:lnTo>
                  <a:lnTo>
                    <a:pt x="9530" y="971"/>
                  </a:lnTo>
                  <a:lnTo>
                    <a:pt x="9536" y="989"/>
                  </a:lnTo>
                  <a:lnTo>
                    <a:pt x="9541" y="1010"/>
                  </a:lnTo>
                  <a:lnTo>
                    <a:pt x="9545" y="1030"/>
                  </a:lnTo>
                  <a:lnTo>
                    <a:pt x="9546" y="1053"/>
                  </a:lnTo>
                  <a:lnTo>
                    <a:pt x="9547" y="1079"/>
                  </a:lnTo>
                  <a:lnTo>
                    <a:pt x="9546" y="1106"/>
                  </a:lnTo>
                  <a:lnTo>
                    <a:pt x="9544" y="1135"/>
                  </a:lnTo>
                  <a:lnTo>
                    <a:pt x="9540" y="1167"/>
                  </a:lnTo>
                  <a:lnTo>
                    <a:pt x="9533" y="1192"/>
                  </a:lnTo>
                  <a:lnTo>
                    <a:pt x="9524" y="1215"/>
                  </a:lnTo>
                  <a:lnTo>
                    <a:pt x="9515" y="1237"/>
                  </a:lnTo>
                  <a:lnTo>
                    <a:pt x="9506" y="1258"/>
                  </a:lnTo>
                  <a:lnTo>
                    <a:pt x="9503" y="1270"/>
                  </a:lnTo>
                  <a:lnTo>
                    <a:pt x="9500" y="1281"/>
                  </a:lnTo>
                  <a:lnTo>
                    <a:pt x="9498" y="1292"/>
                  </a:lnTo>
                  <a:lnTo>
                    <a:pt x="9494" y="1302"/>
                  </a:lnTo>
                  <a:lnTo>
                    <a:pt x="9473" y="1343"/>
                  </a:lnTo>
                  <a:lnTo>
                    <a:pt x="9457" y="1381"/>
                  </a:lnTo>
                  <a:lnTo>
                    <a:pt x="9448" y="1401"/>
                  </a:lnTo>
                  <a:lnTo>
                    <a:pt x="9437" y="1420"/>
                  </a:lnTo>
                  <a:lnTo>
                    <a:pt x="9426" y="1438"/>
                  </a:lnTo>
                  <a:lnTo>
                    <a:pt x="9412" y="1457"/>
                  </a:lnTo>
                  <a:lnTo>
                    <a:pt x="9401" y="1480"/>
                  </a:lnTo>
                  <a:lnTo>
                    <a:pt x="9391" y="1502"/>
                  </a:lnTo>
                  <a:lnTo>
                    <a:pt x="9380" y="1525"/>
                  </a:lnTo>
                  <a:lnTo>
                    <a:pt x="9368" y="1547"/>
                  </a:lnTo>
                  <a:lnTo>
                    <a:pt x="9343" y="1590"/>
                  </a:lnTo>
                  <a:lnTo>
                    <a:pt x="9317" y="1634"/>
                  </a:lnTo>
                  <a:lnTo>
                    <a:pt x="9290" y="1676"/>
                  </a:lnTo>
                  <a:lnTo>
                    <a:pt x="9263" y="1720"/>
                  </a:lnTo>
                  <a:lnTo>
                    <a:pt x="9237" y="1763"/>
                  </a:lnTo>
                  <a:lnTo>
                    <a:pt x="9213" y="1807"/>
                  </a:lnTo>
                  <a:lnTo>
                    <a:pt x="9204" y="1816"/>
                  </a:lnTo>
                  <a:lnTo>
                    <a:pt x="9195" y="1825"/>
                  </a:lnTo>
                  <a:lnTo>
                    <a:pt x="9186" y="1835"/>
                  </a:lnTo>
                  <a:lnTo>
                    <a:pt x="9179" y="1845"/>
                  </a:lnTo>
                  <a:lnTo>
                    <a:pt x="9171" y="1861"/>
                  </a:lnTo>
                  <a:lnTo>
                    <a:pt x="9162" y="1877"/>
                  </a:lnTo>
                  <a:lnTo>
                    <a:pt x="9152" y="1894"/>
                  </a:lnTo>
                  <a:lnTo>
                    <a:pt x="9140" y="1911"/>
                  </a:lnTo>
                  <a:lnTo>
                    <a:pt x="9129" y="1926"/>
                  </a:lnTo>
                  <a:lnTo>
                    <a:pt x="9117" y="1943"/>
                  </a:lnTo>
                  <a:lnTo>
                    <a:pt x="9104" y="1957"/>
                  </a:lnTo>
                  <a:lnTo>
                    <a:pt x="9093" y="1969"/>
                  </a:lnTo>
                  <a:lnTo>
                    <a:pt x="9084" y="1982"/>
                  </a:lnTo>
                  <a:lnTo>
                    <a:pt x="9075" y="1996"/>
                  </a:lnTo>
                  <a:lnTo>
                    <a:pt x="9068" y="2010"/>
                  </a:lnTo>
                  <a:lnTo>
                    <a:pt x="9061" y="2025"/>
                  </a:lnTo>
                  <a:lnTo>
                    <a:pt x="9047" y="2054"/>
                  </a:lnTo>
                  <a:lnTo>
                    <a:pt x="9030" y="2083"/>
                  </a:lnTo>
                  <a:lnTo>
                    <a:pt x="9020" y="2090"/>
                  </a:lnTo>
                  <a:lnTo>
                    <a:pt x="9011" y="2095"/>
                  </a:lnTo>
                  <a:lnTo>
                    <a:pt x="8999" y="2124"/>
                  </a:lnTo>
                  <a:lnTo>
                    <a:pt x="8988" y="2145"/>
                  </a:lnTo>
                  <a:lnTo>
                    <a:pt x="8975" y="2165"/>
                  </a:lnTo>
                  <a:lnTo>
                    <a:pt x="8967" y="2174"/>
                  </a:lnTo>
                  <a:lnTo>
                    <a:pt x="8960" y="2183"/>
                  </a:lnTo>
                  <a:lnTo>
                    <a:pt x="8952" y="2192"/>
                  </a:lnTo>
                  <a:lnTo>
                    <a:pt x="8943" y="2199"/>
                  </a:lnTo>
                  <a:lnTo>
                    <a:pt x="8930" y="2209"/>
                  </a:lnTo>
                  <a:lnTo>
                    <a:pt x="8916" y="2218"/>
                  </a:lnTo>
                  <a:lnTo>
                    <a:pt x="8901" y="2227"/>
                  </a:lnTo>
                  <a:lnTo>
                    <a:pt x="8885" y="2236"/>
                  </a:lnTo>
                  <a:lnTo>
                    <a:pt x="8853" y="2250"/>
                  </a:lnTo>
                  <a:lnTo>
                    <a:pt x="8821" y="2264"/>
                  </a:lnTo>
                  <a:lnTo>
                    <a:pt x="8793" y="2274"/>
                  </a:lnTo>
                  <a:lnTo>
                    <a:pt x="8746" y="2290"/>
                  </a:lnTo>
                  <a:lnTo>
                    <a:pt x="8697" y="2306"/>
                  </a:lnTo>
                  <a:lnTo>
                    <a:pt x="8661" y="2319"/>
                  </a:lnTo>
                  <a:lnTo>
                    <a:pt x="8614" y="2324"/>
                  </a:lnTo>
                  <a:lnTo>
                    <a:pt x="8606" y="2328"/>
                  </a:lnTo>
                  <a:lnTo>
                    <a:pt x="8598" y="2332"/>
                  </a:lnTo>
                  <a:lnTo>
                    <a:pt x="8589" y="2335"/>
                  </a:lnTo>
                  <a:lnTo>
                    <a:pt x="8578" y="2337"/>
                  </a:lnTo>
                  <a:lnTo>
                    <a:pt x="8583" y="2329"/>
                  </a:lnTo>
                  <a:lnTo>
                    <a:pt x="8629" y="2300"/>
                  </a:lnTo>
                  <a:lnTo>
                    <a:pt x="8641" y="2295"/>
                  </a:lnTo>
                  <a:lnTo>
                    <a:pt x="8653" y="2291"/>
                  </a:lnTo>
                  <a:lnTo>
                    <a:pt x="8666" y="2287"/>
                  </a:lnTo>
                  <a:lnTo>
                    <a:pt x="8679" y="2281"/>
                  </a:lnTo>
                  <a:lnTo>
                    <a:pt x="8689" y="2274"/>
                  </a:lnTo>
                  <a:lnTo>
                    <a:pt x="8698" y="2267"/>
                  </a:lnTo>
                  <a:lnTo>
                    <a:pt x="8708" y="2258"/>
                  </a:lnTo>
                  <a:lnTo>
                    <a:pt x="8719" y="2251"/>
                  </a:lnTo>
                  <a:lnTo>
                    <a:pt x="8769" y="2223"/>
                  </a:lnTo>
                  <a:lnTo>
                    <a:pt x="8822" y="2194"/>
                  </a:lnTo>
                  <a:lnTo>
                    <a:pt x="8848" y="2178"/>
                  </a:lnTo>
                  <a:lnTo>
                    <a:pt x="8871" y="2162"/>
                  </a:lnTo>
                  <a:lnTo>
                    <a:pt x="8883" y="2153"/>
                  </a:lnTo>
                  <a:lnTo>
                    <a:pt x="8893" y="2144"/>
                  </a:lnTo>
                  <a:lnTo>
                    <a:pt x="8902" y="2133"/>
                  </a:lnTo>
                  <a:lnTo>
                    <a:pt x="8911" y="2123"/>
                  </a:lnTo>
                  <a:lnTo>
                    <a:pt x="8960" y="2051"/>
                  </a:lnTo>
                  <a:lnTo>
                    <a:pt x="8968" y="2044"/>
                  </a:lnTo>
                  <a:lnTo>
                    <a:pt x="8976" y="2037"/>
                  </a:lnTo>
                  <a:lnTo>
                    <a:pt x="8981" y="2032"/>
                  </a:lnTo>
                  <a:lnTo>
                    <a:pt x="8985" y="2027"/>
                  </a:lnTo>
                  <a:lnTo>
                    <a:pt x="8990" y="2017"/>
                  </a:lnTo>
                  <a:lnTo>
                    <a:pt x="8993" y="2008"/>
                  </a:lnTo>
                  <a:lnTo>
                    <a:pt x="8993" y="1999"/>
                  </a:lnTo>
                  <a:lnTo>
                    <a:pt x="8994" y="1990"/>
                  </a:lnTo>
                  <a:lnTo>
                    <a:pt x="8995" y="1985"/>
                  </a:lnTo>
                  <a:lnTo>
                    <a:pt x="8998" y="1980"/>
                  </a:lnTo>
                  <a:lnTo>
                    <a:pt x="9001" y="1975"/>
                  </a:lnTo>
                  <a:lnTo>
                    <a:pt x="9004" y="1969"/>
                  </a:lnTo>
                  <a:lnTo>
                    <a:pt x="9063" y="1899"/>
                  </a:lnTo>
                  <a:lnTo>
                    <a:pt x="9249" y="1634"/>
                  </a:lnTo>
                  <a:lnTo>
                    <a:pt x="9275" y="1589"/>
                  </a:lnTo>
                  <a:lnTo>
                    <a:pt x="9302" y="1543"/>
                  </a:lnTo>
                  <a:lnTo>
                    <a:pt x="9327" y="1494"/>
                  </a:lnTo>
                  <a:lnTo>
                    <a:pt x="9355" y="1445"/>
                  </a:lnTo>
                  <a:lnTo>
                    <a:pt x="9373" y="1402"/>
                  </a:lnTo>
                  <a:lnTo>
                    <a:pt x="9426" y="1301"/>
                  </a:lnTo>
                  <a:lnTo>
                    <a:pt x="9446" y="1239"/>
                  </a:lnTo>
                  <a:lnTo>
                    <a:pt x="9458" y="1208"/>
                  </a:lnTo>
                  <a:lnTo>
                    <a:pt x="9471" y="1175"/>
                  </a:lnTo>
                  <a:lnTo>
                    <a:pt x="9476" y="1157"/>
                  </a:lnTo>
                  <a:lnTo>
                    <a:pt x="9480" y="1139"/>
                  </a:lnTo>
                  <a:lnTo>
                    <a:pt x="9483" y="1121"/>
                  </a:lnTo>
                  <a:lnTo>
                    <a:pt x="9486" y="1103"/>
                  </a:lnTo>
                  <a:lnTo>
                    <a:pt x="9489" y="1084"/>
                  </a:lnTo>
                  <a:lnTo>
                    <a:pt x="9489" y="1066"/>
                  </a:lnTo>
                  <a:lnTo>
                    <a:pt x="9489" y="1048"/>
                  </a:lnTo>
                  <a:lnTo>
                    <a:pt x="9486" y="1032"/>
                  </a:lnTo>
                  <a:lnTo>
                    <a:pt x="9482" y="1014"/>
                  </a:lnTo>
                  <a:lnTo>
                    <a:pt x="9476" y="997"/>
                  </a:lnTo>
                  <a:lnTo>
                    <a:pt x="9468" y="982"/>
                  </a:lnTo>
                  <a:lnTo>
                    <a:pt x="9458" y="966"/>
                  </a:lnTo>
                  <a:lnTo>
                    <a:pt x="9450" y="956"/>
                  </a:lnTo>
                  <a:lnTo>
                    <a:pt x="9441" y="948"/>
                  </a:lnTo>
                  <a:lnTo>
                    <a:pt x="9431" y="941"/>
                  </a:lnTo>
                  <a:lnTo>
                    <a:pt x="9421" y="933"/>
                  </a:lnTo>
                  <a:lnTo>
                    <a:pt x="9399" y="920"/>
                  </a:lnTo>
                  <a:lnTo>
                    <a:pt x="9376" y="909"/>
                  </a:lnTo>
                  <a:lnTo>
                    <a:pt x="9354" y="898"/>
                  </a:lnTo>
                  <a:lnTo>
                    <a:pt x="9323" y="887"/>
                  </a:lnTo>
                  <a:lnTo>
                    <a:pt x="9307" y="882"/>
                  </a:lnTo>
                  <a:lnTo>
                    <a:pt x="9291" y="880"/>
                  </a:lnTo>
                  <a:lnTo>
                    <a:pt x="9284" y="879"/>
                  </a:lnTo>
                  <a:lnTo>
                    <a:pt x="9276" y="880"/>
                  </a:lnTo>
                  <a:lnTo>
                    <a:pt x="9270" y="882"/>
                  </a:lnTo>
                  <a:lnTo>
                    <a:pt x="9263" y="884"/>
                  </a:lnTo>
                  <a:lnTo>
                    <a:pt x="9252" y="898"/>
                  </a:lnTo>
                  <a:lnTo>
                    <a:pt x="9230" y="928"/>
                  </a:lnTo>
                  <a:lnTo>
                    <a:pt x="9209" y="957"/>
                  </a:lnTo>
                  <a:lnTo>
                    <a:pt x="9200" y="971"/>
                  </a:lnTo>
                  <a:lnTo>
                    <a:pt x="9193" y="978"/>
                  </a:lnTo>
                  <a:lnTo>
                    <a:pt x="9184" y="984"/>
                  </a:lnTo>
                  <a:lnTo>
                    <a:pt x="9181" y="992"/>
                  </a:lnTo>
                  <a:lnTo>
                    <a:pt x="9176" y="1003"/>
                  </a:lnTo>
                  <a:lnTo>
                    <a:pt x="9168" y="1019"/>
                  </a:lnTo>
                  <a:lnTo>
                    <a:pt x="9158" y="1035"/>
                  </a:lnTo>
                  <a:lnTo>
                    <a:pt x="9132" y="1075"/>
                  </a:lnTo>
                  <a:lnTo>
                    <a:pt x="9104" y="1119"/>
                  </a:lnTo>
                  <a:lnTo>
                    <a:pt x="9075" y="1164"/>
                  </a:lnTo>
                  <a:lnTo>
                    <a:pt x="9048" y="1203"/>
                  </a:lnTo>
                  <a:lnTo>
                    <a:pt x="9027" y="1237"/>
                  </a:lnTo>
                  <a:lnTo>
                    <a:pt x="9016" y="1257"/>
                  </a:lnTo>
                  <a:lnTo>
                    <a:pt x="8992" y="1285"/>
                  </a:lnTo>
                  <a:lnTo>
                    <a:pt x="8975" y="1351"/>
                  </a:lnTo>
                  <a:lnTo>
                    <a:pt x="8966" y="1369"/>
                  </a:lnTo>
                  <a:lnTo>
                    <a:pt x="8954" y="1390"/>
                  </a:lnTo>
                  <a:lnTo>
                    <a:pt x="8940" y="1416"/>
                  </a:lnTo>
                  <a:lnTo>
                    <a:pt x="8924" y="1443"/>
                  </a:lnTo>
                  <a:lnTo>
                    <a:pt x="8907" y="1469"/>
                  </a:lnTo>
                  <a:lnTo>
                    <a:pt x="8890" y="1493"/>
                  </a:lnTo>
                  <a:lnTo>
                    <a:pt x="8883" y="1502"/>
                  </a:lnTo>
                  <a:lnTo>
                    <a:pt x="8875" y="1511"/>
                  </a:lnTo>
                  <a:lnTo>
                    <a:pt x="8869" y="1518"/>
                  </a:lnTo>
                  <a:lnTo>
                    <a:pt x="8862" y="1522"/>
                  </a:lnTo>
                  <a:lnTo>
                    <a:pt x="8857" y="1526"/>
                  </a:lnTo>
                  <a:lnTo>
                    <a:pt x="8852" y="1527"/>
                  </a:lnTo>
                  <a:lnTo>
                    <a:pt x="8847" y="1527"/>
                  </a:lnTo>
                  <a:lnTo>
                    <a:pt x="8842" y="1526"/>
                  </a:lnTo>
                  <a:lnTo>
                    <a:pt x="8831" y="1522"/>
                  </a:lnTo>
                  <a:lnTo>
                    <a:pt x="8820" y="1516"/>
                  </a:lnTo>
                  <a:lnTo>
                    <a:pt x="8808" y="1510"/>
                  </a:lnTo>
                  <a:lnTo>
                    <a:pt x="8797" y="1506"/>
                  </a:lnTo>
                  <a:lnTo>
                    <a:pt x="8790" y="1503"/>
                  </a:lnTo>
                  <a:lnTo>
                    <a:pt x="8783" y="1503"/>
                  </a:lnTo>
                  <a:lnTo>
                    <a:pt x="8776" y="1504"/>
                  </a:lnTo>
                  <a:lnTo>
                    <a:pt x="8769" y="1506"/>
                  </a:lnTo>
                  <a:lnTo>
                    <a:pt x="8757" y="1516"/>
                  </a:lnTo>
                  <a:lnTo>
                    <a:pt x="8748" y="1526"/>
                  </a:lnTo>
                  <a:lnTo>
                    <a:pt x="8735" y="1530"/>
                  </a:lnTo>
                  <a:lnTo>
                    <a:pt x="8723" y="1534"/>
                  </a:lnTo>
                  <a:lnTo>
                    <a:pt x="8703" y="1549"/>
                  </a:lnTo>
                  <a:lnTo>
                    <a:pt x="8678" y="1566"/>
                  </a:lnTo>
                  <a:lnTo>
                    <a:pt x="8670" y="1570"/>
                  </a:lnTo>
                  <a:lnTo>
                    <a:pt x="8664" y="1574"/>
                  </a:lnTo>
                  <a:lnTo>
                    <a:pt x="8656" y="1575"/>
                  </a:lnTo>
                  <a:lnTo>
                    <a:pt x="8648" y="1576"/>
                  </a:lnTo>
                  <a:lnTo>
                    <a:pt x="8642" y="1576"/>
                  </a:lnTo>
                  <a:lnTo>
                    <a:pt x="8634" y="1576"/>
                  </a:lnTo>
                  <a:lnTo>
                    <a:pt x="8626" y="1574"/>
                  </a:lnTo>
                  <a:lnTo>
                    <a:pt x="8619" y="1568"/>
                  </a:lnTo>
                  <a:lnTo>
                    <a:pt x="8614" y="1565"/>
                  </a:lnTo>
                  <a:lnTo>
                    <a:pt x="8610" y="1559"/>
                  </a:lnTo>
                  <a:lnTo>
                    <a:pt x="8606" y="1554"/>
                  </a:lnTo>
                  <a:lnTo>
                    <a:pt x="8602" y="1548"/>
                  </a:lnTo>
                  <a:lnTo>
                    <a:pt x="8596" y="1534"/>
                  </a:lnTo>
                  <a:lnTo>
                    <a:pt x="8591" y="1517"/>
                  </a:lnTo>
                  <a:lnTo>
                    <a:pt x="8582" y="1483"/>
                  </a:lnTo>
                  <a:lnTo>
                    <a:pt x="8574" y="1451"/>
                  </a:lnTo>
                  <a:lnTo>
                    <a:pt x="8568" y="1429"/>
                  </a:lnTo>
                  <a:lnTo>
                    <a:pt x="8560" y="1406"/>
                  </a:lnTo>
                  <a:lnTo>
                    <a:pt x="8553" y="1381"/>
                  </a:lnTo>
                  <a:lnTo>
                    <a:pt x="8547" y="1357"/>
                  </a:lnTo>
                  <a:lnTo>
                    <a:pt x="8546" y="1340"/>
                  </a:lnTo>
                  <a:lnTo>
                    <a:pt x="8543" y="1324"/>
                  </a:lnTo>
                  <a:lnTo>
                    <a:pt x="8543" y="1308"/>
                  </a:lnTo>
                  <a:lnTo>
                    <a:pt x="8543" y="1293"/>
                  </a:lnTo>
                  <a:lnTo>
                    <a:pt x="8546" y="1262"/>
                  </a:lnTo>
                  <a:lnTo>
                    <a:pt x="8550" y="1233"/>
                  </a:lnTo>
                  <a:lnTo>
                    <a:pt x="8556" y="1205"/>
                  </a:lnTo>
                  <a:lnTo>
                    <a:pt x="8564" y="1178"/>
                  </a:lnTo>
                  <a:lnTo>
                    <a:pt x="8570" y="1152"/>
                  </a:lnTo>
                  <a:lnTo>
                    <a:pt x="8578" y="1128"/>
                  </a:lnTo>
                  <a:lnTo>
                    <a:pt x="8578" y="1116"/>
                  </a:lnTo>
                  <a:lnTo>
                    <a:pt x="8575" y="1107"/>
                  </a:lnTo>
                  <a:lnTo>
                    <a:pt x="8591" y="1071"/>
                  </a:lnTo>
                  <a:lnTo>
                    <a:pt x="8637" y="1006"/>
                  </a:lnTo>
                  <a:lnTo>
                    <a:pt x="8646" y="997"/>
                  </a:lnTo>
                  <a:lnTo>
                    <a:pt x="8657" y="989"/>
                  </a:lnTo>
                  <a:lnTo>
                    <a:pt x="8662" y="986"/>
                  </a:lnTo>
                  <a:lnTo>
                    <a:pt x="8667" y="980"/>
                  </a:lnTo>
                  <a:lnTo>
                    <a:pt x="8671" y="975"/>
                  </a:lnTo>
                  <a:lnTo>
                    <a:pt x="8674" y="969"/>
                  </a:lnTo>
                  <a:lnTo>
                    <a:pt x="8675" y="964"/>
                  </a:lnTo>
                  <a:lnTo>
                    <a:pt x="8675" y="956"/>
                  </a:lnTo>
                  <a:lnTo>
                    <a:pt x="8675" y="948"/>
                  </a:lnTo>
                  <a:lnTo>
                    <a:pt x="8674" y="939"/>
                  </a:lnTo>
                  <a:lnTo>
                    <a:pt x="8671" y="925"/>
                  </a:lnTo>
                  <a:lnTo>
                    <a:pt x="8667" y="915"/>
                  </a:lnTo>
                  <a:lnTo>
                    <a:pt x="8661" y="915"/>
                  </a:lnTo>
                  <a:lnTo>
                    <a:pt x="8605" y="979"/>
                  </a:lnTo>
                  <a:lnTo>
                    <a:pt x="8569" y="1019"/>
                  </a:lnTo>
                  <a:lnTo>
                    <a:pt x="8557" y="1038"/>
                  </a:lnTo>
                  <a:lnTo>
                    <a:pt x="8546" y="1060"/>
                  </a:lnTo>
                  <a:lnTo>
                    <a:pt x="8534" y="1082"/>
                  </a:lnTo>
                  <a:lnTo>
                    <a:pt x="8524" y="1103"/>
                  </a:lnTo>
                  <a:lnTo>
                    <a:pt x="8515" y="1144"/>
                  </a:lnTo>
                  <a:lnTo>
                    <a:pt x="8505" y="1164"/>
                  </a:lnTo>
                  <a:lnTo>
                    <a:pt x="8498" y="1174"/>
                  </a:lnTo>
                  <a:lnTo>
                    <a:pt x="8496" y="1179"/>
                  </a:lnTo>
                  <a:lnTo>
                    <a:pt x="8493" y="1188"/>
                  </a:lnTo>
                  <a:lnTo>
                    <a:pt x="8491" y="1199"/>
                  </a:lnTo>
                  <a:lnTo>
                    <a:pt x="8487" y="1216"/>
                  </a:lnTo>
                  <a:lnTo>
                    <a:pt x="8460" y="1308"/>
                  </a:lnTo>
                  <a:lnTo>
                    <a:pt x="8457" y="1321"/>
                  </a:lnTo>
                  <a:lnTo>
                    <a:pt x="8457" y="1335"/>
                  </a:lnTo>
                  <a:lnTo>
                    <a:pt x="8456" y="1351"/>
                  </a:lnTo>
                  <a:lnTo>
                    <a:pt x="8455" y="1366"/>
                  </a:lnTo>
                  <a:lnTo>
                    <a:pt x="8451" y="1385"/>
                  </a:lnTo>
                  <a:lnTo>
                    <a:pt x="8450" y="1401"/>
                  </a:lnTo>
                  <a:lnTo>
                    <a:pt x="8448" y="1413"/>
                  </a:lnTo>
                  <a:lnTo>
                    <a:pt x="8448" y="1425"/>
                  </a:lnTo>
                  <a:lnTo>
                    <a:pt x="8450" y="1436"/>
                  </a:lnTo>
                  <a:lnTo>
                    <a:pt x="8454" y="1448"/>
                  </a:lnTo>
                  <a:lnTo>
                    <a:pt x="8459" y="1461"/>
                  </a:lnTo>
                  <a:lnTo>
                    <a:pt x="8466" y="1477"/>
                  </a:lnTo>
                  <a:lnTo>
                    <a:pt x="8456" y="1483"/>
                  </a:lnTo>
                  <a:lnTo>
                    <a:pt x="8456" y="1502"/>
                  </a:lnTo>
                  <a:lnTo>
                    <a:pt x="8454" y="1521"/>
                  </a:lnTo>
                  <a:lnTo>
                    <a:pt x="8452" y="1530"/>
                  </a:lnTo>
                  <a:lnTo>
                    <a:pt x="8450" y="1538"/>
                  </a:lnTo>
                  <a:lnTo>
                    <a:pt x="8447" y="1545"/>
                  </a:lnTo>
                  <a:lnTo>
                    <a:pt x="8445" y="1552"/>
                  </a:lnTo>
                  <a:lnTo>
                    <a:pt x="8439" y="1557"/>
                  </a:lnTo>
                  <a:lnTo>
                    <a:pt x="8432" y="1558"/>
                  </a:lnTo>
                  <a:lnTo>
                    <a:pt x="8424" y="1561"/>
                  </a:lnTo>
                  <a:lnTo>
                    <a:pt x="8416" y="1562"/>
                  </a:lnTo>
                  <a:lnTo>
                    <a:pt x="8407" y="1563"/>
                  </a:lnTo>
                  <a:lnTo>
                    <a:pt x="8398" y="1563"/>
                  </a:lnTo>
                  <a:lnTo>
                    <a:pt x="8389" y="1563"/>
                  </a:lnTo>
                  <a:lnTo>
                    <a:pt x="8382" y="1562"/>
                  </a:lnTo>
                  <a:lnTo>
                    <a:pt x="8375" y="1561"/>
                  </a:lnTo>
                  <a:lnTo>
                    <a:pt x="8369" y="1558"/>
                  </a:lnTo>
                  <a:lnTo>
                    <a:pt x="8363" y="1556"/>
                  </a:lnTo>
                  <a:lnTo>
                    <a:pt x="8356" y="1552"/>
                  </a:lnTo>
                  <a:lnTo>
                    <a:pt x="8346" y="1544"/>
                  </a:lnTo>
                  <a:lnTo>
                    <a:pt x="8338" y="1533"/>
                  </a:lnTo>
                  <a:lnTo>
                    <a:pt x="8331" y="1521"/>
                  </a:lnTo>
                  <a:lnTo>
                    <a:pt x="8323" y="1507"/>
                  </a:lnTo>
                  <a:lnTo>
                    <a:pt x="8319" y="1495"/>
                  </a:lnTo>
                  <a:lnTo>
                    <a:pt x="8315" y="1483"/>
                  </a:lnTo>
                  <a:lnTo>
                    <a:pt x="8313" y="1469"/>
                  </a:lnTo>
                  <a:lnTo>
                    <a:pt x="8310" y="1456"/>
                  </a:lnTo>
                  <a:lnTo>
                    <a:pt x="8306" y="1428"/>
                  </a:lnTo>
                  <a:lnTo>
                    <a:pt x="8301" y="1399"/>
                  </a:lnTo>
                  <a:lnTo>
                    <a:pt x="8295" y="1371"/>
                  </a:lnTo>
                  <a:lnTo>
                    <a:pt x="8291" y="1344"/>
                  </a:lnTo>
                  <a:lnTo>
                    <a:pt x="8287" y="1315"/>
                  </a:lnTo>
                  <a:lnTo>
                    <a:pt x="8284" y="1285"/>
                  </a:lnTo>
                  <a:lnTo>
                    <a:pt x="8281" y="1225"/>
                  </a:lnTo>
                  <a:lnTo>
                    <a:pt x="8279" y="1164"/>
                  </a:lnTo>
                  <a:lnTo>
                    <a:pt x="8278" y="1100"/>
                  </a:lnTo>
                  <a:lnTo>
                    <a:pt x="8279" y="1035"/>
                  </a:lnTo>
                  <a:lnTo>
                    <a:pt x="8279" y="971"/>
                  </a:lnTo>
                  <a:lnTo>
                    <a:pt x="8281" y="907"/>
                  </a:lnTo>
                  <a:lnTo>
                    <a:pt x="8279" y="877"/>
                  </a:lnTo>
                  <a:lnTo>
                    <a:pt x="8275" y="845"/>
                  </a:lnTo>
                  <a:lnTo>
                    <a:pt x="8273" y="813"/>
                  </a:lnTo>
                  <a:lnTo>
                    <a:pt x="8270" y="781"/>
                  </a:lnTo>
                  <a:lnTo>
                    <a:pt x="8270" y="765"/>
                  </a:lnTo>
                  <a:lnTo>
                    <a:pt x="8270" y="751"/>
                  </a:lnTo>
                  <a:lnTo>
                    <a:pt x="8272" y="737"/>
                  </a:lnTo>
                  <a:lnTo>
                    <a:pt x="8274" y="724"/>
                  </a:lnTo>
                  <a:lnTo>
                    <a:pt x="8278" y="711"/>
                  </a:lnTo>
                  <a:lnTo>
                    <a:pt x="8283" y="701"/>
                  </a:lnTo>
                  <a:lnTo>
                    <a:pt x="8290" y="691"/>
                  </a:lnTo>
                  <a:lnTo>
                    <a:pt x="8299" y="683"/>
                  </a:lnTo>
                  <a:lnTo>
                    <a:pt x="8304" y="679"/>
                  </a:lnTo>
                  <a:lnTo>
                    <a:pt x="8310" y="678"/>
                  </a:lnTo>
                  <a:lnTo>
                    <a:pt x="8316" y="677"/>
                  </a:lnTo>
                  <a:lnTo>
                    <a:pt x="8323" y="675"/>
                  </a:lnTo>
                  <a:lnTo>
                    <a:pt x="8334" y="677"/>
                  </a:lnTo>
                  <a:lnTo>
                    <a:pt x="8345" y="679"/>
                  </a:lnTo>
                  <a:lnTo>
                    <a:pt x="8355" y="683"/>
                  </a:lnTo>
                  <a:lnTo>
                    <a:pt x="8365" y="688"/>
                  </a:lnTo>
                  <a:lnTo>
                    <a:pt x="8374" y="695"/>
                  </a:lnTo>
                  <a:lnTo>
                    <a:pt x="8382" y="700"/>
                  </a:lnTo>
                  <a:lnTo>
                    <a:pt x="8395" y="709"/>
                  </a:lnTo>
                  <a:lnTo>
                    <a:pt x="8409" y="722"/>
                  </a:lnTo>
                  <a:lnTo>
                    <a:pt x="8425" y="736"/>
                  </a:lnTo>
                  <a:lnTo>
                    <a:pt x="8441" y="752"/>
                  </a:lnTo>
                  <a:lnTo>
                    <a:pt x="8448" y="763"/>
                  </a:lnTo>
                  <a:lnTo>
                    <a:pt x="8455" y="772"/>
                  </a:lnTo>
                  <a:lnTo>
                    <a:pt x="8460" y="782"/>
                  </a:lnTo>
                  <a:lnTo>
                    <a:pt x="8465" y="791"/>
                  </a:lnTo>
                  <a:lnTo>
                    <a:pt x="8468" y="801"/>
                  </a:lnTo>
                  <a:lnTo>
                    <a:pt x="8470" y="813"/>
                  </a:lnTo>
                  <a:lnTo>
                    <a:pt x="8470" y="823"/>
                  </a:lnTo>
                  <a:lnTo>
                    <a:pt x="8469" y="833"/>
                  </a:lnTo>
                  <a:lnTo>
                    <a:pt x="8465" y="847"/>
                  </a:lnTo>
                  <a:lnTo>
                    <a:pt x="8461" y="856"/>
                  </a:lnTo>
                  <a:lnTo>
                    <a:pt x="8460" y="860"/>
                  </a:lnTo>
                  <a:lnTo>
                    <a:pt x="8456" y="864"/>
                  </a:lnTo>
                  <a:lnTo>
                    <a:pt x="8452" y="868"/>
                  </a:lnTo>
                  <a:lnTo>
                    <a:pt x="8446" y="871"/>
                  </a:lnTo>
                  <a:lnTo>
                    <a:pt x="8427" y="886"/>
                  </a:lnTo>
                  <a:lnTo>
                    <a:pt x="8406" y="902"/>
                  </a:lnTo>
                  <a:lnTo>
                    <a:pt x="8389" y="919"/>
                  </a:lnTo>
                  <a:lnTo>
                    <a:pt x="8379" y="930"/>
                  </a:lnTo>
                  <a:lnTo>
                    <a:pt x="8356" y="1016"/>
                  </a:lnTo>
                  <a:lnTo>
                    <a:pt x="8356" y="1050"/>
                  </a:lnTo>
                  <a:lnTo>
                    <a:pt x="8351" y="1070"/>
                  </a:lnTo>
                  <a:lnTo>
                    <a:pt x="8348" y="1089"/>
                  </a:lnTo>
                  <a:lnTo>
                    <a:pt x="8345" y="1110"/>
                  </a:lnTo>
                  <a:lnTo>
                    <a:pt x="8343" y="1130"/>
                  </a:lnTo>
                  <a:lnTo>
                    <a:pt x="8342" y="1150"/>
                  </a:lnTo>
                  <a:lnTo>
                    <a:pt x="8342" y="1170"/>
                  </a:lnTo>
                  <a:lnTo>
                    <a:pt x="8343" y="1190"/>
                  </a:lnTo>
                  <a:lnTo>
                    <a:pt x="8346" y="1212"/>
                  </a:lnTo>
                  <a:lnTo>
                    <a:pt x="8347" y="1242"/>
                  </a:lnTo>
                  <a:lnTo>
                    <a:pt x="8354" y="1256"/>
                  </a:lnTo>
                  <a:lnTo>
                    <a:pt x="8356" y="1265"/>
                  </a:lnTo>
                  <a:lnTo>
                    <a:pt x="8357" y="1272"/>
                  </a:lnTo>
                  <a:lnTo>
                    <a:pt x="8359" y="1276"/>
                  </a:lnTo>
                  <a:lnTo>
                    <a:pt x="8359" y="1285"/>
                  </a:lnTo>
                  <a:lnTo>
                    <a:pt x="8361" y="1296"/>
                  </a:lnTo>
                  <a:lnTo>
                    <a:pt x="8364" y="1305"/>
                  </a:lnTo>
                  <a:lnTo>
                    <a:pt x="8368" y="1316"/>
                  </a:lnTo>
                  <a:lnTo>
                    <a:pt x="8374" y="1329"/>
                  </a:lnTo>
                  <a:lnTo>
                    <a:pt x="8379" y="1337"/>
                  </a:lnTo>
                  <a:lnTo>
                    <a:pt x="8384" y="1337"/>
                  </a:lnTo>
                  <a:lnTo>
                    <a:pt x="8393" y="1319"/>
                  </a:lnTo>
                  <a:lnTo>
                    <a:pt x="8401" y="1298"/>
                  </a:lnTo>
                  <a:lnTo>
                    <a:pt x="8407" y="1278"/>
                  </a:lnTo>
                  <a:lnTo>
                    <a:pt x="8413" y="1256"/>
                  </a:lnTo>
                  <a:lnTo>
                    <a:pt x="8423" y="1212"/>
                  </a:lnTo>
                  <a:lnTo>
                    <a:pt x="8434" y="1170"/>
                  </a:lnTo>
                  <a:lnTo>
                    <a:pt x="8445" y="1138"/>
                  </a:lnTo>
                  <a:lnTo>
                    <a:pt x="8456" y="1107"/>
                  </a:lnTo>
                  <a:lnTo>
                    <a:pt x="8469" y="1076"/>
                  </a:lnTo>
                  <a:lnTo>
                    <a:pt x="8483" y="1046"/>
                  </a:lnTo>
                  <a:lnTo>
                    <a:pt x="8497" y="1018"/>
                  </a:lnTo>
                  <a:lnTo>
                    <a:pt x="8512" y="989"/>
                  </a:lnTo>
                  <a:lnTo>
                    <a:pt x="8529" y="962"/>
                  </a:lnTo>
                  <a:lnTo>
                    <a:pt x="8547" y="937"/>
                  </a:lnTo>
                  <a:lnTo>
                    <a:pt x="8598" y="873"/>
                  </a:lnTo>
                  <a:lnTo>
                    <a:pt x="8611" y="860"/>
                  </a:lnTo>
                  <a:lnTo>
                    <a:pt x="8625" y="848"/>
                  </a:lnTo>
                  <a:lnTo>
                    <a:pt x="8633" y="842"/>
                  </a:lnTo>
                  <a:lnTo>
                    <a:pt x="8639" y="836"/>
                  </a:lnTo>
                  <a:lnTo>
                    <a:pt x="8644" y="828"/>
                  </a:lnTo>
                  <a:lnTo>
                    <a:pt x="8650" y="820"/>
                  </a:lnTo>
                  <a:lnTo>
                    <a:pt x="8651" y="813"/>
                  </a:lnTo>
                  <a:lnTo>
                    <a:pt x="8652" y="806"/>
                  </a:lnTo>
                  <a:lnTo>
                    <a:pt x="8651" y="802"/>
                  </a:lnTo>
                  <a:lnTo>
                    <a:pt x="8650" y="798"/>
                  </a:lnTo>
                  <a:lnTo>
                    <a:pt x="8648" y="796"/>
                  </a:lnTo>
                  <a:lnTo>
                    <a:pt x="8650" y="793"/>
                  </a:lnTo>
                  <a:lnTo>
                    <a:pt x="8653" y="789"/>
                  </a:lnTo>
                  <a:lnTo>
                    <a:pt x="8661" y="786"/>
                  </a:lnTo>
                  <a:lnTo>
                    <a:pt x="8660" y="760"/>
                  </a:lnTo>
                  <a:lnTo>
                    <a:pt x="8657" y="716"/>
                  </a:lnTo>
                  <a:lnTo>
                    <a:pt x="8655" y="674"/>
                  </a:lnTo>
                  <a:lnTo>
                    <a:pt x="8652" y="655"/>
                  </a:lnTo>
                  <a:lnTo>
                    <a:pt x="8655" y="649"/>
                  </a:lnTo>
                  <a:lnTo>
                    <a:pt x="8653" y="643"/>
                  </a:lnTo>
                  <a:lnTo>
                    <a:pt x="8652" y="637"/>
                  </a:lnTo>
                  <a:lnTo>
                    <a:pt x="8650" y="632"/>
                  </a:lnTo>
                  <a:lnTo>
                    <a:pt x="8614" y="623"/>
                  </a:lnTo>
                  <a:lnTo>
                    <a:pt x="8576" y="613"/>
                  </a:lnTo>
                  <a:lnTo>
                    <a:pt x="8557" y="608"/>
                  </a:lnTo>
                  <a:lnTo>
                    <a:pt x="8539" y="604"/>
                  </a:lnTo>
                  <a:lnTo>
                    <a:pt x="8523" y="602"/>
                  </a:lnTo>
                  <a:lnTo>
                    <a:pt x="8509" y="602"/>
                  </a:lnTo>
                  <a:lnTo>
                    <a:pt x="8496" y="606"/>
                  </a:lnTo>
                  <a:lnTo>
                    <a:pt x="8482" y="611"/>
                  </a:lnTo>
                  <a:lnTo>
                    <a:pt x="8474" y="613"/>
                  </a:lnTo>
                  <a:lnTo>
                    <a:pt x="8468" y="614"/>
                  </a:lnTo>
                  <a:lnTo>
                    <a:pt x="8460" y="614"/>
                  </a:lnTo>
                  <a:lnTo>
                    <a:pt x="8452" y="613"/>
                  </a:lnTo>
                  <a:lnTo>
                    <a:pt x="8450" y="593"/>
                  </a:lnTo>
                  <a:lnTo>
                    <a:pt x="8447" y="572"/>
                  </a:lnTo>
                  <a:lnTo>
                    <a:pt x="8443" y="550"/>
                  </a:lnTo>
                  <a:lnTo>
                    <a:pt x="8438" y="526"/>
                  </a:lnTo>
                  <a:lnTo>
                    <a:pt x="8433" y="500"/>
                  </a:lnTo>
                  <a:lnTo>
                    <a:pt x="8425" y="474"/>
                  </a:lnTo>
                  <a:lnTo>
                    <a:pt x="8416" y="446"/>
                  </a:lnTo>
                  <a:lnTo>
                    <a:pt x="8405" y="418"/>
                  </a:lnTo>
                  <a:lnTo>
                    <a:pt x="8402" y="406"/>
                  </a:lnTo>
                  <a:lnTo>
                    <a:pt x="8401" y="392"/>
                  </a:lnTo>
                  <a:lnTo>
                    <a:pt x="8375" y="346"/>
                  </a:lnTo>
                  <a:lnTo>
                    <a:pt x="8372" y="318"/>
                  </a:lnTo>
                  <a:lnTo>
                    <a:pt x="8369" y="298"/>
                  </a:lnTo>
                  <a:lnTo>
                    <a:pt x="8368" y="290"/>
                  </a:lnTo>
                  <a:lnTo>
                    <a:pt x="8368" y="283"/>
                  </a:lnTo>
                  <a:lnTo>
                    <a:pt x="8369" y="277"/>
                  </a:lnTo>
                  <a:lnTo>
                    <a:pt x="8370" y="272"/>
                  </a:lnTo>
                  <a:lnTo>
                    <a:pt x="8373" y="267"/>
                  </a:lnTo>
                  <a:lnTo>
                    <a:pt x="8377" y="263"/>
                  </a:lnTo>
                  <a:lnTo>
                    <a:pt x="8380" y="258"/>
                  </a:lnTo>
                  <a:lnTo>
                    <a:pt x="8386" y="251"/>
                  </a:lnTo>
                  <a:lnTo>
                    <a:pt x="8400" y="239"/>
                  </a:lnTo>
                  <a:lnTo>
                    <a:pt x="8418" y="221"/>
                  </a:lnTo>
                  <a:close/>
                  <a:moveTo>
                    <a:pt x="13895" y="1167"/>
                  </a:moveTo>
                  <a:lnTo>
                    <a:pt x="13890" y="1167"/>
                  </a:lnTo>
                  <a:lnTo>
                    <a:pt x="13876" y="1180"/>
                  </a:lnTo>
                  <a:lnTo>
                    <a:pt x="13863" y="1194"/>
                  </a:lnTo>
                  <a:lnTo>
                    <a:pt x="13850" y="1211"/>
                  </a:lnTo>
                  <a:lnTo>
                    <a:pt x="13838" y="1230"/>
                  </a:lnTo>
                  <a:lnTo>
                    <a:pt x="13812" y="1272"/>
                  </a:lnTo>
                  <a:lnTo>
                    <a:pt x="13786" y="1319"/>
                  </a:lnTo>
                  <a:lnTo>
                    <a:pt x="13759" y="1366"/>
                  </a:lnTo>
                  <a:lnTo>
                    <a:pt x="13731" y="1413"/>
                  </a:lnTo>
                  <a:lnTo>
                    <a:pt x="13716" y="1436"/>
                  </a:lnTo>
                  <a:lnTo>
                    <a:pt x="13700" y="1458"/>
                  </a:lnTo>
                  <a:lnTo>
                    <a:pt x="13685" y="1479"/>
                  </a:lnTo>
                  <a:lnTo>
                    <a:pt x="13668" y="1497"/>
                  </a:lnTo>
                  <a:lnTo>
                    <a:pt x="13670" y="1504"/>
                  </a:lnTo>
                  <a:lnTo>
                    <a:pt x="13672" y="1510"/>
                  </a:lnTo>
                  <a:lnTo>
                    <a:pt x="13690" y="1515"/>
                  </a:lnTo>
                  <a:lnTo>
                    <a:pt x="13708" y="1520"/>
                  </a:lnTo>
                  <a:lnTo>
                    <a:pt x="13727" y="1525"/>
                  </a:lnTo>
                  <a:lnTo>
                    <a:pt x="13747" y="1527"/>
                  </a:lnTo>
                  <a:lnTo>
                    <a:pt x="13766" y="1530"/>
                  </a:lnTo>
                  <a:lnTo>
                    <a:pt x="13786" y="1533"/>
                  </a:lnTo>
                  <a:lnTo>
                    <a:pt x="13807" y="1533"/>
                  </a:lnTo>
                  <a:lnTo>
                    <a:pt x="13827" y="1534"/>
                  </a:lnTo>
                  <a:lnTo>
                    <a:pt x="13870" y="1533"/>
                  </a:lnTo>
                  <a:lnTo>
                    <a:pt x="13911" y="1529"/>
                  </a:lnTo>
                  <a:lnTo>
                    <a:pt x="13950" y="1522"/>
                  </a:lnTo>
                  <a:lnTo>
                    <a:pt x="13987" y="1513"/>
                  </a:lnTo>
                  <a:lnTo>
                    <a:pt x="14009" y="1508"/>
                  </a:lnTo>
                  <a:lnTo>
                    <a:pt x="14028" y="1503"/>
                  </a:lnTo>
                  <a:lnTo>
                    <a:pt x="14036" y="1501"/>
                  </a:lnTo>
                  <a:lnTo>
                    <a:pt x="14044" y="1495"/>
                  </a:lnTo>
                  <a:lnTo>
                    <a:pt x="14051" y="1490"/>
                  </a:lnTo>
                  <a:lnTo>
                    <a:pt x="14058" y="1484"/>
                  </a:lnTo>
                  <a:lnTo>
                    <a:pt x="14058" y="1474"/>
                  </a:lnTo>
                  <a:lnTo>
                    <a:pt x="14054" y="1462"/>
                  </a:lnTo>
                  <a:lnTo>
                    <a:pt x="14050" y="1451"/>
                  </a:lnTo>
                  <a:lnTo>
                    <a:pt x="14044" y="1438"/>
                  </a:lnTo>
                  <a:lnTo>
                    <a:pt x="14030" y="1412"/>
                  </a:lnTo>
                  <a:lnTo>
                    <a:pt x="14013" y="1387"/>
                  </a:lnTo>
                  <a:lnTo>
                    <a:pt x="13977" y="1335"/>
                  </a:lnTo>
                  <a:lnTo>
                    <a:pt x="13949" y="1294"/>
                  </a:lnTo>
                  <a:lnTo>
                    <a:pt x="13948" y="1293"/>
                  </a:lnTo>
                  <a:lnTo>
                    <a:pt x="13948" y="1289"/>
                  </a:lnTo>
                  <a:lnTo>
                    <a:pt x="13946" y="1287"/>
                  </a:lnTo>
                  <a:lnTo>
                    <a:pt x="13948" y="1289"/>
                  </a:lnTo>
                  <a:lnTo>
                    <a:pt x="13948" y="1269"/>
                  </a:lnTo>
                  <a:lnTo>
                    <a:pt x="13945" y="1253"/>
                  </a:lnTo>
                  <a:lnTo>
                    <a:pt x="13943" y="1239"/>
                  </a:lnTo>
                  <a:lnTo>
                    <a:pt x="13937" y="1228"/>
                  </a:lnTo>
                  <a:lnTo>
                    <a:pt x="13931" y="1216"/>
                  </a:lnTo>
                  <a:lnTo>
                    <a:pt x="13922" y="1202"/>
                  </a:lnTo>
                  <a:lnTo>
                    <a:pt x="13911" y="1187"/>
                  </a:lnTo>
                  <a:lnTo>
                    <a:pt x="13895" y="1167"/>
                  </a:lnTo>
                  <a:close/>
                  <a:moveTo>
                    <a:pt x="13434" y="1189"/>
                  </a:moveTo>
                  <a:lnTo>
                    <a:pt x="13398" y="1210"/>
                  </a:lnTo>
                  <a:lnTo>
                    <a:pt x="13361" y="1228"/>
                  </a:lnTo>
                  <a:lnTo>
                    <a:pt x="13321" y="1246"/>
                  </a:lnTo>
                  <a:lnTo>
                    <a:pt x="13283" y="1265"/>
                  </a:lnTo>
                  <a:lnTo>
                    <a:pt x="13264" y="1274"/>
                  </a:lnTo>
                  <a:lnTo>
                    <a:pt x="13246" y="1284"/>
                  </a:lnTo>
                  <a:lnTo>
                    <a:pt x="13228" y="1294"/>
                  </a:lnTo>
                  <a:lnTo>
                    <a:pt x="13210" y="1306"/>
                  </a:lnTo>
                  <a:lnTo>
                    <a:pt x="13193" y="1319"/>
                  </a:lnTo>
                  <a:lnTo>
                    <a:pt x="13179" y="1331"/>
                  </a:lnTo>
                  <a:lnTo>
                    <a:pt x="13165" y="1344"/>
                  </a:lnTo>
                  <a:lnTo>
                    <a:pt x="13152" y="1360"/>
                  </a:lnTo>
                  <a:lnTo>
                    <a:pt x="13128" y="1402"/>
                  </a:lnTo>
                  <a:lnTo>
                    <a:pt x="13119" y="1413"/>
                  </a:lnTo>
                  <a:lnTo>
                    <a:pt x="13109" y="1426"/>
                  </a:lnTo>
                  <a:lnTo>
                    <a:pt x="13100" y="1440"/>
                  </a:lnTo>
                  <a:lnTo>
                    <a:pt x="13093" y="1453"/>
                  </a:lnTo>
                  <a:lnTo>
                    <a:pt x="13087" y="1470"/>
                  </a:lnTo>
                  <a:lnTo>
                    <a:pt x="13084" y="1486"/>
                  </a:lnTo>
                  <a:lnTo>
                    <a:pt x="13083" y="1502"/>
                  </a:lnTo>
                  <a:lnTo>
                    <a:pt x="13084" y="1516"/>
                  </a:lnTo>
                  <a:lnTo>
                    <a:pt x="13088" y="1530"/>
                  </a:lnTo>
                  <a:lnTo>
                    <a:pt x="13093" y="1543"/>
                  </a:lnTo>
                  <a:lnTo>
                    <a:pt x="13100" y="1556"/>
                  </a:lnTo>
                  <a:lnTo>
                    <a:pt x="13107" y="1568"/>
                  </a:lnTo>
                  <a:lnTo>
                    <a:pt x="13124" y="1591"/>
                  </a:lnTo>
                  <a:lnTo>
                    <a:pt x="13145" y="1613"/>
                  </a:lnTo>
                  <a:lnTo>
                    <a:pt x="13162" y="1634"/>
                  </a:lnTo>
                  <a:lnTo>
                    <a:pt x="13179" y="1654"/>
                  </a:lnTo>
                  <a:lnTo>
                    <a:pt x="13194" y="1675"/>
                  </a:lnTo>
                  <a:lnTo>
                    <a:pt x="13211" y="1694"/>
                  </a:lnTo>
                  <a:lnTo>
                    <a:pt x="13221" y="1702"/>
                  </a:lnTo>
                  <a:lnTo>
                    <a:pt x="13233" y="1708"/>
                  </a:lnTo>
                  <a:lnTo>
                    <a:pt x="13239" y="1711"/>
                  </a:lnTo>
                  <a:lnTo>
                    <a:pt x="13246" y="1712"/>
                  </a:lnTo>
                  <a:lnTo>
                    <a:pt x="13253" y="1713"/>
                  </a:lnTo>
                  <a:lnTo>
                    <a:pt x="13261" y="1713"/>
                  </a:lnTo>
                  <a:lnTo>
                    <a:pt x="13282" y="1688"/>
                  </a:lnTo>
                  <a:lnTo>
                    <a:pt x="13288" y="1673"/>
                  </a:lnTo>
                  <a:lnTo>
                    <a:pt x="13293" y="1659"/>
                  </a:lnTo>
                  <a:lnTo>
                    <a:pt x="13296" y="1644"/>
                  </a:lnTo>
                  <a:lnTo>
                    <a:pt x="13300" y="1629"/>
                  </a:lnTo>
                  <a:lnTo>
                    <a:pt x="13305" y="1597"/>
                  </a:lnTo>
                  <a:lnTo>
                    <a:pt x="13312" y="1566"/>
                  </a:lnTo>
                  <a:lnTo>
                    <a:pt x="13323" y="1534"/>
                  </a:lnTo>
                  <a:lnTo>
                    <a:pt x="13332" y="1502"/>
                  </a:lnTo>
                  <a:lnTo>
                    <a:pt x="13342" y="1469"/>
                  </a:lnTo>
                  <a:lnTo>
                    <a:pt x="13352" y="1436"/>
                  </a:lnTo>
                  <a:lnTo>
                    <a:pt x="13364" y="1404"/>
                  </a:lnTo>
                  <a:lnTo>
                    <a:pt x="13374" y="1372"/>
                  </a:lnTo>
                  <a:lnTo>
                    <a:pt x="13385" y="1342"/>
                  </a:lnTo>
                  <a:lnTo>
                    <a:pt x="13398" y="1311"/>
                  </a:lnTo>
                  <a:lnTo>
                    <a:pt x="13408" y="1285"/>
                  </a:lnTo>
                  <a:lnTo>
                    <a:pt x="13425" y="1247"/>
                  </a:lnTo>
                  <a:lnTo>
                    <a:pt x="13433" y="1226"/>
                  </a:lnTo>
                  <a:lnTo>
                    <a:pt x="13439" y="1210"/>
                  </a:lnTo>
                  <a:lnTo>
                    <a:pt x="13442" y="1197"/>
                  </a:lnTo>
                  <a:lnTo>
                    <a:pt x="13443" y="1189"/>
                  </a:lnTo>
                  <a:lnTo>
                    <a:pt x="13434" y="1189"/>
                  </a:lnTo>
                  <a:close/>
                  <a:moveTo>
                    <a:pt x="13676" y="822"/>
                  </a:moveTo>
                  <a:lnTo>
                    <a:pt x="13653" y="859"/>
                  </a:lnTo>
                  <a:lnTo>
                    <a:pt x="13631" y="893"/>
                  </a:lnTo>
                  <a:lnTo>
                    <a:pt x="13611" y="929"/>
                  </a:lnTo>
                  <a:lnTo>
                    <a:pt x="13588" y="968"/>
                  </a:lnTo>
                  <a:lnTo>
                    <a:pt x="13580" y="977"/>
                  </a:lnTo>
                  <a:lnTo>
                    <a:pt x="13574" y="988"/>
                  </a:lnTo>
                  <a:lnTo>
                    <a:pt x="13571" y="993"/>
                  </a:lnTo>
                  <a:lnTo>
                    <a:pt x="13570" y="1000"/>
                  </a:lnTo>
                  <a:lnTo>
                    <a:pt x="13570" y="1005"/>
                  </a:lnTo>
                  <a:lnTo>
                    <a:pt x="13571" y="1011"/>
                  </a:lnTo>
                  <a:lnTo>
                    <a:pt x="13581" y="1010"/>
                  </a:lnTo>
                  <a:lnTo>
                    <a:pt x="13590" y="1007"/>
                  </a:lnTo>
                  <a:lnTo>
                    <a:pt x="13598" y="1005"/>
                  </a:lnTo>
                  <a:lnTo>
                    <a:pt x="13606" y="1001"/>
                  </a:lnTo>
                  <a:lnTo>
                    <a:pt x="13621" y="993"/>
                  </a:lnTo>
                  <a:lnTo>
                    <a:pt x="13636" y="987"/>
                  </a:lnTo>
                  <a:lnTo>
                    <a:pt x="13747" y="965"/>
                  </a:lnTo>
                  <a:lnTo>
                    <a:pt x="13753" y="965"/>
                  </a:lnTo>
                  <a:lnTo>
                    <a:pt x="13759" y="959"/>
                  </a:lnTo>
                  <a:lnTo>
                    <a:pt x="13759" y="952"/>
                  </a:lnTo>
                  <a:lnTo>
                    <a:pt x="13758" y="945"/>
                  </a:lnTo>
                  <a:lnTo>
                    <a:pt x="13754" y="936"/>
                  </a:lnTo>
                  <a:lnTo>
                    <a:pt x="13749" y="927"/>
                  </a:lnTo>
                  <a:lnTo>
                    <a:pt x="13736" y="904"/>
                  </a:lnTo>
                  <a:lnTo>
                    <a:pt x="13721" y="880"/>
                  </a:lnTo>
                  <a:lnTo>
                    <a:pt x="13706" y="859"/>
                  </a:lnTo>
                  <a:lnTo>
                    <a:pt x="13692" y="839"/>
                  </a:lnTo>
                  <a:lnTo>
                    <a:pt x="13681" y="827"/>
                  </a:lnTo>
                  <a:lnTo>
                    <a:pt x="13676" y="822"/>
                  </a:lnTo>
                  <a:close/>
                  <a:moveTo>
                    <a:pt x="14286" y="1434"/>
                  </a:moveTo>
                  <a:lnTo>
                    <a:pt x="14294" y="1439"/>
                  </a:lnTo>
                  <a:lnTo>
                    <a:pt x="14300" y="1443"/>
                  </a:lnTo>
                  <a:lnTo>
                    <a:pt x="14305" y="1448"/>
                  </a:lnTo>
                  <a:lnTo>
                    <a:pt x="14310" y="1454"/>
                  </a:lnTo>
                  <a:lnTo>
                    <a:pt x="14314" y="1460"/>
                  </a:lnTo>
                  <a:lnTo>
                    <a:pt x="14317" y="1466"/>
                  </a:lnTo>
                  <a:lnTo>
                    <a:pt x="14318" y="1472"/>
                  </a:lnTo>
                  <a:lnTo>
                    <a:pt x="14319" y="1480"/>
                  </a:lnTo>
                  <a:lnTo>
                    <a:pt x="14320" y="1494"/>
                  </a:lnTo>
                  <a:lnTo>
                    <a:pt x="14319" y="1510"/>
                  </a:lnTo>
                  <a:lnTo>
                    <a:pt x="14317" y="1526"/>
                  </a:lnTo>
                  <a:lnTo>
                    <a:pt x="14313" y="1544"/>
                  </a:lnTo>
                  <a:lnTo>
                    <a:pt x="14310" y="1553"/>
                  </a:lnTo>
                  <a:lnTo>
                    <a:pt x="14306" y="1563"/>
                  </a:lnTo>
                  <a:lnTo>
                    <a:pt x="14301" y="1575"/>
                  </a:lnTo>
                  <a:lnTo>
                    <a:pt x="14296" y="1586"/>
                  </a:lnTo>
                  <a:lnTo>
                    <a:pt x="14290" y="1597"/>
                  </a:lnTo>
                  <a:lnTo>
                    <a:pt x="14283" y="1606"/>
                  </a:lnTo>
                  <a:lnTo>
                    <a:pt x="14277" y="1615"/>
                  </a:lnTo>
                  <a:lnTo>
                    <a:pt x="14271" y="1620"/>
                  </a:lnTo>
                  <a:lnTo>
                    <a:pt x="14258" y="1629"/>
                  </a:lnTo>
                  <a:lnTo>
                    <a:pt x="14242" y="1635"/>
                  </a:lnTo>
                  <a:lnTo>
                    <a:pt x="14226" y="1640"/>
                  </a:lnTo>
                  <a:lnTo>
                    <a:pt x="14209" y="1645"/>
                  </a:lnTo>
                  <a:lnTo>
                    <a:pt x="14176" y="1653"/>
                  </a:lnTo>
                  <a:lnTo>
                    <a:pt x="14141" y="1663"/>
                  </a:lnTo>
                  <a:lnTo>
                    <a:pt x="14122" y="1671"/>
                  </a:lnTo>
                  <a:lnTo>
                    <a:pt x="14104" y="1677"/>
                  </a:lnTo>
                  <a:lnTo>
                    <a:pt x="14086" y="1682"/>
                  </a:lnTo>
                  <a:lnTo>
                    <a:pt x="14068" y="1688"/>
                  </a:lnTo>
                  <a:lnTo>
                    <a:pt x="14051" y="1691"/>
                  </a:lnTo>
                  <a:lnTo>
                    <a:pt x="14032" y="1693"/>
                  </a:lnTo>
                  <a:lnTo>
                    <a:pt x="14014" y="1693"/>
                  </a:lnTo>
                  <a:lnTo>
                    <a:pt x="13994" y="1693"/>
                  </a:lnTo>
                  <a:lnTo>
                    <a:pt x="13949" y="1699"/>
                  </a:lnTo>
                  <a:lnTo>
                    <a:pt x="13900" y="1703"/>
                  </a:lnTo>
                  <a:lnTo>
                    <a:pt x="13850" y="1706"/>
                  </a:lnTo>
                  <a:lnTo>
                    <a:pt x="13800" y="1704"/>
                  </a:lnTo>
                  <a:lnTo>
                    <a:pt x="13776" y="1704"/>
                  </a:lnTo>
                  <a:lnTo>
                    <a:pt x="13752" y="1702"/>
                  </a:lnTo>
                  <a:lnTo>
                    <a:pt x="13729" y="1699"/>
                  </a:lnTo>
                  <a:lnTo>
                    <a:pt x="13706" y="1697"/>
                  </a:lnTo>
                  <a:lnTo>
                    <a:pt x="13684" y="1693"/>
                  </a:lnTo>
                  <a:lnTo>
                    <a:pt x="13663" y="1688"/>
                  </a:lnTo>
                  <a:lnTo>
                    <a:pt x="13644" y="1682"/>
                  </a:lnTo>
                  <a:lnTo>
                    <a:pt x="13627" y="1676"/>
                  </a:lnTo>
                  <a:lnTo>
                    <a:pt x="13593" y="1672"/>
                  </a:lnTo>
                  <a:lnTo>
                    <a:pt x="13579" y="1667"/>
                  </a:lnTo>
                  <a:lnTo>
                    <a:pt x="13566" y="1661"/>
                  </a:lnTo>
                  <a:lnTo>
                    <a:pt x="13553" y="1654"/>
                  </a:lnTo>
                  <a:lnTo>
                    <a:pt x="13542" y="1647"/>
                  </a:lnTo>
                  <a:lnTo>
                    <a:pt x="13531" y="1638"/>
                  </a:lnTo>
                  <a:lnTo>
                    <a:pt x="13521" y="1629"/>
                  </a:lnTo>
                  <a:lnTo>
                    <a:pt x="13512" y="1618"/>
                  </a:lnTo>
                  <a:lnTo>
                    <a:pt x="13506" y="1607"/>
                  </a:lnTo>
                  <a:lnTo>
                    <a:pt x="13499" y="1597"/>
                  </a:lnTo>
                  <a:lnTo>
                    <a:pt x="13494" y="1585"/>
                  </a:lnTo>
                  <a:lnTo>
                    <a:pt x="13490" y="1575"/>
                  </a:lnTo>
                  <a:lnTo>
                    <a:pt x="13487" y="1565"/>
                  </a:lnTo>
                  <a:lnTo>
                    <a:pt x="13484" y="1554"/>
                  </a:lnTo>
                  <a:lnTo>
                    <a:pt x="13483" y="1544"/>
                  </a:lnTo>
                  <a:lnTo>
                    <a:pt x="13481" y="1534"/>
                  </a:lnTo>
                  <a:lnTo>
                    <a:pt x="13481" y="1524"/>
                  </a:lnTo>
                  <a:lnTo>
                    <a:pt x="13483" y="1503"/>
                  </a:lnTo>
                  <a:lnTo>
                    <a:pt x="13485" y="1483"/>
                  </a:lnTo>
                  <a:lnTo>
                    <a:pt x="13492" y="1463"/>
                  </a:lnTo>
                  <a:lnTo>
                    <a:pt x="13498" y="1444"/>
                  </a:lnTo>
                  <a:lnTo>
                    <a:pt x="13507" y="1425"/>
                  </a:lnTo>
                  <a:lnTo>
                    <a:pt x="13516" y="1407"/>
                  </a:lnTo>
                  <a:lnTo>
                    <a:pt x="13526" y="1389"/>
                  </a:lnTo>
                  <a:lnTo>
                    <a:pt x="13538" y="1371"/>
                  </a:lnTo>
                  <a:lnTo>
                    <a:pt x="13560" y="1339"/>
                  </a:lnTo>
                  <a:lnTo>
                    <a:pt x="13579" y="1308"/>
                  </a:lnTo>
                  <a:lnTo>
                    <a:pt x="13615" y="1244"/>
                  </a:lnTo>
                  <a:lnTo>
                    <a:pt x="13633" y="1221"/>
                  </a:lnTo>
                  <a:lnTo>
                    <a:pt x="13656" y="1190"/>
                  </a:lnTo>
                  <a:lnTo>
                    <a:pt x="13665" y="1175"/>
                  </a:lnTo>
                  <a:lnTo>
                    <a:pt x="13674" y="1158"/>
                  </a:lnTo>
                  <a:lnTo>
                    <a:pt x="13676" y="1151"/>
                  </a:lnTo>
                  <a:lnTo>
                    <a:pt x="13677" y="1143"/>
                  </a:lnTo>
                  <a:lnTo>
                    <a:pt x="13679" y="1135"/>
                  </a:lnTo>
                  <a:lnTo>
                    <a:pt x="13677" y="1128"/>
                  </a:lnTo>
                  <a:lnTo>
                    <a:pt x="13672" y="1123"/>
                  </a:lnTo>
                  <a:lnTo>
                    <a:pt x="13630" y="1116"/>
                  </a:lnTo>
                  <a:lnTo>
                    <a:pt x="13612" y="1120"/>
                  </a:lnTo>
                  <a:lnTo>
                    <a:pt x="13595" y="1124"/>
                  </a:lnTo>
                  <a:lnTo>
                    <a:pt x="13580" y="1130"/>
                  </a:lnTo>
                  <a:lnTo>
                    <a:pt x="13566" y="1135"/>
                  </a:lnTo>
                  <a:lnTo>
                    <a:pt x="13539" y="1150"/>
                  </a:lnTo>
                  <a:lnTo>
                    <a:pt x="13512" y="1165"/>
                  </a:lnTo>
                  <a:lnTo>
                    <a:pt x="13485" y="1179"/>
                  </a:lnTo>
                  <a:lnTo>
                    <a:pt x="13439" y="1287"/>
                  </a:lnTo>
                  <a:lnTo>
                    <a:pt x="13385" y="1395"/>
                  </a:lnTo>
                  <a:lnTo>
                    <a:pt x="13353" y="1490"/>
                  </a:lnTo>
                  <a:lnTo>
                    <a:pt x="13339" y="1549"/>
                  </a:lnTo>
                  <a:lnTo>
                    <a:pt x="13326" y="1600"/>
                  </a:lnTo>
                  <a:lnTo>
                    <a:pt x="13315" y="1652"/>
                  </a:lnTo>
                  <a:lnTo>
                    <a:pt x="13309" y="1676"/>
                  </a:lnTo>
                  <a:lnTo>
                    <a:pt x="13301" y="1699"/>
                  </a:lnTo>
                  <a:lnTo>
                    <a:pt x="13296" y="1709"/>
                  </a:lnTo>
                  <a:lnTo>
                    <a:pt x="13291" y="1720"/>
                  </a:lnTo>
                  <a:lnTo>
                    <a:pt x="13284" y="1729"/>
                  </a:lnTo>
                  <a:lnTo>
                    <a:pt x="13278" y="1738"/>
                  </a:lnTo>
                  <a:lnTo>
                    <a:pt x="13274" y="1745"/>
                  </a:lnTo>
                  <a:lnTo>
                    <a:pt x="13270" y="1750"/>
                  </a:lnTo>
                  <a:lnTo>
                    <a:pt x="13265" y="1755"/>
                  </a:lnTo>
                  <a:lnTo>
                    <a:pt x="13257" y="1758"/>
                  </a:lnTo>
                  <a:lnTo>
                    <a:pt x="13250" y="1761"/>
                  </a:lnTo>
                  <a:lnTo>
                    <a:pt x="13241" y="1762"/>
                  </a:lnTo>
                  <a:lnTo>
                    <a:pt x="13230" y="1762"/>
                  </a:lnTo>
                  <a:lnTo>
                    <a:pt x="13220" y="1762"/>
                  </a:lnTo>
                  <a:lnTo>
                    <a:pt x="13209" y="1759"/>
                  </a:lnTo>
                  <a:lnTo>
                    <a:pt x="13198" y="1757"/>
                  </a:lnTo>
                  <a:lnTo>
                    <a:pt x="13188" y="1752"/>
                  </a:lnTo>
                  <a:lnTo>
                    <a:pt x="13178" y="1748"/>
                  </a:lnTo>
                  <a:lnTo>
                    <a:pt x="13169" y="1741"/>
                  </a:lnTo>
                  <a:lnTo>
                    <a:pt x="13160" y="1735"/>
                  </a:lnTo>
                  <a:lnTo>
                    <a:pt x="13152" y="1729"/>
                  </a:lnTo>
                  <a:lnTo>
                    <a:pt x="13145" y="1722"/>
                  </a:lnTo>
                  <a:lnTo>
                    <a:pt x="13129" y="1707"/>
                  </a:lnTo>
                  <a:lnTo>
                    <a:pt x="13115" y="1690"/>
                  </a:lnTo>
                  <a:lnTo>
                    <a:pt x="13104" y="1673"/>
                  </a:lnTo>
                  <a:lnTo>
                    <a:pt x="13092" y="1657"/>
                  </a:lnTo>
                  <a:lnTo>
                    <a:pt x="13054" y="1599"/>
                  </a:lnTo>
                  <a:lnTo>
                    <a:pt x="13050" y="1588"/>
                  </a:lnTo>
                  <a:lnTo>
                    <a:pt x="13047" y="1579"/>
                  </a:lnTo>
                  <a:lnTo>
                    <a:pt x="13043" y="1570"/>
                  </a:lnTo>
                  <a:lnTo>
                    <a:pt x="13041" y="1563"/>
                  </a:lnTo>
                  <a:lnTo>
                    <a:pt x="13033" y="1552"/>
                  </a:lnTo>
                  <a:lnTo>
                    <a:pt x="13025" y="1543"/>
                  </a:lnTo>
                  <a:lnTo>
                    <a:pt x="13018" y="1536"/>
                  </a:lnTo>
                  <a:lnTo>
                    <a:pt x="13010" y="1530"/>
                  </a:lnTo>
                  <a:lnTo>
                    <a:pt x="13004" y="1521"/>
                  </a:lnTo>
                  <a:lnTo>
                    <a:pt x="12999" y="1511"/>
                  </a:lnTo>
                  <a:lnTo>
                    <a:pt x="12999" y="1480"/>
                  </a:lnTo>
                  <a:lnTo>
                    <a:pt x="12997" y="1462"/>
                  </a:lnTo>
                  <a:lnTo>
                    <a:pt x="12999" y="1447"/>
                  </a:lnTo>
                  <a:lnTo>
                    <a:pt x="13001" y="1433"/>
                  </a:lnTo>
                  <a:lnTo>
                    <a:pt x="13005" y="1419"/>
                  </a:lnTo>
                  <a:lnTo>
                    <a:pt x="13011" y="1406"/>
                  </a:lnTo>
                  <a:lnTo>
                    <a:pt x="13018" y="1394"/>
                  </a:lnTo>
                  <a:lnTo>
                    <a:pt x="13025" y="1384"/>
                  </a:lnTo>
                  <a:lnTo>
                    <a:pt x="13033" y="1372"/>
                  </a:lnTo>
                  <a:lnTo>
                    <a:pt x="13052" y="1343"/>
                  </a:lnTo>
                  <a:lnTo>
                    <a:pt x="13069" y="1317"/>
                  </a:lnTo>
                  <a:lnTo>
                    <a:pt x="13087" y="1296"/>
                  </a:lnTo>
                  <a:lnTo>
                    <a:pt x="13106" y="1275"/>
                  </a:lnTo>
                  <a:lnTo>
                    <a:pt x="13127" y="1256"/>
                  </a:lnTo>
                  <a:lnTo>
                    <a:pt x="13150" y="1235"/>
                  </a:lnTo>
                  <a:lnTo>
                    <a:pt x="13178" y="1214"/>
                  </a:lnTo>
                  <a:lnTo>
                    <a:pt x="13211" y="1189"/>
                  </a:lnTo>
                  <a:lnTo>
                    <a:pt x="13232" y="1178"/>
                  </a:lnTo>
                  <a:lnTo>
                    <a:pt x="13261" y="1161"/>
                  </a:lnTo>
                  <a:lnTo>
                    <a:pt x="13276" y="1153"/>
                  </a:lnTo>
                  <a:lnTo>
                    <a:pt x="13289" y="1144"/>
                  </a:lnTo>
                  <a:lnTo>
                    <a:pt x="13300" y="1138"/>
                  </a:lnTo>
                  <a:lnTo>
                    <a:pt x="13303" y="1132"/>
                  </a:lnTo>
                  <a:lnTo>
                    <a:pt x="13305" y="1128"/>
                  </a:lnTo>
                  <a:lnTo>
                    <a:pt x="13303" y="1124"/>
                  </a:lnTo>
                  <a:lnTo>
                    <a:pt x="13302" y="1120"/>
                  </a:lnTo>
                  <a:lnTo>
                    <a:pt x="13300" y="1115"/>
                  </a:lnTo>
                  <a:lnTo>
                    <a:pt x="13297" y="1110"/>
                  </a:lnTo>
                  <a:lnTo>
                    <a:pt x="13296" y="1105"/>
                  </a:lnTo>
                  <a:lnTo>
                    <a:pt x="13294" y="1098"/>
                  </a:lnTo>
                  <a:lnTo>
                    <a:pt x="13296" y="1092"/>
                  </a:lnTo>
                  <a:lnTo>
                    <a:pt x="13300" y="1074"/>
                  </a:lnTo>
                  <a:lnTo>
                    <a:pt x="13305" y="1057"/>
                  </a:lnTo>
                  <a:lnTo>
                    <a:pt x="13310" y="1041"/>
                  </a:lnTo>
                  <a:lnTo>
                    <a:pt x="13316" y="1027"/>
                  </a:lnTo>
                  <a:lnTo>
                    <a:pt x="13328" y="996"/>
                  </a:lnTo>
                  <a:lnTo>
                    <a:pt x="13341" y="965"/>
                  </a:lnTo>
                  <a:lnTo>
                    <a:pt x="13346" y="948"/>
                  </a:lnTo>
                  <a:lnTo>
                    <a:pt x="13351" y="930"/>
                  </a:lnTo>
                  <a:lnTo>
                    <a:pt x="13353" y="921"/>
                  </a:lnTo>
                  <a:lnTo>
                    <a:pt x="13357" y="912"/>
                  </a:lnTo>
                  <a:lnTo>
                    <a:pt x="13361" y="906"/>
                  </a:lnTo>
                  <a:lnTo>
                    <a:pt x="13366" y="900"/>
                  </a:lnTo>
                  <a:lnTo>
                    <a:pt x="13369" y="956"/>
                  </a:lnTo>
                  <a:lnTo>
                    <a:pt x="13362" y="979"/>
                  </a:lnTo>
                  <a:lnTo>
                    <a:pt x="13355" y="1002"/>
                  </a:lnTo>
                  <a:lnTo>
                    <a:pt x="13353" y="1007"/>
                  </a:lnTo>
                  <a:lnTo>
                    <a:pt x="13352" y="1014"/>
                  </a:lnTo>
                  <a:lnTo>
                    <a:pt x="13352" y="1019"/>
                  </a:lnTo>
                  <a:lnTo>
                    <a:pt x="13353" y="1024"/>
                  </a:lnTo>
                  <a:lnTo>
                    <a:pt x="13356" y="1029"/>
                  </a:lnTo>
                  <a:lnTo>
                    <a:pt x="13358" y="1034"/>
                  </a:lnTo>
                  <a:lnTo>
                    <a:pt x="13362" y="1038"/>
                  </a:lnTo>
                  <a:lnTo>
                    <a:pt x="13367" y="1042"/>
                  </a:lnTo>
                  <a:lnTo>
                    <a:pt x="13382" y="1042"/>
                  </a:lnTo>
                  <a:lnTo>
                    <a:pt x="13393" y="1039"/>
                  </a:lnTo>
                  <a:lnTo>
                    <a:pt x="13406" y="1035"/>
                  </a:lnTo>
                  <a:lnTo>
                    <a:pt x="13416" y="1032"/>
                  </a:lnTo>
                  <a:lnTo>
                    <a:pt x="13426" y="1027"/>
                  </a:lnTo>
                  <a:lnTo>
                    <a:pt x="13435" y="1020"/>
                  </a:lnTo>
                  <a:lnTo>
                    <a:pt x="13444" y="1014"/>
                  </a:lnTo>
                  <a:lnTo>
                    <a:pt x="13453" y="1006"/>
                  </a:lnTo>
                  <a:lnTo>
                    <a:pt x="13484" y="974"/>
                  </a:lnTo>
                  <a:lnTo>
                    <a:pt x="13513" y="943"/>
                  </a:lnTo>
                  <a:lnTo>
                    <a:pt x="13529" y="930"/>
                  </a:lnTo>
                  <a:lnTo>
                    <a:pt x="13544" y="916"/>
                  </a:lnTo>
                  <a:lnTo>
                    <a:pt x="13558" y="902"/>
                  </a:lnTo>
                  <a:lnTo>
                    <a:pt x="13572" y="887"/>
                  </a:lnTo>
                  <a:lnTo>
                    <a:pt x="13599" y="856"/>
                  </a:lnTo>
                  <a:lnTo>
                    <a:pt x="13625" y="824"/>
                  </a:lnTo>
                  <a:lnTo>
                    <a:pt x="13649" y="791"/>
                  </a:lnTo>
                  <a:lnTo>
                    <a:pt x="13672" y="757"/>
                  </a:lnTo>
                  <a:lnTo>
                    <a:pt x="13697" y="724"/>
                  </a:lnTo>
                  <a:lnTo>
                    <a:pt x="13721" y="691"/>
                  </a:lnTo>
                  <a:lnTo>
                    <a:pt x="13788" y="618"/>
                  </a:lnTo>
                  <a:lnTo>
                    <a:pt x="13803" y="599"/>
                  </a:lnTo>
                  <a:lnTo>
                    <a:pt x="13820" y="581"/>
                  </a:lnTo>
                  <a:lnTo>
                    <a:pt x="13838" y="563"/>
                  </a:lnTo>
                  <a:lnTo>
                    <a:pt x="13857" y="549"/>
                  </a:lnTo>
                  <a:lnTo>
                    <a:pt x="13871" y="551"/>
                  </a:lnTo>
                  <a:lnTo>
                    <a:pt x="13871" y="564"/>
                  </a:lnTo>
                  <a:lnTo>
                    <a:pt x="13870" y="574"/>
                  </a:lnTo>
                  <a:lnTo>
                    <a:pt x="13866" y="585"/>
                  </a:lnTo>
                  <a:lnTo>
                    <a:pt x="13862" y="593"/>
                  </a:lnTo>
                  <a:lnTo>
                    <a:pt x="13850" y="610"/>
                  </a:lnTo>
                  <a:lnTo>
                    <a:pt x="13838" y="624"/>
                  </a:lnTo>
                  <a:lnTo>
                    <a:pt x="13822" y="642"/>
                  </a:lnTo>
                  <a:lnTo>
                    <a:pt x="13806" y="660"/>
                  </a:lnTo>
                  <a:lnTo>
                    <a:pt x="13789" y="678"/>
                  </a:lnTo>
                  <a:lnTo>
                    <a:pt x="13772" y="695"/>
                  </a:lnTo>
                  <a:lnTo>
                    <a:pt x="13754" y="711"/>
                  </a:lnTo>
                  <a:lnTo>
                    <a:pt x="13738" y="729"/>
                  </a:lnTo>
                  <a:lnTo>
                    <a:pt x="13722" y="747"/>
                  </a:lnTo>
                  <a:lnTo>
                    <a:pt x="13707" y="766"/>
                  </a:lnTo>
                  <a:lnTo>
                    <a:pt x="13708" y="774"/>
                  </a:lnTo>
                  <a:lnTo>
                    <a:pt x="13715" y="784"/>
                  </a:lnTo>
                  <a:lnTo>
                    <a:pt x="13722" y="797"/>
                  </a:lnTo>
                  <a:lnTo>
                    <a:pt x="13730" y="813"/>
                  </a:lnTo>
                  <a:lnTo>
                    <a:pt x="13748" y="841"/>
                  </a:lnTo>
                  <a:lnTo>
                    <a:pt x="13761" y="861"/>
                  </a:lnTo>
                  <a:lnTo>
                    <a:pt x="13768" y="875"/>
                  </a:lnTo>
                  <a:lnTo>
                    <a:pt x="13777" y="889"/>
                  </a:lnTo>
                  <a:lnTo>
                    <a:pt x="13786" y="902"/>
                  </a:lnTo>
                  <a:lnTo>
                    <a:pt x="13797" y="915"/>
                  </a:lnTo>
                  <a:lnTo>
                    <a:pt x="13820" y="942"/>
                  </a:lnTo>
                  <a:lnTo>
                    <a:pt x="13845" y="969"/>
                  </a:lnTo>
                  <a:lnTo>
                    <a:pt x="13872" y="997"/>
                  </a:lnTo>
                  <a:lnTo>
                    <a:pt x="13900" y="1028"/>
                  </a:lnTo>
                  <a:lnTo>
                    <a:pt x="13929" y="1060"/>
                  </a:lnTo>
                  <a:lnTo>
                    <a:pt x="13955" y="1096"/>
                  </a:lnTo>
                  <a:lnTo>
                    <a:pt x="14044" y="1180"/>
                  </a:lnTo>
                  <a:lnTo>
                    <a:pt x="14058" y="1184"/>
                  </a:lnTo>
                  <a:lnTo>
                    <a:pt x="14071" y="1189"/>
                  </a:lnTo>
                  <a:lnTo>
                    <a:pt x="14087" y="1208"/>
                  </a:lnTo>
                  <a:lnTo>
                    <a:pt x="14116" y="1239"/>
                  </a:lnTo>
                  <a:lnTo>
                    <a:pt x="14150" y="1279"/>
                  </a:lnTo>
                  <a:lnTo>
                    <a:pt x="14187" y="1322"/>
                  </a:lnTo>
                  <a:lnTo>
                    <a:pt x="14224" y="1363"/>
                  </a:lnTo>
                  <a:lnTo>
                    <a:pt x="14255" y="1399"/>
                  </a:lnTo>
                  <a:lnTo>
                    <a:pt x="14277" y="1425"/>
                  </a:lnTo>
                  <a:lnTo>
                    <a:pt x="14286" y="1434"/>
                  </a:lnTo>
                  <a:close/>
                  <a:moveTo>
                    <a:pt x="13724" y="49"/>
                  </a:moveTo>
                  <a:lnTo>
                    <a:pt x="13733" y="46"/>
                  </a:lnTo>
                  <a:lnTo>
                    <a:pt x="13748" y="45"/>
                  </a:lnTo>
                  <a:lnTo>
                    <a:pt x="13767" y="45"/>
                  </a:lnTo>
                  <a:lnTo>
                    <a:pt x="13790" y="48"/>
                  </a:lnTo>
                  <a:lnTo>
                    <a:pt x="13814" y="52"/>
                  </a:lnTo>
                  <a:lnTo>
                    <a:pt x="13838" y="57"/>
                  </a:lnTo>
                  <a:lnTo>
                    <a:pt x="13849" y="62"/>
                  </a:lnTo>
                  <a:lnTo>
                    <a:pt x="13859" y="66"/>
                  </a:lnTo>
                  <a:lnTo>
                    <a:pt x="13870" y="71"/>
                  </a:lnTo>
                  <a:lnTo>
                    <a:pt x="13877" y="77"/>
                  </a:lnTo>
                  <a:lnTo>
                    <a:pt x="13885" y="78"/>
                  </a:lnTo>
                  <a:lnTo>
                    <a:pt x="13891" y="82"/>
                  </a:lnTo>
                  <a:lnTo>
                    <a:pt x="13898" y="86"/>
                  </a:lnTo>
                  <a:lnTo>
                    <a:pt x="13904" y="91"/>
                  </a:lnTo>
                  <a:lnTo>
                    <a:pt x="13916" y="102"/>
                  </a:lnTo>
                  <a:lnTo>
                    <a:pt x="13926" y="114"/>
                  </a:lnTo>
                  <a:lnTo>
                    <a:pt x="13935" y="127"/>
                  </a:lnTo>
                  <a:lnTo>
                    <a:pt x="13944" y="141"/>
                  </a:lnTo>
                  <a:lnTo>
                    <a:pt x="13952" y="155"/>
                  </a:lnTo>
                  <a:lnTo>
                    <a:pt x="13958" y="168"/>
                  </a:lnTo>
                  <a:lnTo>
                    <a:pt x="13963" y="178"/>
                  </a:lnTo>
                  <a:lnTo>
                    <a:pt x="13968" y="190"/>
                  </a:lnTo>
                  <a:lnTo>
                    <a:pt x="13973" y="203"/>
                  </a:lnTo>
                  <a:lnTo>
                    <a:pt x="13977" y="218"/>
                  </a:lnTo>
                  <a:lnTo>
                    <a:pt x="13980" y="232"/>
                  </a:lnTo>
                  <a:lnTo>
                    <a:pt x="13980" y="248"/>
                  </a:lnTo>
                  <a:lnTo>
                    <a:pt x="13980" y="254"/>
                  </a:lnTo>
                  <a:lnTo>
                    <a:pt x="13978" y="262"/>
                  </a:lnTo>
                  <a:lnTo>
                    <a:pt x="13976" y="268"/>
                  </a:lnTo>
                  <a:lnTo>
                    <a:pt x="13973" y="274"/>
                  </a:lnTo>
                  <a:lnTo>
                    <a:pt x="13968" y="280"/>
                  </a:lnTo>
                  <a:lnTo>
                    <a:pt x="13962" y="285"/>
                  </a:lnTo>
                  <a:lnTo>
                    <a:pt x="13952" y="291"/>
                  </a:lnTo>
                  <a:lnTo>
                    <a:pt x="13941" y="299"/>
                  </a:lnTo>
                  <a:lnTo>
                    <a:pt x="13921" y="312"/>
                  </a:lnTo>
                  <a:lnTo>
                    <a:pt x="13905" y="322"/>
                  </a:lnTo>
                  <a:lnTo>
                    <a:pt x="13881" y="317"/>
                  </a:lnTo>
                  <a:lnTo>
                    <a:pt x="13857" y="312"/>
                  </a:lnTo>
                  <a:lnTo>
                    <a:pt x="13845" y="307"/>
                  </a:lnTo>
                  <a:lnTo>
                    <a:pt x="13835" y="303"/>
                  </a:lnTo>
                  <a:lnTo>
                    <a:pt x="13826" y="296"/>
                  </a:lnTo>
                  <a:lnTo>
                    <a:pt x="13818" y="289"/>
                  </a:lnTo>
                  <a:lnTo>
                    <a:pt x="13809" y="280"/>
                  </a:lnTo>
                  <a:lnTo>
                    <a:pt x="13797" y="267"/>
                  </a:lnTo>
                  <a:lnTo>
                    <a:pt x="13781" y="253"/>
                  </a:lnTo>
                  <a:lnTo>
                    <a:pt x="13763" y="239"/>
                  </a:lnTo>
                  <a:lnTo>
                    <a:pt x="13747" y="226"/>
                  </a:lnTo>
                  <a:lnTo>
                    <a:pt x="13731" y="216"/>
                  </a:lnTo>
                  <a:lnTo>
                    <a:pt x="13724" y="212"/>
                  </a:lnTo>
                  <a:lnTo>
                    <a:pt x="13717" y="209"/>
                  </a:lnTo>
                  <a:lnTo>
                    <a:pt x="13712" y="208"/>
                  </a:lnTo>
                  <a:lnTo>
                    <a:pt x="13708" y="208"/>
                  </a:lnTo>
                  <a:lnTo>
                    <a:pt x="13692" y="212"/>
                  </a:lnTo>
                  <a:lnTo>
                    <a:pt x="13676" y="218"/>
                  </a:lnTo>
                  <a:lnTo>
                    <a:pt x="13662" y="226"/>
                  </a:lnTo>
                  <a:lnTo>
                    <a:pt x="13648" y="233"/>
                  </a:lnTo>
                  <a:lnTo>
                    <a:pt x="13622" y="250"/>
                  </a:lnTo>
                  <a:lnTo>
                    <a:pt x="13597" y="267"/>
                  </a:lnTo>
                  <a:lnTo>
                    <a:pt x="13583" y="274"/>
                  </a:lnTo>
                  <a:lnTo>
                    <a:pt x="13567" y="281"/>
                  </a:lnTo>
                  <a:lnTo>
                    <a:pt x="13552" y="287"/>
                  </a:lnTo>
                  <a:lnTo>
                    <a:pt x="13537" y="294"/>
                  </a:lnTo>
                  <a:lnTo>
                    <a:pt x="13522" y="299"/>
                  </a:lnTo>
                  <a:lnTo>
                    <a:pt x="13507" y="305"/>
                  </a:lnTo>
                  <a:lnTo>
                    <a:pt x="13493" y="313"/>
                  </a:lnTo>
                  <a:lnTo>
                    <a:pt x="13480" y="322"/>
                  </a:lnTo>
                  <a:lnTo>
                    <a:pt x="13466" y="332"/>
                  </a:lnTo>
                  <a:lnTo>
                    <a:pt x="13452" y="342"/>
                  </a:lnTo>
                  <a:lnTo>
                    <a:pt x="13440" y="354"/>
                  </a:lnTo>
                  <a:lnTo>
                    <a:pt x="13428" y="367"/>
                  </a:lnTo>
                  <a:lnTo>
                    <a:pt x="13405" y="391"/>
                  </a:lnTo>
                  <a:lnTo>
                    <a:pt x="13384" y="418"/>
                  </a:lnTo>
                  <a:lnTo>
                    <a:pt x="13365" y="446"/>
                  </a:lnTo>
                  <a:lnTo>
                    <a:pt x="13346" y="476"/>
                  </a:lnTo>
                  <a:lnTo>
                    <a:pt x="13328" y="506"/>
                  </a:lnTo>
                  <a:lnTo>
                    <a:pt x="13310" y="537"/>
                  </a:lnTo>
                  <a:lnTo>
                    <a:pt x="13296" y="563"/>
                  </a:lnTo>
                  <a:lnTo>
                    <a:pt x="13282" y="588"/>
                  </a:lnTo>
                  <a:lnTo>
                    <a:pt x="13268" y="614"/>
                  </a:lnTo>
                  <a:lnTo>
                    <a:pt x="13255" y="641"/>
                  </a:lnTo>
                  <a:lnTo>
                    <a:pt x="13250" y="651"/>
                  </a:lnTo>
                  <a:lnTo>
                    <a:pt x="13244" y="664"/>
                  </a:lnTo>
                  <a:lnTo>
                    <a:pt x="13243" y="670"/>
                  </a:lnTo>
                  <a:lnTo>
                    <a:pt x="13242" y="677"/>
                  </a:lnTo>
                  <a:lnTo>
                    <a:pt x="13243" y="682"/>
                  </a:lnTo>
                  <a:lnTo>
                    <a:pt x="13244" y="688"/>
                  </a:lnTo>
                  <a:lnTo>
                    <a:pt x="13246" y="688"/>
                  </a:lnTo>
                  <a:lnTo>
                    <a:pt x="13256" y="684"/>
                  </a:lnTo>
                  <a:lnTo>
                    <a:pt x="13266" y="681"/>
                  </a:lnTo>
                  <a:lnTo>
                    <a:pt x="13275" y="673"/>
                  </a:lnTo>
                  <a:lnTo>
                    <a:pt x="13284" y="665"/>
                  </a:lnTo>
                  <a:lnTo>
                    <a:pt x="13301" y="649"/>
                  </a:lnTo>
                  <a:lnTo>
                    <a:pt x="13317" y="634"/>
                  </a:lnTo>
                  <a:lnTo>
                    <a:pt x="13396" y="592"/>
                  </a:lnTo>
                  <a:lnTo>
                    <a:pt x="13498" y="529"/>
                  </a:lnTo>
                  <a:lnTo>
                    <a:pt x="13589" y="487"/>
                  </a:lnTo>
                  <a:lnTo>
                    <a:pt x="13620" y="474"/>
                  </a:lnTo>
                  <a:lnTo>
                    <a:pt x="13651" y="462"/>
                  </a:lnTo>
                  <a:lnTo>
                    <a:pt x="13681" y="447"/>
                  </a:lnTo>
                  <a:lnTo>
                    <a:pt x="13713" y="435"/>
                  </a:lnTo>
                  <a:lnTo>
                    <a:pt x="13745" y="422"/>
                  </a:lnTo>
                  <a:lnTo>
                    <a:pt x="13779" y="410"/>
                  </a:lnTo>
                  <a:lnTo>
                    <a:pt x="13812" y="399"/>
                  </a:lnTo>
                  <a:lnTo>
                    <a:pt x="13847" y="388"/>
                  </a:lnTo>
                  <a:lnTo>
                    <a:pt x="13882" y="381"/>
                  </a:lnTo>
                  <a:lnTo>
                    <a:pt x="13918" y="376"/>
                  </a:lnTo>
                  <a:lnTo>
                    <a:pt x="13955" y="371"/>
                  </a:lnTo>
                  <a:lnTo>
                    <a:pt x="13994" y="364"/>
                  </a:lnTo>
                  <a:lnTo>
                    <a:pt x="14017" y="358"/>
                  </a:lnTo>
                  <a:lnTo>
                    <a:pt x="14035" y="353"/>
                  </a:lnTo>
                  <a:lnTo>
                    <a:pt x="14055" y="349"/>
                  </a:lnTo>
                  <a:lnTo>
                    <a:pt x="14084" y="345"/>
                  </a:lnTo>
                  <a:lnTo>
                    <a:pt x="14110" y="341"/>
                  </a:lnTo>
                  <a:lnTo>
                    <a:pt x="14136" y="339"/>
                  </a:lnTo>
                  <a:lnTo>
                    <a:pt x="14160" y="336"/>
                  </a:lnTo>
                  <a:lnTo>
                    <a:pt x="14185" y="337"/>
                  </a:lnTo>
                  <a:lnTo>
                    <a:pt x="14209" y="339"/>
                  </a:lnTo>
                  <a:lnTo>
                    <a:pt x="14232" y="342"/>
                  </a:lnTo>
                  <a:lnTo>
                    <a:pt x="14254" y="349"/>
                  </a:lnTo>
                  <a:lnTo>
                    <a:pt x="14277" y="356"/>
                  </a:lnTo>
                  <a:lnTo>
                    <a:pt x="14287" y="360"/>
                  </a:lnTo>
                  <a:lnTo>
                    <a:pt x="14299" y="364"/>
                  </a:lnTo>
                  <a:lnTo>
                    <a:pt x="14304" y="367"/>
                  </a:lnTo>
                  <a:lnTo>
                    <a:pt x="14309" y="369"/>
                  </a:lnTo>
                  <a:lnTo>
                    <a:pt x="14313" y="372"/>
                  </a:lnTo>
                  <a:lnTo>
                    <a:pt x="14317" y="376"/>
                  </a:lnTo>
                  <a:lnTo>
                    <a:pt x="14319" y="381"/>
                  </a:lnTo>
                  <a:lnTo>
                    <a:pt x="14322" y="385"/>
                  </a:lnTo>
                  <a:lnTo>
                    <a:pt x="14323" y="390"/>
                  </a:lnTo>
                  <a:lnTo>
                    <a:pt x="14324" y="395"/>
                  </a:lnTo>
                  <a:lnTo>
                    <a:pt x="14323" y="405"/>
                  </a:lnTo>
                  <a:lnTo>
                    <a:pt x="14320" y="414"/>
                  </a:lnTo>
                  <a:lnTo>
                    <a:pt x="14315" y="424"/>
                  </a:lnTo>
                  <a:lnTo>
                    <a:pt x="14310" y="432"/>
                  </a:lnTo>
                  <a:lnTo>
                    <a:pt x="14304" y="440"/>
                  </a:lnTo>
                  <a:lnTo>
                    <a:pt x="14299" y="446"/>
                  </a:lnTo>
                  <a:lnTo>
                    <a:pt x="14288" y="454"/>
                  </a:lnTo>
                  <a:lnTo>
                    <a:pt x="14276" y="463"/>
                  </a:lnTo>
                  <a:lnTo>
                    <a:pt x="14259" y="474"/>
                  </a:lnTo>
                  <a:lnTo>
                    <a:pt x="14242" y="485"/>
                  </a:lnTo>
                  <a:lnTo>
                    <a:pt x="14223" y="495"/>
                  </a:lnTo>
                  <a:lnTo>
                    <a:pt x="14206" y="503"/>
                  </a:lnTo>
                  <a:lnTo>
                    <a:pt x="14191" y="509"/>
                  </a:lnTo>
                  <a:lnTo>
                    <a:pt x="14178" y="513"/>
                  </a:lnTo>
                  <a:lnTo>
                    <a:pt x="14164" y="523"/>
                  </a:lnTo>
                  <a:lnTo>
                    <a:pt x="14151" y="535"/>
                  </a:lnTo>
                  <a:lnTo>
                    <a:pt x="14145" y="540"/>
                  </a:lnTo>
                  <a:lnTo>
                    <a:pt x="14139" y="545"/>
                  </a:lnTo>
                  <a:lnTo>
                    <a:pt x="14131" y="550"/>
                  </a:lnTo>
                  <a:lnTo>
                    <a:pt x="14122" y="552"/>
                  </a:lnTo>
                  <a:lnTo>
                    <a:pt x="14113" y="555"/>
                  </a:lnTo>
                  <a:lnTo>
                    <a:pt x="14103" y="556"/>
                  </a:lnTo>
                  <a:lnTo>
                    <a:pt x="14091" y="558"/>
                  </a:lnTo>
                  <a:lnTo>
                    <a:pt x="14081" y="558"/>
                  </a:lnTo>
                  <a:lnTo>
                    <a:pt x="14071" y="556"/>
                  </a:lnTo>
                  <a:lnTo>
                    <a:pt x="14060" y="555"/>
                  </a:lnTo>
                  <a:lnTo>
                    <a:pt x="14051" y="551"/>
                  </a:lnTo>
                  <a:lnTo>
                    <a:pt x="14045" y="547"/>
                  </a:lnTo>
                  <a:lnTo>
                    <a:pt x="14062" y="542"/>
                  </a:lnTo>
                  <a:lnTo>
                    <a:pt x="14078" y="535"/>
                  </a:lnTo>
                  <a:lnTo>
                    <a:pt x="14095" y="526"/>
                  </a:lnTo>
                  <a:lnTo>
                    <a:pt x="14110" y="517"/>
                  </a:lnTo>
                  <a:lnTo>
                    <a:pt x="14126" y="505"/>
                  </a:lnTo>
                  <a:lnTo>
                    <a:pt x="14140" y="492"/>
                  </a:lnTo>
                  <a:lnTo>
                    <a:pt x="14151" y="479"/>
                  </a:lnTo>
                  <a:lnTo>
                    <a:pt x="14159" y="468"/>
                  </a:lnTo>
                  <a:lnTo>
                    <a:pt x="14158" y="463"/>
                  </a:lnTo>
                  <a:lnTo>
                    <a:pt x="14157" y="459"/>
                  </a:lnTo>
                  <a:lnTo>
                    <a:pt x="14096" y="463"/>
                  </a:lnTo>
                  <a:lnTo>
                    <a:pt x="14039" y="470"/>
                  </a:lnTo>
                  <a:lnTo>
                    <a:pt x="13981" y="479"/>
                  </a:lnTo>
                  <a:lnTo>
                    <a:pt x="13925" y="491"/>
                  </a:lnTo>
                  <a:lnTo>
                    <a:pt x="13868" y="504"/>
                  </a:lnTo>
                  <a:lnTo>
                    <a:pt x="13813" y="520"/>
                  </a:lnTo>
                  <a:lnTo>
                    <a:pt x="13759" y="538"/>
                  </a:lnTo>
                  <a:lnTo>
                    <a:pt x="13706" y="558"/>
                  </a:lnTo>
                  <a:lnTo>
                    <a:pt x="13653" y="581"/>
                  </a:lnTo>
                  <a:lnTo>
                    <a:pt x="13601" y="605"/>
                  </a:lnTo>
                  <a:lnTo>
                    <a:pt x="13549" y="632"/>
                  </a:lnTo>
                  <a:lnTo>
                    <a:pt x="13498" y="660"/>
                  </a:lnTo>
                  <a:lnTo>
                    <a:pt x="13447" y="690"/>
                  </a:lnTo>
                  <a:lnTo>
                    <a:pt x="13397" y="723"/>
                  </a:lnTo>
                  <a:lnTo>
                    <a:pt x="13348" y="756"/>
                  </a:lnTo>
                  <a:lnTo>
                    <a:pt x="13300" y="793"/>
                  </a:lnTo>
                  <a:lnTo>
                    <a:pt x="13288" y="802"/>
                  </a:lnTo>
                  <a:lnTo>
                    <a:pt x="13278" y="814"/>
                  </a:lnTo>
                  <a:lnTo>
                    <a:pt x="13268" y="825"/>
                  </a:lnTo>
                  <a:lnTo>
                    <a:pt x="13259" y="836"/>
                  </a:lnTo>
                  <a:lnTo>
                    <a:pt x="13248" y="841"/>
                  </a:lnTo>
                  <a:lnTo>
                    <a:pt x="13239" y="847"/>
                  </a:lnTo>
                  <a:lnTo>
                    <a:pt x="13234" y="850"/>
                  </a:lnTo>
                  <a:lnTo>
                    <a:pt x="13229" y="852"/>
                  </a:lnTo>
                  <a:lnTo>
                    <a:pt x="13225" y="856"/>
                  </a:lnTo>
                  <a:lnTo>
                    <a:pt x="13221" y="860"/>
                  </a:lnTo>
                  <a:lnTo>
                    <a:pt x="13214" y="874"/>
                  </a:lnTo>
                  <a:lnTo>
                    <a:pt x="13209" y="884"/>
                  </a:lnTo>
                  <a:lnTo>
                    <a:pt x="13206" y="895"/>
                  </a:lnTo>
                  <a:lnTo>
                    <a:pt x="13205" y="902"/>
                  </a:lnTo>
                  <a:lnTo>
                    <a:pt x="13206" y="915"/>
                  </a:lnTo>
                  <a:lnTo>
                    <a:pt x="13209" y="925"/>
                  </a:lnTo>
                  <a:lnTo>
                    <a:pt x="13209" y="930"/>
                  </a:lnTo>
                  <a:lnTo>
                    <a:pt x="13209" y="937"/>
                  </a:lnTo>
                  <a:lnTo>
                    <a:pt x="13206" y="942"/>
                  </a:lnTo>
                  <a:lnTo>
                    <a:pt x="13202" y="950"/>
                  </a:lnTo>
                  <a:lnTo>
                    <a:pt x="13196" y="957"/>
                  </a:lnTo>
                  <a:lnTo>
                    <a:pt x="13186" y="968"/>
                  </a:lnTo>
                  <a:lnTo>
                    <a:pt x="13173" y="978"/>
                  </a:lnTo>
                  <a:lnTo>
                    <a:pt x="13156" y="992"/>
                  </a:lnTo>
                  <a:lnTo>
                    <a:pt x="13146" y="998"/>
                  </a:lnTo>
                  <a:lnTo>
                    <a:pt x="13137" y="1003"/>
                  </a:lnTo>
                  <a:lnTo>
                    <a:pt x="13128" y="1007"/>
                  </a:lnTo>
                  <a:lnTo>
                    <a:pt x="13120" y="1010"/>
                  </a:lnTo>
                  <a:lnTo>
                    <a:pt x="13113" y="1010"/>
                  </a:lnTo>
                  <a:lnTo>
                    <a:pt x="13105" y="1010"/>
                  </a:lnTo>
                  <a:lnTo>
                    <a:pt x="13098" y="1009"/>
                  </a:lnTo>
                  <a:lnTo>
                    <a:pt x="13093" y="1005"/>
                  </a:lnTo>
                  <a:lnTo>
                    <a:pt x="13087" y="1001"/>
                  </a:lnTo>
                  <a:lnTo>
                    <a:pt x="13082" y="997"/>
                  </a:lnTo>
                  <a:lnTo>
                    <a:pt x="13078" y="991"/>
                  </a:lnTo>
                  <a:lnTo>
                    <a:pt x="13074" y="984"/>
                  </a:lnTo>
                  <a:lnTo>
                    <a:pt x="13066" y="969"/>
                  </a:lnTo>
                  <a:lnTo>
                    <a:pt x="13061" y="952"/>
                  </a:lnTo>
                  <a:lnTo>
                    <a:pt x="13059" y="933"/>
                  </a:lnTo>
                  <a:lnTo>
                    <a:pt x="13056" y="912"/>
                  </a:lnTo>
                  <a:lnTo>
                    <a:pt x="13056" y="892"/>
                  </a:lnTo>
                  <a:lnTo>
                    <a:pt x="13057" y="871"/>
                  </a:lnTo>
                  <a:lnTo>
                    <a:pt x="13060" y="852"/>
                  </a:lnTo>
                  <a:lnTo>
                    <a:pt x="13064" y="834"/>
                  </a:lnTo>
                  <a:lnTo>
                    <a:pt x="13069" y="818"/>
                  </a:lnTo>
                  <a:lnTo>
                    <a:pt x="13075" y="805"/>
                  </a:lnTo>
                  <a:lnTo>
                    <a:pt x="13134" y="720"/>
                  </a:lnTo>
                  <a:lnTo>
                    <a:pt x="13151" y="693"/>
                  </a:lnTo>
                  <a:lnTo>
                    <a:pt x="13168" y="665"/>
                  </a:lnTo>
                  <a:lnTo>
                    <a:pt x="13184" y="638"/>
                  </a:lnTo>
                  <a:lnTo>
                    <a:pt x="13201" y="611"/>
                  </a:lnTo>
                  <a:lnTo>
                    <a:pt x="13218" y="585"/>
                  </a:lnTo>
                  <a:lnTo>
                    <a:pt x="13234" y="559"/>
                  </a:lnTo>
                  <a:lnTo>
                    <a:pt x="13252" y="532"/>
                  </a:lnTo>
                  <a:lnTo>
                    <a:pt x="13270" y="508"/>
                  </a:lnTo>
                  <a:lnTo>
                    <a:pt x="13343" y="413"/>
                  </a:lnTo>
                  <a:lnTo>
                    <a:pt x="13512" y="283"/>
                  </a:lnTo>
                  <a:lnTo>
                    <a:pt x="13552" y="260"/>
                  </a:lnTo>
                  <a:lnTo>
                    <a:pt x="13593" y="240"/>
                  </a:lnTo>
                  <a:lnTo>
                    <a:pt x="13613" y="228"/>
                  </a:lnTo>
                  <a:lnTo>
                    <a:pt x="13631" y="216"/>
                  </a:lnTo>
                  <a:lnTo>
                    <a:pt x="13640" y="209"/>
                  </a:lnTo>
                  <a:lnTo>
                    <a:pt x="13648" y="201"/>
                  </a:lnTo>
                  <a:lnTo>
                    <a:pt x="13656" y="194"/>
                  </a:lnTo>
                  <a:lnTo>
                    <a:pt x="13663" y="185"/>
                  </a:lnTo>
                  <a:lnTo>
                    <a:pt x="13667" y="178"/>
                  </a:lnTo>
                  <a:lnTo>
                    <a:pt x="13671" y="172"/>
                  </a:lnTo>
                  <a:lnTo>
                    <a:pt x="13674" y="166"/>
                  </a:lnTo>
                  <a:lnTo>
                    <a:pt x="13676" y="160"/>
                  </a:lnTo>
                  <a:lnTo>
                    <a:pt x="13677" y="149"/>
                  </a:lnTo>
                  <a:lnTo>
                    <a:pt x="13677" y="137"/>
                  </a:lnTo>
                  <a:lnTo>
                    <a:pt x="13676" y="126"/>
                  </a:lnTo>
                  <a:lnTo>
                    <a:pt x="13676" y="114"/>
                  </a:lnTo>
                  <a:lnTo>
                    <a:pt x="13677" y="103"/>
                  </a:lnTo>
                  <a:lnTo>
                    <a:pt x="13681" y="90"/>
                  </a:lnTo>
                  <a:lnTo>
                    <a:pt x="13700" y="57"/>
                  </a:lnTo>
                  <a:lnTo>
                    <a:pt x="13713" y="53"/>
                  </a:lnTo>
                  <a:lnTo>
                    <a:pt x="13724" y="49"/>
                  </a:lnTo>
                  <a:close/>
                  <a:moveTo>
                    <a:pt x="10466" y="874"/>
                  </a:moveTo>
                  <a:lnTo>
                    <a:pt x="10440" y="888"/>
                  </a:lnTo>
                  <a:lnTo>
                    <a:pt x="10412" y="901"/>
                  </a:lnTo>
                  <a:lnTo>
                    <a:pt x="10406" y="905"/>
                  </a:lnTo>
                  <a:lnTo>
                    <a:pt x="10401" y="910"/>
                  </a:lnTo>
                  <a:lnTo>
                    <a:pt x="10396" y="914"/>
                  </a:lnTo>
                  <a:lnTo>
                    <a:pt x="10390" y="919"/>
                  </a:lnTo>
                  <a:lnTo>
                    <a:pt x="10387" y="925"/>
                  </a:lnTo>
                  <a:lnTo>
                    <a:pt x="10383" y="932"/>
                  </a:lnTo>
                  <a:lnTo>
                    <a:pt x="10381" y="939"/>
                  </a:lnTo>
                  <a:lnTo>
                    <a:pt x="10380" y="948"/>
                  </a:lnTo>
                  <a:lnTo>
                    <a:pt x="10384" y="959"/>
                  </a:lnTo>
                  <a:lnTo>
                    <a:pt x="10388" y="970"/>
                  </a:lnTo>
                  <a:lnTo>
                    <a:pt x="10390" y="984"/>
                  </a:lnTo>
                  <a:lnTo>
                    <a:pt x="10392" y="998"/>
                  </a:lnTo>
                  <a:lnTo>
                    <a:pt x="10394" y="1011"/>
                  </a:lnTo>
                  <a:lnTo>
                    <a:pt x="10397" y="1025"/>
                  </a:lnTo>
                  <a:lnTo>
                    <a:pt x="10401" y="1037"/>
                  </a:lnTo>
                  <a:lnTo>
                    <a:pt x="10406" y="1048"/>
                  </a:lnTo>
                  <a:lnTo>
                    <a:pt x="10413" y="1047"/>
                  </a:lnTo>
                  <a:lnTo>
                    <a:pt x="10419" y="1046"/>
                  </a:lnTo>
                  <a:lnTo>
                    <a:pt x="10421" y="1043"/>
                  </a:lnTo>
                  <a:lnTo>
                    <a:pt x="10422" y="1039"/>
                  </a:lnTo>
                  <a:lnTo>
                    <a:pt x="10425" y="1033"/>
                  </a:lnTo>
                  <a:lnTo>
                    <a:pt x="10429" y="1024"/>
                  </a:lnTo>
                  <a:lnTo>
                    <a:pt x="10440" y="1010"/>
                  </a:lnTo>
                  <a:lnTo>
                    <a:pt x="10451" y="996"/>
                  </a:lnTo>
                  <a:lnTo>
                    <a:pt x="10461" y="980"/>
                  </a:lnTo>
                  <a:lnTo>
                    <a:pt x="10469" y="964"/>
                  </a:lnTo>
                  <a:lnTo>
                    <a:pt x="10475" y="946"/>
                  </a:lnTo>
                  <a:lnTo>
                    <a:pt x="10480" y="928"/>
                  </a:lnTo>
                  <a:lnTo>
                    <a:pt x="10485" y="909"/>
                  </a:lnTo>
                  <a:lnTo>
                    <a:pt x="10488" y="888"/>
                  </a:lnTo>
                  <a:lnTo>
                    <a:pt x="10481" y="877"/>
                  </a:lnTo>
                  <a:lnTo>
                    <a:pt x="10466" y="874"/>
                  </a:lnTo>
                  <a:close/>
                  <a:moveTo>
                    <a:pt x="10639" y="815"/>
                  </a:moveTo>
                  <a:lnTo>
                    <a:pt x="10639" y="836"/>
                  </a:lnTo>
                  <a:lnTo>
                    <a:pt x="10639" y="856"/>
                  </a:lnTo>
                  <a:lnTo>
                    <a:pt x="10638" y="875"/>
                  </a:lnTo>
                  <a:lnTo>
                    <a:pt x="10635" y="893"/>
                  </a:lnTo>
                  <a:lnTo>
                    <a:pt x="10632" y="911"/>
                  </a:lnTo>
                  <a:lnTo>
                    <a:pt x="10630" y="928"/>
                  </a:lnTo>
                  <a:lnTo>
                    <a:pt x="10626" y="946"/>
                  </a:lnTo>
                  <a:lnTo>
                    <a:pt x="10621" y="962"/>
                  </a:lnTo>
                  <a:lnTo>
                    <a:pt x="10615" y="978"/>
                  </a:lnTo>
                  <a:lnTo>
                    <a:pt x="10608" y="994"/>
                  </a:lnTo>
                  <a:lnTo>
                    <a:pt x="10600" y="1011"/>
                  </a:lnTo>
                  <a:lnTo>
                    <a:pt x="10592" y="1028"/>
                  </a:lnTo>
                  <a:lnTo>
                    <a:pt x="10581" y="1044"/>
                  </a:lnTo>
                  <a:lnTo>
                    <a:pt x="10571" y="1062"/>
                  </a:lnTo>
                  <a:lnTo>
                    <a:pt x="10558" y="1079"/>
                  </a:lnTo>
                  <a:lnTo>
                    <a:pt x="10545" y="1097"/>
                  </a:lnTo>
                  <a:lnTo>
                    <a:pt x="10547" y="1106"/>
                  </a:lnTo>
                  <a:lnTo>
                    <a:pt x="10549" y="1112"/>
                  </a:lnTo>
                  <a:lnTo>
                    <a:pt x="10558" y="1116"/>
                  </a:lnTo>
                  <a:lnTo>
                    <a:pt x="10567" y="1123"/>
                  </a:lnTo>
                  <a:lnTo>
                    <a:pt x="10576" y="1130"/>
                  </a:lnTo>
                  <a:lnTo>
                    <a:pt x="10585" y="1141"/>
                  </a:lnTo>
                  <a:lnTo>
                    <a:pt x="10594" y="1152"/>
                  </a:lnTo>
                  <a:lnTo>
                    <a:pt x="10603" y="1165"/>
                  </a:lnTo>
                  <a:lnTo>
                    <a:pt x="10611" y="1178"/>
                  </a:lnTo>
                  <a:lnTo>
                    <a:pt x="10618" y="1192"/>
                  </a:lnTo>
                  <a:lnTo>
                    <a:pt x="10631" y="1221"/>
                  </a:lnTo>
                  <a:lnTo>
                    <a:pt x="10640" y="1248"/>
                  </a:lnTo>
                  <a:lnTo>
                    <a:pt x="10644" y="1261"/>
                  </a:lnTo>
                  <a:lnTo>
                    <a:pt x="10647" y="1271"/>
                  </a:lnTo>
                  <a:lnTo>
                    <a:pt x="10647" y="1280"/>
                  </a:lnTo>
                  <a:lnTo>
                    <a:pt x="10647" y="1288"/>
                  </a:lnTo>
                  <a:lnTo>
                    <a:pt x="10640" y="1288"/>
                  </a:lnTo>
                  <a:lnTo>
                    <a:pt x="10635" y="1289"/>
                  </a:lnTo>
                  <a:lnTo>
                    <a:pt x="10629" y="1292"/>
                  </a:lnTo>
                  <a:lnTo>
                    <a:pt x="10622" y="1294"/>
                  </a:lnTo>
                  <a:lnTo>
                    <a:pt x="10611" y="1301"/>
                  </a:lnTo>
                  <a:lnTo>
                    <a:pt x="10599" y="1310"/>
                  </a:lnTo>
                  <a:lnTo>
                    <a:pt x="10590" y="1320"/>
                  </a:lnTo>
                  <a:lnTo>
                    <a:pt x="10584" y="1331"/>
                  </a:lnTo>
                  <a:lnTo>
                    <a:pt x="10581" y="1337"/>
                  </a:lnTo>
                  <a:lnTo>
                    <a:pt x="10580" y="1343"/>
                  </a:lnTo>
                  <a:lnTo>
                    <a:pt x="10579" y="1348"/>
                  </a:lnTo>
                  <a:lnTo>
                    <a:pt x="10579" y="1354"/>
                  </a:lnTo>
                  <a:lnTo>
                    <a:pt x="10551" y="1369"/>
                  </a:lnTo>
                  <a:lnTo>
                    <a:pt x="10539" y="1375"/>
                  </a:lnTo>
                  <a:lnTo>
                    <a:pt x="10520" y="1381"/>
                  </a:lnTo>
                  <a:lnTo>
                    <a:pt x="10475" y="1393"/>
                  </a:lnTo>
                  <a:lnTo>
                    <a:pt x="10472" y="1395"/>
                  </a:lnTo>
                  <a:lnTo>
                    <a:pt x="10470" y="1399"/>
                  </a:lnTo>
                  <a:lnTo>
                    <a:pt x="10469" y="1403"/>
                  </a:lnTo>
                  <a:lnTo>
                    <a:pt x="10467" y="1408"/>
                  </a:lnTo>
                  <a:lnTo>
                    <a:pt x="10472" y="1416"/>
                  </a:lnTo>
                  <a:lnTo>
                    <a:pt x="10508" y="1429"/>
                  </a:lnTo>
                  <a:lnTo>
                    <a:pt x="10533" y="1430"/>
                  </a:lnTo>
                  <a:lnTo>
                    <a:pt x="10556" y="1430"/>
                  </a:lnTo>
                  <a:lnTo>
                    <a:pt x="10579" y="1430"/>
                  </a:lnTo>
                  <a:lnTo>
                    <a:pt x="10600" y="1428"/>
                  </a:lnTo>
                  <a:lnTo>
                    <a:pt x="10622" y="1425"/>
                  </a:lnTo>
                  <a:lnTo>
                    <a:pt x="10643" y="1421"/>
                  </a:lnTo>
                  <a:lnTo>
                    <a:pt x="10663" y="1416"/>
                  </a:lnTo>
                  <a:lnTo>
                    <a:pt x="10682" y="1411"/>
                  </a:lnTo>
                  <a:lnTo>
                    <a:pt x="10702" y="1404"/>
                  </a:lnTo>
                  <a:lnTo>
                    <a:pt x="10720" y="1397"/>
                  </a:lnTo>
                  <a:lnTo>
                    <a:pt x="10738" y="1388"/>
                  </a:lnTo>
                  <a:lnTo>
                    <a:pt x="10755" y="1379"/>
                  </a:lnTo>
                  <a:lnTo>
                    <a:pt x="10771" y="1369"/>
                  </a:lnTo>
                  <a:lnTo>
                    <a:pt x="10787" y="1358"/>
                  </a:lnTo>
                  <a:lnTo>
                    <a:pt x="10803" y="1347"/>
                  </a:lnTo>
                  <a:lnTo>
                    <a:pt x="10818" y="1335"/>
                  </a:lnTo>
                  <a:lnTo>
                    <a:pt x="10832" y="1322"/>
                  </a:lnTo>
                  <a:lnTo>
                    <a:pt x="10846" y="1310"/>
                  </a:lnTo>
                  <a:lnTo>
                    <a:pt x="10859" y="1297"/>
                  </a:lnTo>
                  <a:lnTo>
                    <a:pt x="10872" y="1283"/>
                  </a:lnTo>
                  <a:lnTo>
                    <a:pt x="10896" y="1253"/>
                  </a:lnTo>
                  <a:lnTo>
                    <a:pt x="10919" y="1223"/>
                  </a:lnTo>
                  <a:lnTo>
                    <a:pt x="10940" y="1190"/>
                  </a:lnTo>
                  <a:lnTo>
                    <a:pt x="10959" y="1157"/>
                  </a:lnTo>
                  <a:lnTo>
                    <a:pt x="10978" y="1124"/>
                  </a:lnTo>
                  <a:lnTo>
                    <a:pt x="10995" y="1091"/>
                  </a:lnTo>
                  <a:lnTo>
                    <a:pt x="11005" y="1066"/>
                  </a:lnTo>
                  <a:lnTo>
                    <a:pt x="11017" y="1039"/>
                  </a:lnTo>
                  <a:lnTo>
                    <a:pt x="11027" y="1010"/>
                  </a:lnTo>
                  <a:lnTo>
                    <a:pt x="11035" y="978"/>
                  </a:lnTo>
                  <a:lnTo>
                    <a:pt x="11039" y="962"/>
                  </a:lnTo>
                  <a:lnTo>
                    <a:pt x="11040" y="946"/>
                  </a:lnTo>
                  <a:lnTo>
                    <a:pt x="11041" y="929"/>
                  </a:lnTo>
                  <a:lnTo>
                    <a:pt x="11041" y="914"/>
                  </a:lnTo>
                  <a:lnTo>
                    <a:pt x="11039" y="898"/>
                  </a:lnTo>
                  <a:lnTo>
                    <a:pt x="11036" y="884"/>
                  </a:lnTo>
                  <a:lnTo>
                    <a:pt x="11031" y="870"/>
                  </a:lnTo>
                  <a:lnTo>
                    <a:pt x="11023" y="856"/>
                  </a:lnTo>
                  <a:lnTo>
                    <a:pt x="11018" y="848"/>
                  </a:lnTo>
                  <a:lnTo>
                    <a:pt x="11010" y="841"/>
                  </a:lnTo>
                  <a:lnTo>
                    <a:pt x="11003" y="833"/>
                  </a:lnTo>
                  <a:lnTo>
                    <a:pt x="10994" y="827"/>
                  </a:lnTo>
                  <a:lnTo>
                    <a:pt x="10985" y="820"/>
                  </a:lnTo>
                  <a:lnTo>
                    <a:pt x="10973" y="814"/>
                  </a:lnTo>
                  <a:lnTo>
                    <a:pt x="10963" y="809"/>
                  </a:lnTo>
                  <a:lnTo>
                    <a:pt x="10950" y="804"/>
                  </a:lnTo>
                  <a:lnTo>
                    <a:pt x="10925" y="796"/>
                  </a:lnTo>
                  <a:lnTo>
                    <a:pt x="10898" y="789"/>
                  </a:lnTo>
                  <a:lnTo>
                    <a:pt x="10869" y="784"/>
                  </a:lnTo>
                  <a:lnTo>
                    <a:pt x="10840" y="782"/>
                  </a:lnTo>
                  <a:lnTo>
                    <a:pt x="10809" y="781"/>
                  </a:lnTo>
                  <a:lnTo>
                    <a:pt x="10780" y="781"/>
                  </a:lnTo>
                  <a:lnTo>
                    <a:pt x="10752" y="783"/>
                  </a:lnTo>
                  <a:lnTo>
                    <a:pt x="10725" y="787"/>
                  </a:lnTo>
                  <a:lnTo>
                    <a:pt x="10699" y="792"/>
                  </a:lnTo>
                  <a:lnTo>
                    <a:pt x="10676" y="798"/>
                  </a:lnTo>
                  <a:lnTo>
                    <a:pt x="10666" y="802"/>
                  </a:lnTo>
                  <a:lnTo>
                    <a:pt x="10656" y="806"/>
                  </a:lnTo>
                  <a:lnTo>
                    <a:pt x="10647" y="810"/>
                  </a:lnTo>
                  <a:lnTo>
                    <a:pt x="10639" y="815"/>
                  </a:lnTo>
                  <a:close/>
                  <a:moveTo>
                    <a:pt x="10253" y="743"/>
                  </a:moveTo>
                  <a:lnTo>
                    <a:pt x="10229" y="745"/>
                  </a:lnTo>
                  <a:lnTo>
                    <a:pt x="10225" y="749"/>
                  </a:lnTo>
                  <a:lnTo>
                    <a:pt x="10221" y="752"/>
                  </a:lnTo>
                  <a:lnTo>
                    <a:pt x="10217" y="755"/>
                  </a:lnTo>
                  <a:lnTo>
                    <a:pt x="10211" y="757"/>
                  </a:lnTo>
                  <a:lnTo>
                    <a:pt x="10182" y="761"/>
                  </a:lnTo>
                  <a:lnTo>
                    <a:pt x="10155" y="766"/>
                  </a:lnTo>
                  <a:lnTo>
                    <a:pt x="10142" y="770"/>
                  </a:lnTo>
                  <a:lnTo>
                    <a:pt x="10129" y="774"/>
                  </a:lnTo>
                  <a:lnTo>
                    <a:pt x="10116" y="779"/>
                  </a:lnTo>
                  <a:lnTo>
                    <a:pt x="10105" y="786"/>
                  </a:lnTo>
                  <a:lnTo>
                    <a:pt x="10093" y="792"/>
                  </a:lnTo>
                  <a:lnTo>
                    <a:pt x="10082" y="798"/>
                  </a:lnTo>
                  <a:lnTo>
                    <a:pt x="10071" y="806"/>
                  </a:lnTo>
                  <a:lnTo>
                    <a:pt x="10061" y="815"/>
                  </a:lnTo>
                  <a:lnTo>
                    <a:pt x="10051" y="825"/>
                  </a:lnTo>
                  <a:lnTo>
                    <a:pt x="10042" y="836"/>
                  </a:lnTo>
                  <a:lnTo>
                    <a:pt x="10033" y="847"/>
                  </a:lnTo>
                  <a:lnTo>
                    <a:pt x="10025" y="860"/>
                  </a:lnTo>
                  <a:lnTo>
                    <a:pt x="10009" y="878"/>
                  </a:lnTo>
                  <a:lnTo>
                    <a:pt x="9993" y="896"/>
                  </a:lnTo>
                  <a:lnTo>
                    <a:pt x="9989" y="906"/>
                  </a:lnTo>
                  <a:lnTo>
                    <a:pt x="9987" y="915"/>
                  </a:lnTo>
                  <a:lnTo>
                    <a:pt x="9984" y="925"/>
                  </a:lnTo>
                  <a:lnTo>
                    <a:pt x="9983" y="936"/>
                  </a:lnTo>
                  <a:lnTo>
                    <a:pt x="9983" y="957"/>
                  </a:lnTo>
                  <a:lnTo>
                    <a:pt x="9984" y="979"/>
                  </a:lnTo>
                  <a:lnTo>
                    <a:pt x="9988" y="1023"/>
                  </a:lnTo>
                  <a:lnTo>
                    <a:pt x="9992" y="1066"/>
                  </a:lnTo>
                  <a:lnTo>
                    <a:pt x="9988" y="1075"/>
                  </a:lnTo>
                  <a:lnTo>
                    <a:pt x="9986" y="1084"/>
                  </a:lnTo>
                  <a:lnTo>
                    <a:pt x="9984" y="1094"/>
                  </a:lnTo>
                  <a:lnTo>
                    <a:pt x="9983" y="1105"/>
                  </a:lnTo>
                  <a:lnTo>
                    <a:pt x="9983" y="1123"/>
                  </a:lnTo>
                  <a:lnTo>
                    <a:pt x="9982" y="1137"/>
                  </a:lnTo>
                  <a:lnTo>
                    <a:pt x="9982" y="1143"/>
                  </a:lnTo>
                  <a:lnTo>
                    <a:pt x="9983" y="1150"/>
                  </a:lnTo>
                  <a:lnTo>
                    <a:pt x="9986" y="1156"/>
                  </a:lnTo>
                  <a:lnTo>
                    <a:pt x="9987" y="1160"/>
                  </a:lnTo>
                  <a:lnTo>
                    <a:pt x="9995" y="1190"/>
                  </a:lnTo>
                  <a:lnTo>
                    <a:pt x="10002" y="1216"/>
                  </a:lnTo>
                  <a:lnTo>
                    <a:pt x="10005" y="1226"/>
                  </a:lnTo>
                  <a:lnTo>
                    <a:pt x="10010" y="1235"/>
                  </a:lnTo>
                  <a:lnTo>
                    <a:pt x="10014" y="1244"/>
                  </a:lnTo>
                  <a:lnTo>
                    <a:pt x="10019" y="1252"/>
                  </a:lnTo>
                  <a:lnTo>
                    <a:pt x="10024" y="1258"/>
                  </a:lnTo>
                  <a:lnTo>
                    <a:pt x="10030" y="1264"/>
                  </a:lnTo>
                  <a:lnTo>
                    <a:pt x="10038" y="1269"/>
                  </a:lnTo>
                  <a:lnTo>
                    <a:pt x="10047" y="1272"/>
                  </a:lnTo>
                  <a:lnTo>
                    <a:pt x="10057" y="1275"/>
                  </a:lnTo>
                  <a:lnTo>
                    <a:pt x="10069" y="1278"/>
                  </a:lnTo>
                  <a:lnTo>
                    <a:pt x="10082" y="1279"/>
                  </a:lnTo>
                  <a:lnTo>
                    <a:pt x="10097" y="1280"/>
                  </a:lnTo>
                  <a:lnTo>
                    <a:pt x="10119" y="1251"/>
                  </a:lnTo>
                  <a:lnTo>
                    <a:pt x="10121" y="1240"/>
                  </a:lnTo>
                  <a:lnTo>
                    <a:pt x="10123" y="1229"/>
                  </a:lnTo>
                  <a:lnTo>
                    <a:pt x="10124" y="1219"/>
                  </a:lnTo>
                  <a:lnTo>
                    <a:pt x="10123" y="1207"/>
                  </a:lnTo>
                  <a:lnTo>
                    <a:pt x="10120" y="1185"/>
                  </a:lnTo>
                  <a:lnTo>
                    <a:pt x="10115" y="1162"/>
                  </a:lnTo>
                  <a:lnTo>
                    <a:pt x="10111" y="1139"/>
                  </a:lnTo>
                  <a:lnTo>
                    <a:pt x="10107" y="1117"/>
                  </a:lnTo>
                  <a:lnTo>
                    <a:pt x="10107" y="1106"/>
                  </a:lnTo>
                  <a:lnTo>
                    <a:pt x="10107" y="1094"/>
                  </a:lnTo>
                  <a:lnTo>
                    <a:pt x="10109" y="1083"/>
                  </a:lnTo>
                  <a:lnTo>
                    <a:pt x="10111" y="1071"/>
                  </a:lnTo>
                  <a:lnTo>
                    <a:pt x="10118" y="1051"/>
                  </a:lnTo>
                  <a:lnTo>
                    <a:pt x="10125" y="1032"/>
                  </a:lnTo>
                  <a:lnTo>
                    <a:pt x="10133" y="1012"/>
                  </a:lnTo>
                  <a:lnTo>
                    <a:pt x="10142" y="993"/>
                  </a:lnTo>
                  <a:lnTo>
                    <a:pt x="10152" y="975"/>
                  </a:lnTo>
                  <a:lnTo>
                    <a:pt x="10162" y="957"/>
                  </a:lnTo>
                  <a:lnTo>
                    <a:pt x="10173" y="941"/>
                  </a:lnTo>
                  <a:lnTo>
                    <a:pt x="10183" y="925"/>
                  </a:lnTo>
                  <a:lnTo>
                    <a:pt x="10189" y="910"/>
                  </a:lnTo>
                  <a:lnTo>
                    <a:pt x="10200" y="901"/>
                  </a:lnTo>
                  <a:lnTo>
                    <a:pt x="10211" y="891"/>
                  </a:lnTo>
                  <a:lnTo>
                    <a:pt x="10221" y="880"/>
                  </a:lnTo>
                  <a:lnTo>
                    <a:pt x="10229" y="869"/>
                  </a:lnTo>
                  <a:lnTo>
                    <a:pt x="10234" y="860"/>
                  </a:lnTo>
                  <a:lnTo>
                    <a:pt x="10237" y="850"/>
                  </a:lnTo>
                  <a:lnTo>
                    <a:pt x="10239" y="839"/>
                  </a:lnTo>
                  <a:lnTo>
                    <a:pt x="10241" y="829"/>
                  </a:lnTo>
                  <a:lnTo>
                    <a:pt x="10243" y="818"/>
                  </a:lnTo>
                  <a:lnTo>
                    <a:pt x="10244" y="806"/>
                  </a:lnTo>
                  <a:lnTo>
                    <a:pt x="10247" y="796"/>
                  </a:lnTo>
                  <a:lnTo>
                    <a:pt x="10251" y="786"/>
                  </a:lnTo>
                  <a:lnTo>
                    <a:pt x="10261" y="768"/>
                  </a:lnTo>
                  <a:lnTo>
                    <a:pt x="10275" y="741"/>
                  </a:lnTo>
                  <a:lnTo>
                    <a:pt x="10278" y="736"/>
                  </a:lnTo>
                  <a:lnTo>
                    <a:pt x="10279" y="732"/>
                  </a:lnTo>
                  <a:lnTo>
                    <a:pt x="10279" y="728"/>
                  </a:lnTo>
                  <a:lnTo>
                    <a:pt x="10278" y="727"/>
                  </a:lnTo>
                  <a:lnTo>
                    <a:pt x="10275" y="728"/>
                  </a:lnTo>
                  <a:lnTo>
                    <a:pt x="10270" y="731"/>
                  </a:lnTo>
                  <a:lnTo>
                    <a:pt x="10264" y="734"/>
                  </a:lnTo>
                  <a:lnTo>
                    <a:pt x="10253" y="743"/>
                  </a:lnTo>
                  <a:close/>
                  <a:moveTo>
                    <a:pt x="10433" y="655"/>
                  </a:moveTo>
                  <a:lnTo>
                    <a:pt x="10402" y="677"/>
                  </a:lnTo>
                  <a:lnTo>
                    <a:pt x="10380" y="683"/>
                  </a:lnTo>
                  <a:lnTo>
                    <a:pt x="10349" y="695"/>
                  </a:lnTo>
                  <a:lnTo>
                    <a:pt x="10334" y="701"/>
                  </a:lnTo>
                  <a:lnTo>
                    <a:pt x="10321" y="708"/>
                  </a:lnTo>
                  <a:lnTo>
                    <a:pt x="10311" y="711"/>
                  </a:lnTo>
                  <a:lnTo>
                    <a:pt x="10306" y="715"/>
                  </a:lnTo>
                  <a:lnTo>
                    <a:pt x="10306" y="720"/>
                  </a:lnTo>
                  <a:lnTo>
                    <a:pt x="10316" y="733"/>
                  </a:lnTo>
                  <a:lnTo>
                    <a:pt x="10324" y="743"/>
                  </a:lnTo>
                  <a:lnTo>
                    <a:pt x="10329" y="755"/>
                  </a:lnTo>
                  <a:lnTo>
                    <a:pt x="10333" y="765"/>
                  </a:lnTo>
                  <a:lnTo>
                    <a:pt x="10335" y="775"/>
                  </a:lnTo>
                  <a:lnTo>
                    <a:pt x="10339" y="787"/>
                  </a:lnTo>
                  <a:lnTo>
                    <a:pt x="10344" y="798"/>
                  </a:lnTo>
                  <a:lnTo>
                    <a:pt x="10352" y="810"/>
                  </a:lnTo>
                  <a:lnTo>
                    <a:pt x="10360" y="810"/>
                  </a:lnTo>
                  <a:lnTo>
                    <a:pt x="10366" y="809"/>
                  </a:lnTo>
                  <a:lnTo>
                    <a:pt x="10372" y="807"/>
                  </a:lnTo>
                  <a:lnTo>
                    <a:pt x="10378" y="805"/>
                  </a:lnTo>
                  <a:lnTo>
                    <a:pt x="10387" y="800"/>
                  </a:lnTo>
                  <a:lnTo>
                    <a:pt x="10397" y="796"/>
                  </a:lnTo>
                  <a:lnTo>
                    <a:pt x="10416" y="792"/>
                  </a:lnTo>
                  <a:lnTo>
                    <a:pt x="10437" y="787"/>
                  </a:lnTo>
                  <a:lnTo>
                    <a:pt x="10445" y="784"/>
                  </a:lnTo>
                  <a:lnTo>
                    <a:pt x="10456" y="781"/>
                  </a:lnTo>
                  <a:lnTo>
                    <a:pt x="10465" y="775"/>
                  </a:lnTo>
                  <a:lnTo>
                    <a:pt x="10472" y="770"/>
                  </a:lnTo>
                  <a:lnTo>
                    <a:pt x="10471" y="759"/>
                  </a:lnTo>
                  <a:lnTo>
                    <a:pt x="10469" y="750"/>
                  </a:lnTo>
                  <a:lnTo>
                    <a:pt x="10465" y="742"/>
                  </a:lnTo>
                  <a:lnTo>
                    <a:pt x="10462" y="734"/>
                  </a:lnTo>
                  <a:lnTo>
                    <a:pt x="10458" y="719"/>
                  </a:lnTo>
                  <a:lnTo>
                    <a:pt x="10456" y="705"/>
                  </a:lnTo>
                  <a:lnTo>
                    <a:pt x="10453" y="691"/>
                  </a:lnTo>
                  <a:lnTo>
                    <a:pt x="10447" y="677"/>
                  </a:lnTo>
                  <a:lnTo>
                    <a:pt x="10454" y="668"/>
                  </a:lnTo>
                  <a:lnTo>
                    <a:pt x="10453" y="661"/>
                  </a:lnTo>
                  <a:lnTo>
                    <a:pt x="10451" y="656"/>
                  </a:lnTo>
                  <a:lnTo>
                    <a:pt x="10433" y="655"/>
                  </a:lnTo>
                  <a:close/>
                  <a:moveTo>
                    <a:pt x="10919" y="182"/>
                  </a:moveTo>
                  <a:lnTo>
                    <a:pt x="10932" y="186"/>
                  </a:lnTo>
                  <a:lnTo>
                    <a:pt x="10940" y="191"/>
                  </a:lnTo>
                  <a:lnTo>
                    <a:pt x="10945" y="196"/>
                  </a:lnTo>
                  <a:lnTo>
                    <a:pt x="10948" y="203"/>
                  </a:lnTo>
                  <a:lnTo>
                    <a:pt x="10950" y="210"/>
                  </a:lnTo>
                  <a:lnTo>
                    <a:pt x="10954" y="218"/>
                  </a:lnTo>
                  <a:lnTo>
                    <a:pt x="10958" y="225"/>
                  </a:lnTo>
                  <a:lnTo>
                    <a:pt x="10964" y="232"/>
                  </a:lnTo>
                  <a:lnTo>
                    <a:pt x="10975" y="241"/>
                  </a:lnTo>
                  <a:lnTo>
                    <a:pt x="10985" y="249"/>
                  </a:lnTo>
                  <a:lnTo>
                    <a:pt x="10991" y="253"/>
                  </a:lnTo>
                  <a:lnTo>
                    <a:pt x="10995" y="257"/>
                  </a:lnTo>
                  <a:lnTo>
                    <a:pt x="10999" y="262"/>
                  </a:lnTo>
                  <a:lnTo>
                    <a:pt x="11001" y="268"/>
                  </a:lnTo>
                  <a:lnTo>
                    <a:pt x="11003" y="295"/>
                  </a:lnTo>
                  <a:lnTo>
                    <a:pt x="11018" y="340"/>
                  </a:lnTo>
                  <a:lnTo>
                    <a:pt x="11028" y="373"/>
                  </a:lnTo>
                  <a:lnTo>
                    <a:pt x="11031" y="386"/>
                  </a:lnTo>
                  <a:lnTo>
                    <a:pt x="11032" y="397"/>
                  </a:lnTo>
                  <a:lnTo>
                    <a:pt x="11032" y="409"/>
                  </a:lnTo>
                  <a:lnTo>
                    <a:pt x="11032" y="419"/>
                  </a:lnTo>
                  <a:lnTo>
                    <a:pt x="11030" y="428"/>
                  </a:lnTo>
                  <a:lnTo>
                    <a:pt x="11027" y="437"/>
                  </a:lnTo>
                  <a:lnTo>
                    <a:pt x="11024" y="447"/>
                  </a:lnTo>
                  <a:lnTo>
                    <a:pt x="11019" y="458"/>
                  </a:lnTo>
                  <a:lnTo>
                    <a:pt x="11009" y="481"/>
                  </a:lnTo>
                  <a:lnTo>
                    <a:pt x="10998" y="511"/>
                  </a:lnTo>
                  <a:lnTo>
                    <a:pt x="10992" y="515"/>
                  </a:lnTo>
                  <a:lnTo>
                    <a:pt x="10983" y="520"/>
                  </a:lnTo>
                  <a:lnTo>
                    <a:pt x="10971" y="527"/>
                  </a:lnTo>
                  <a:lnTo>
                    <a:pt x="10955" y="532"/>
                  </a:lnTo>
                  <a:lnTo>
                    <a:pt x="10917" y="546"/>
                  </a:lnTo>
                  <a:lnTo>
                    <a:pt x="10873" y="559"/>
                  </a:lnTo>
                  <a:lnTo>
                    <a:pt x="10830" y="572"/>
                  </a:lnTo>
                  <a:lnTo>
                    <a:pt x="10789" y="583"/>
                  </a:lnTo>
                  <a:lnTo>
                    <a:pt x="10754" y="591"/>
                  </a:lnTo>
                  <a:lnTo>
                    <a:pt x="10732" y="595"/>
                  </a:lnTo>
                  <a:lnTo>
                    <a:pt x="10727" y="591"/>
                  </a:lnTo>
                  <a:lnTo>
                    <a:pt x="10717" y="588"/>
                  </a:lnTo>
                  <a:lnTo>
                    <a:pt x="10690" y="593"/>
                  </a:lnTo>
                  <a:lnTo>
                    <a:pt x="10662" y="599"/>
                  </a:lnTo>
                  <a:lnTo>
                    <a:pt x="10635" y="605"/>
                  </a:lnTo>
                  <a:lnTo>
                    <a:pt x="10611" y="611"/>
                  </a:lnTo>
                  <a:lnTo>
                    <a:pt x="10597" y="615"/>
                  </a:lnTo>
                  <a:lnTo>
                    <a:pt x="10583" y="617"/>
                  </a:lnTo>
                  <a:lnTo>
                    <a:pt x="10576" y="617"/>
                  </a:lnTo>
                  <a:lnTo>
                    <a:pt x="10570" y="619"/>
                  </a:lnTo>
                  <a:lnTo>
                    <a:pt x="10565" y="620"/>
                  </a:lnTo>
                  <a:lnTo>
                    <a:pt x="10558" y="623"/>
                  </a:lnTo>
                  <a:lnTo>
                    <a:pt x="10558" y="631"/>
                  </a:lnTo>
                  <a:lnTo>
                    <a:pt x="10570" y="641"/>
                  </a:lnTo>
                  <a:lnTo>
                    <a:pt x="10579" y="652"/>
                  </a:lnTo>
                  <a:lnTo>
                    <a:pt x="10588" y="664"/>
                  </a:lnTo>
                  <a:lnTo>
                    <a:pt x="10595" y="678"/>
                  </a:lnTo>
                  <a:lnTo>
                    <a:pt x="10609" y="705"/>
                  </a:lnTo>
                  <a:lnTo>
                    <a:pt x="10626" y="731"/>
                  </a:lnTo>
                  <a:lnTo>
                    <a:pt x="10648" y="731"/>
                  </a:lnTo>
                  <a:lnTo>
                    <a:pt x="10671" y="731"/>
                  </a:lnTo>
                  <a:lnTo>
                    <a:pt x="10694" y="728"/>
                  </a:lnTo>
                  <a:lnTo>
                    <a:pt x="10716" y="724"/>
                  </a:lnTo>
                  <a:lnTo>
                    <a:pt x="10757" y="714"/>
                  </a:lnTo>
                  <a:lnTo>
                    <a:pt x="10795" y="708"/>
                  </a:lnTo>
                  <a:lnTo>
                    <a:pt x="10814" y="706"/>
                  </a:lnTo>
                  <a:lnTo>
                    <a:pt x="10835" y="705"/>
                  </a:lnTo>
                  <a:lnTo>
                    <a:pt x="10854" y="704"/>
                  </a:lnTo>
                  <a:lnTo>
                    <a:pt x="10876" y="704"/>
                  </a:lnTo>
                  <a:lnTo>
                    <a:pt x="10918" y="713"/>
                  </a:lnTo>
                  <a:lnTo>
                    <a:pt x="10960" y="722"/>
                  </a:lnTo>
                  <a:lnTo>
                    <a:pt x="10981" y="728"/>
                  </a:lnTo>
                  <a:lnTo>
                    <a:pt x="11001" y="734"/>
                  </a:lnTo>
                  <a:lnTo>
                    <a:pt x="11019" y="742"/>
                  </a:lnTo>
                  <a:lnTo>
                    <a:pt x="11039" y="750"/>
                  </a:lnTo>
                  <a:lnTo>
                    <a:pt x="11055" y="760"/>
                  </a:lnTo>
                  <a:lnTo>
                    <a:pt x="11072" y="770"/>
                  </a:lnTo>
                  <a:lnTo>
                    <a:pt x="11086" y="782"/>
                  </a:lnTo>
                  <a:lnTo>
                    <a:pt x="11099" y="795"/>
                  </a:lnTo>
                  <a:lnTo>
                    <a:pt x="11110" y="810"/>
                  </a:lnTo>
                  <a:lnTo>
                    <a:pt x="11121" y="825"/>
                  </a:lnTo>
                  <a:lnTo>
                    <a:pt x="11128" y="843"/>
                  </a:lnTo>
                  <a:lnTo>
                    <a:pt x="11135" y="863"/>
                  </a:lnTo>
                  <a:lnTo>
                    <a:pt x="11136" y="875"/>
                  </a:lnTo>
                  <a:lnTo>
                    <a:pt x="11137" y="891"/>
                  </a:lnTo>
                  <a:lnTo>
                    <a:pt x="11136" y="909"/>
                  </a:lnTo>
                  <a:lnTo>
                    <a:pt x="11133" y="929"/>
                  </a:lnTo>
                  <a:lnTo>
                    <a:pt x="11130" y="951"/>
                  </a:lnTo>
                  <a:lnTo>
                    <a:pt x="11126" y="974"/>
                  </a:lnTo>
                  <a:lnTo>
                    <a:pt x="11119" y="997"/>
                  </a:lnTo>
                  <a:lnTo>
                    <a:pt x="11113" y="1021"/>
                  </a:lnTo>
                  <a:lnTo>
                    <a:pt x="11106" y="1044"/>
                  </a:lnTo>
                  <a:lnTo>
                    <a:pt x="11099" y="1068"/>
                  </a:lnTo>
                  <a:lnTo>
                    <a:pt x="11091" y="1088"/>
                  </a:lnTo>
                  <a:lnTo>
                    <a:pt x="11082" y="1109"/>
                  </a:lnTo>
                  <a:lnTo>
                    <a:pt x="11073" y="1126"/>
                  </a:lnTo>
                  <a:lnTo>
                    <a:pt x="11065" y="1143"/>
                  </a:lnTo>
                  <a:lnTo>
                    <a:pt x="11057" y="1156"/>
                  </a:lnTo>
                  <a:lnTo>
                    <a:pt x="11048" y="1165"/>
                  </a:lnTo>
                  <a:lnTo>
                    <a:pt x="11042" y="1180"/>
                  </a:lnTo>
                  <a:lnTo>
                    <a:pt x="11037" y="1194"/>
                  </a:lnTo>
                  <a:lnTo>
                    <a:pt x="11021" y="1220"/>
                  </a:lnTo>
                  <a:lnTo>
                    <a:pt x="11003" y="1243"/>
                  </a:lnTo>
                  <a:lnTo>
                    <a:pt x="10986" y="1266"/>
                  </a:lnTo>
                  <a:lnTo>
                    <a:pt x="10969" y="1288"/>
                  </a:lnTo>
                  <a:lnTo>
                    <a:pt x="10951" y="1308"/>
                  </a:lnTo>
                  <a:lnTo>
                    <a:pt x="10932" y="1328"/>
                  </a:lnTo>
                  <a:lnTo>
                    <a:pt x="10913" y="1347"/>
                  </a:lnTo>
                  <a:lnTo>
                    <a:pt x="10894" y="1365"/>
                  </a:lnTo>
                  <a:lnTo>
                    <a:pt x="10872" y="1381"/>
                  </a:lnTo>
                  <a:lnTo>
                    <a:pt x="10850" y="1397"/>
                  </a:lnTo>
                  <a:lnTo>
                    <a:pt x="10827" y="1411"/>
                  </a:lnTo>
                  <a:lnTo>
                    <a:pt x="10802" y="1425"/>
                  </a:lnTo>
                  <a:lnTo>
                    <a:pt x="10776" y="1438"/>
                  </a:lnTo>
                  <a:lnTo>
                    <a:pt x="10748" y="1451"/>
                  </a:lnTo>
                  <a:lnTo>
                    <a:pt x="10718" y="1461"/>
                  </a:lnTo>
                  <a:lnTo>
                    <a:pt x="10686" y="1471"/>
                  </a:lnTo>
                  <a:lnTo>
                    <a:pt x="10663" y="1476"/>
                  </a:lnTo>
                  <a:lnTo>
                    <a:pt x="10636" y="1480"/>
                  </a:lnTo>
                  <a:lnTo>
                    <a:pt x="10607" y="1484"/>
                  </a:lnTo>
                  <a:lnTo>
                    <a:pt x="10576" y="1485"/>
                  </a:lnTo>
                  <a:lnTo>
                    <a:pt x="10544" y="1485"/>
                  </a:lnTo>
                  <a:lnTo>
                    <a:pt x="10513" y="1483"/>
                  </a:lnTo>
                  <a:lnTo>
                    <a:pt x="10485" y="1479"/>
                  </a:lnTo>
                  <a:lnTo>
                    <a:pt x="10460" y="1474"/>
                  </a:lnTo>
                  <a:lnTo>
                    <a:pt x="10448" y="1470"/>
                  </a:lnTo>
                  <a:lnTo>
                    <a:pt x="10438" y="1463"/>
                  </a:lnTo>
                  <a:lnTo>
                    <a:pt x="10428" y="1457"/>
                  </a:lnTo>
                  <a:lnTo>
                    <a:pt x="10417" y="1449"/>
                  </a:lnTo>
                  <a:lnTo>
                    <a:pt x="10407" y="1443"/>
                  </a:lnTo>
                  <a:lnTo>
                    <a:pt x="10397" y="1435"/>
                  </a:lnTo>
                  <a:lnTo>
                    <a:pt x="10385" y="1430"/>
                  </a:lnTo>
                  <a:lnTo>
                    <a:pt x="10374" y="1426"/>
                  </a:lnTo>
                  <a:lnTo>
                    <a:pt x="10366" y="1425"/>
                  </a:lnTo>
                  <a:lnTo>
                    <a:pt x="10360" y="1426"/>
                  </a:lnTo>
                  <a:lnTo>
                    <a:pt x="10353" y="1429"/>
                  </a:lnTo>
                  <a:lnTo>
                    <a:pt x="10349" y="1431"/>
                  </a:lnTo>
                  <a:lnTo>
                    <a:pt x="10339" y="1439"/>
                  </a:lnTo>
                  <a:lnTo>
                    <a:pt x="10330" y="1443"/>
                  </a:lnTo>
                  <a:lnTo>
                    <a:pt x="10324" y="1444"/>
                  </a:lnTo>
                  <a:lnTo>
                    <a:pt x="10316" y="1444"/>
                  </a:lnTo>
                  <a:lnTo>
                    <a:pt x="10308" y="1442"/>
                  </a:lnTo>
                  <a:lnTo>
                    <a:pt x="10301" y="1439"/>
                  </a:lnTo>
                  <a:lnTo>
                    <a:pt x="10283" y="1431"/>
                  </a:lnTo>
                  <a:lnTo>
                    <a:pt x="10266" y="1420"/>
                  </a:lnTo>
                  <a:lnTo>
                    <a:pt x="10251" y="1407"/>
                  </a:lnTo>
                  <a:lnTo>
                    <a:pt x="10238" y="1395"/>
                  </a:lnTo>
                  <a:lnTo>
                    <a:pt x="10228" y="1384"/>
                  </a:lnTo>
                  <a:lnTo>
                    <a:pt x="10223" y="1375"/>
                  </a:lnTo>
                  <a:lnTo>
                    <a:pt x="10224" y="1349"/>
                  </a:lnTo>
                  <a:lnTo>
                    <a:pt x="10223" y="1331"/>
                  </a:lnTo>
                  <a:lnTo>
                    <a:pt x="10220" y="1312"/>
                  </a:lnTo>
                  <a:lnTo>
                    <a:pt x="10220" y="1293"/>
                  </a:lnTo>
                  <a:lnTo>
                    <a:pt x="10220" y="1272"/>
                  </a:lnTo>
                  <a:lnTo>
                    <a:pt x="10220" y="1231"/>
                  </a:lnTo>
                  <a:lnTo>
                    <a:pt x="10217" y="1192"/>
                  </a:lnTo>
                  <a:lnTo>
                    <a:pt x="10223" y="1185"/>
                  </a:lnTo>
                  <a:lnTo>
                    <a:pt x="10226" y="1179"/>
                  </a:lnTo>
                  <a:lnTo>
                    <a:pt x="10230" y="1170"/>
                  </a:lnTo>
                  <a:lnTo>
                    <a:pt x="10234" y="1161"/>
                  </a:lnTo>
                  <a:lnTo>
                    <a:pt x="10239" y="1138"/>
                  </a:lnTo>
                  <a:lnTo>
                    <a:pt x="10242" y="1115"/>
                  </a:lnTo>
                  <a:lnTo>
                    <a:pt x="10243" y="1091"/>
                  </a:lnTo>
                  <a:lnTo>
                    <a:pt x="10242" y="1069"/>
                  </a:lnTo>
                  <a:lnTo>
                    <a:pt x="10241" y="1059"/>
                  </a:lnTo>
                  <a:lnTo>
                    <a:pt x="10239" y="1050"/>
                  </a:lnTo>
                  <a:lnTo>
                    <a:pt x="10237" y="1043"/>
                  </a:lnTo>
                  <a:lnTo>
                    <a:pt x="10234" y="1037"/>
                  </a:lnTo>
                  <a:lnTo>
                    <a:pt x="10228" y="1037"/>
                  </a:lnTo>
                  <a:lnTo>
                    <a:pt x="10210" y="1059"/>
                  </a:lnTo>
                  <a:lnTo>
                    <a:pt x="10187" y="1080"/>
                  </a:lnTo>
                  <a:lnTo>
                    <a:pt x="10175" y="1092"/>
                  </a:lnTo>
                  <a:lnTo>
                    <a:pt x="10165" y="1103"/>
                  </a:lnTo>
                  <a:lnTo>
                    <a:pt x="10157" y="1115"/>
                  </a:lnTo>
                  <a:lnTo>
                    <a:pt x="10152" y="1126"/>
                  </a:lnTo>
                  <a:lnTo>
                    <a:pt x="10151" y="1133"/>
                  </a:lnTo>
                  <a:lnTo>
                    <a:pt x="10151" y="1138"/>
                  </a:lnTo>
                  <a:lnTo>
                    <a:pt x="10151" y="1144"/>
                  </a:lnTo>
                  <a:lnTo>
                    <a:pt x="10151" y="1150"/>
                  </a:lnTo>
                  <a:lnTo>
                    <a:pt x="10155" y="1161"/>
                  </a:lnTo>
                  <a:lnTo>
                    <a:pt x="10160" y="1171"/>
                  </a:lnTo>
                  <a:lnTo>
                    <a:pt x="10165" y="1182"/>
                  </a:lnTo>
                  <a:lnTo>
                    <a:pt x="10170" y="1192"/>
                  </a:lnTo>
                  <a:lnTo>
                    <a:pt x="10175" y="1201"/>
                  </a:lnTo>
                  <a:lnTo>
                    <a:pt x="10178" y="1211"/>
                  </a:lnTo>
                  <a:lnTo>
                    <a:pt x="10175" y="1244"/>
                  </a:lnTo>
                  <a:lnTo>
                    <a:pt x="10178" y="1265"/>
                  </a:lnTo>
                  <a:lnTo>
                    <a:pt x="10182" y="1290"/>
                  </a:lnTo>
                  <a:lnTo>
                    <a:pt x="10184" y="1317"/>
                  </a:lnTo>
                  <a:lnTo>
                    <a:pt x="10187" y="1346"/>
                  </a:lnTo>
                  <a:lnTo>
                    <a:pt x="10188" y="1374"/>
                  </a:lnTo>
                  <a:lnTo>
                    <a:pt x="10187" y="1401"/>
                  </a:lnTo>
                  <a:lnTo>
                    <a:pt x="10187" y="1413"/>
                  </a:lnTo>
                  <a:lnTo>
                    <a:pt x="10184" y="1425"/>
                  </a:lnTo>
                  <a:lnTo>
                    <a:pt x="10182" y="1436"/>
                  </a:lnTo>
                  <a:lnTo>
                    <a:pt x="10179" y="1445"/>
                  </a:lnTo>
                  <a:lnTo>
                    <a:pt x="10167" y="1460"/>
                  </a:lnTo>
                  <a:lnTo>
                    <a:pt x="10157" y="1474"/>
                  </a:lnTo>
                  <a:lnTo>
                    <a:pt x="10151" y="1488"/>
                  </a:lnTo>
                  <a:lnTo>
                    <a:pt x="10144" y="1503"/>
                  </a:lnTo>
                  <a:lnTo>
                    <a:pt x="10138" y="1516"/>
                  </a:lnTo>
                  <a:lnTo>
                    <a:pt x="10133" y="1529"/>
                  </a:lnTo>
                  <a:lnTo>
                    <a:pt x="10126" y="1540"/>
                  </a:lnTo>
                  <a:lnTo>
                    <a:pt x="10120" y="1549"/>
                  </a:lnTo>
                  <a:lnTo>
                    <a:pt x="10115" y="1553"/>
                  </a:lnTo>
                  <a:lnTo>
                    <a:pt x="10111" y="1556"/>
                  </a:lnTo>
                  <a:lnTo>
                    <a:pt x="10106" y="1558"/>
                  </a:lnTo>
                  <a:lnTo>
                    <a:pt x="10100" y="1561"/>
                  </a:lnTo>
                  <a:lnTo>
                    <a:pt x="10093" y="1561"/>
                  </a:lnTo>
                  <a:lnTo>
                    <a:pt x="10086" y="1561"/>
                  </a:lnTo>
                  <a:lnTo>
                    <a:pt x="10077" y="1559"/>
                  </a:lnTo>
                  <a:lnTo>
                    <a:pt x="10068" y="1558"/>
                  </a:lnTo>
                  <a:lnTo>
                    <a:pt x="10057" y="1554"/>
                  </a:lnTo>
                  <a:lnTo>
                    <a:pt x="10046" y="1551"/>
                  </a:lnTo>
                  <a:lnTo>
                    <a:pt x="10033" y="1545"/>
                  </a:lnTo>
                  <a:lnTo>
                    <a:pt x="10019" y="1539"/>
                  </a:lnTo>
                  <a:lnTo>
                    <a:pt x="9987" y="1521"/>
                  </a:lnTo>
                  <a:lnTo>
                    <a:pt x="9950" y="1499"/>
                  </a:lnTo>
                  <a:lnTo>
                    <a:pt x="9941" y="1484"/>
                  </a:lnTo>
                  <a:lnTo>
                    <a:pt x="9933" y="1477"/>
                  </a:lnTo>
                  <a:lnTo>
                    <a:pt x="9924" y="1470"/>
                  </a:lnTo>
                  <a:lnTo>
                    <a:pt x="9915" y="1460"/>
                  </a:lnTo>
                  <a:lnTo>
                    <a:pt x="9906" y="1449"/>
                  </a:lnTo>
                  <a:lnTo>
                    <a:pt x="9891" y="1425"/>
                  </a:lnTo>
                  <a:lnTo>
                    <a:pt x="9874" y="1399"/>
                  </a:lnTo>
                  <a:lnTo>
                    <a:pt x="9861" y="1371"/>
                  </a:lnTo>
                  <a:lnTo>
                    <a:pt x="9849" y="1344"/>
                  </a:lnTo>
                  <a:lnTo>
                    <a:pt x="9840" y="1317"/>
                  </a:lnTo>
                  <a:lnTo>
                    <a:pt x="9834" y="1296"/>
                  </a:lnTo>
                  <a:lnTo>
                    <a:pt x="9831" y="1274"/>
                  </a:lnTo>
                  <a:lnTo>
                    <a:pt x="9828" y="1251"/>
                  </a:lnTo>
                  <a:lnTo>
                    <a:pt x="9827" y="1228"/>
                  </a:lnTo>
                  <a:lnTo>
                    <a:pt x="9827" y="1205"/>
                  </a:lnTo>
                  <a:lnTo>
                    <a:pt x="9828" y="1180"/>
                  </a:lnTo>
                  <a:lnTo>
                    <a:pt x="9831" y="1157"/>
                  </a:lnTo>
                  <a:lnTo>
                    <a:pt x="9834" y="1134"/>
                  </a:lnTo>
                  <a:lnTo>
                    <a:pt x="9838" y="1111"/>
                  </a:lnTo>
                  <a:lnTo>
                    <a:pt x="9843" y="1088"/>
                  </a:lnTo>
                  <a:lnTo>
                    <a:pt x="9849" y="1066"/>
                  </a:lnTo>
                  <a:lnTo>
                    <a:pt x="9855" y="1046"/>
                  </a:lnTo>
                  <a:lnTo>
                    <a:pt x="9861" y="1025"/>
                  </a:lnTo>
                  <a:lnTo>
                    <a:pt x="9868" y="1007"/>
                  </a:lnTo>
                  <a:lnTo>
                    <a:pt x="9875" y="989"/>
                  </a:lnTo>
                  <a:lnTo>
                    <a:pt x="9883" y="974"/>
                  </a:lnTo>
                  <a:lnTo>
                    <a:pt x="9891" y="960"/>
                  </a:lnTo>
                  <a:lnTo>
                    <a:pt x="9909" y="928"/>
                  </a:lnTo>
                  <a:lnTo>
                    <a:pt x="9928" y="897"/>
                  </a:lnTo>
                  <a:lnTo>
                    <a:pt x="9948" y="866"/>
                  </a:lnTo>
                  <a:lnTo>
                    <a:pt x="9970" y="838"/>
                  </a:lnTo>
                  <a:lnTo>
                    <a:pt x="9979" y="829"/>
                  </a:lnTo>
                  <a:lnTo>
                    <a:pt x="9989" y="820"/>
                  </a:lnTo>
                  <a:lnTo>
                    <a:pt x="9993" y="815"/>
                  </a:lnTo>
                  <a:lnTo>
                    <a:pt x="9995" y="809"/>
                  </a:lnTo>
                  <a:lnTo>
                    <a:pt x="9996" y="806"/>
                  </a:lnTo>
                  <a:lnTo>
                    <a:pt x="9996" y="802"/>
                  </a:lnTo>
                  <a:lnTo>
                    <a:pt x="9995" y="800"/>
                  </a:lnTo>
                  <a:lnTo>
                    <a:pt x="9993" y="796"/>
                  </a:lnTo>
                  <a:lnTo>
                    <a:pt x="9979" y="791"/>
                  </a:lnTo>
                  <a:lnTo>
                    <a:pt x="9964" y="784"/>
                  </a:lnTo>
                  <a:lnTo>
                    <a:pt x="9950" y="778"/>
                  </a:lnTo>
                  <a:lnTo>
                    <a:pt x="9938" y="769"/>
                  </a:lnTo>
                  <a:lnTo>
                    <a:pt x="9931" y="760"/>
                  </a:lnTo>
                  <a:lnTo>
                    <a:pt x="9918" y="745"/>
                  </a:lnTo>
                  <a:lnTo>
                    <a:pt x="9905" y="729"/>
                  </a:lnTo>
                  <a:lnTo>
                    <a:pt x="9898" y="723"/>
                  </a:lnTo>
                  <a:lnTo>
                    <a:pt x="9881" y="715"/>
                  </a:lnTo>
                  <a:lnTo>
                    <a:pt x="9875" y="708"/>
                  </a:lnTo>
                  <a:lnTo>
                    <a:pt x="9870" y="700"/>
                  </a:lnTo>
                  <a:lnTo>
                    <a:pt x="9866" y="690"/>
                  </a:lnTo>
                  <a:lnTo>
                    <a:pt x="9861" y="679"/>
                  </a:lnTo>
                  <a:lnTo>
                    <a:pt x="9855" y="659"/>
                  </a:lnTo>
                  <a:lnTo>
                    <a:pt x="9849" y="634"/>
                  </a:lnTo>
                  <a:lnTo>
                    <a:pt x="9841" y="588"/>
                  </a:lnTo>
                  <a:lnTo>
                    <a:pt x="9834" y="546"/>
                  </a:lnTo>
                  <a:lnTo>
                    <a:pt x="9841" y="520"/>
                  </a:lnTo>
                  <a:lnTo>
                    <a:pt x="9850" y="495"/>
                  </a:lnTo>
                  <a:lnTo>
                    <a:pt x="9855" y="482"/>
                  </a:lnTo>
                  <a:lnTo>
                    <a:pt x="9861" y="472"/>
                  </a:lnTo>
                  <a:lnTo>
                    <a:pt x="9869" y="463"/>
                  </a:lnTo>
                  <a:lnTo>
                    <a:pt x="9877" y="455"/>
                  </a:lnTo>
                  <a:lnTo>
                    <a:pt x="9886" y="450"/>
                  </a:lnTo>
                  <a:lnTo>
                    <a:pt x="9895" y="447"/>
                  </a:lnTo>
                  <a:lnTo>
                    <a:pt x="9905" y="446"/>
                  </a:lnTo>
                  <a:lnTo>
                    <a:pt x="9915" y="445"/>
                  </a:lnTo>
                  <a:lnTo>
                    <a:pt x="9925" y="444"/>
                  </a:lnTo>
                  <a:lnTo>
                    <a:pt x="9936" y="442"/>
                  </a:lnTo>
                  <a:lnTo>
                    <a:pt x="9946" y="440"/>
                  </a:lnTo>
                  <a:lnTo>
                    <a:pt x="9956" y="437"/>
                  </a:lnTo>
                  <a:lnTo>
                    <a:pt x="9964" y="433"/>
                  </a:lnTo>
                  <a:lnTo>
                    <a:pt x="9973" y="431"/>
                  </a:lnTo>
                  <a:lnTo>
                    <a:pt x="9982" y="429"/>
                  </a:lnTo>
                  <a:lnTo>
                    <a:pt x="9991" y="428"/>
                  </a:lnTo>
                  <a:lnTo>
                    <a:pt x="10011" y="427"/>
                  </a:lnTo>
                  <a:lnTo>
                    <a:pt x="10034" y="422"/>
                  </a:lnTo>
                  <a:lnTo>
                    <a:pt x="10079" y="406"/>
                  </a:lnTo>
                  <a:lnTo>
                    <a:pt x="10123" y="396"/>
                  </a:lnTo>
                  <a:lnTo>
                    <a:pt x="10183" y="380"/>
                  </a:lnTo>
                  <a:lnTo>
                    <a:pt x="10252" y="358"/>
                  </a:lnTo>
                  <a:lnTo>
                    <a:pt x="10325" y="335"/>
                  </a:lnTo>
                  <a:lnTo>
                    <a:pt x="10397" y="312"/>
                  </a:lnTo>
                  <a:lnTo>
                    <a:pt x="10458" y="290"/>
                  </a:lnTo>
                  <a:lnTo>
                    <a:pt x="10507" y="272"/>
                  </a:lnTo>
                  <a:lnTo>
                    <a:pt x="10535" y="260"/>
                  </a:lnTo>
                  <a:lnTo>
                    <a:pt x="10554" y="260"/>
                  </a:lnTo>
                  <a:lnTo>
                    <a:pt x="10572" y="254"/>
                  </a:lnTo>
                  <a:lnTo>
                    <a:pt x="10590" y="245"/>
                  </a:lnTo>
                  <a:lnTo>
                    <a:pt x="10609" y="237"/>
                  </a:lnTo>
                  <a:lnTo>
                    <a:pt x="10629" y="231"/>
                  </a:lnTo>
                  <a:lnTo>
                    <a:pt x="10659" y="228"/>
                  </a:lnTo>
                  <a:lnTo>
                    <a:pt x="10673" y="217"/>
                  </a:lnTo>
                  <a:lnTo>
                    <a:pt x="10691" y="205"/>
                  </a:lnTo>
                  <a:lnTo>
                    <a:pt x="10729" y="194"/>
                  </a:lnTo>
                  <a:lnTo>
                    <a:pt x="10748" y="196"/>
                  </a:lnTo>
                  <a:lnTo>
                    <a:pt x="10755" y="187"/>
                  </a:lnTo>
                  <a:lnTo>
                    <a:pt x="10779" y="189"/>
                  </a:lnTo>
                  <a:lnTo>
                    <a:pt x="10798" y="181"/>
                  </a:lnTo>
                  <a:lnTo>
                    <a:pt x="10816" y="173"/>
                  </a:lnTo>
                  <a:lnTo>
                    <a:pt x="10828" y="169"/>
                  </a:lnTo>
                  <a:lnTo>
                    <a:pt x="10843" y="167"/>
                  </a:lnTo>
                  <a:lnTo>
                    <a:pt x="10857" y="167"/>
                  </a:lnTo>
                  <a:lnTo>
                    <a:pt x="10869" y="167"/>
                  </a:lnTo>
                  <a:lnTo>
                    <a:pt x="10884" y="168"/>
                  </a:lnTo>
                  <a:lnTo>
                    <a:pt x="10896" y="172"/>
                  </a:lnTo>
                  <a:lnTo>
                    <a:pt x="10909" y="176"/>
                  </a:lnTo>
                  <a:lnTo>
                    <a:pt x="10919" y="182"/>
                  </a:lnTo>
                  <a:close/>
                  <a:moveTo>
                    <a:pt x="14879" y="1024"/>
                  </a:moveTo>
                  <a:lnTo>
                    <a:pt x="14876" y="1044"/>
                  </a:lnTo>
                  <a:lnTo>
                    <a:pt x="14875" y="1061"/>
                  </a:lnTo>
                  <a:lnTo>
                    <a:pt x="14875" y="1075"/>
                  </a:lnTo>
                  <a:lnTo>
                    <a:pt x="14878" y="1088"/>
                  </a:lnTo>
                  <a:lnTo>
                    <a:pt x="14883" y="1100"/>
                  </a:lnTo>
                  <a:lnTo>
                    <a:pt x="14889" y="1111"/>
                  </a:lnTo>
                  <a:lnTo>
                    <a:pt x="14897" y="1124"/>
                  </a:lnTo>
                  <a:lnTo>
                    <a:pt x="14907" y="1137"/>
                  </a:lnTo>
                  <a:lnTo>
                    <a:pt x="14911" y="1135"/>
                  </a:lnTo>
                  <a:lnTo>
                    <a:pt x="14916" y="1133"/>
                  </a:lnTo>
                  <a:lnTo>
                    <a:pt x="14920" y="1129"/>
                  </a:lnTo>
                  <a:lnTo>
                    <a:pt x="14925" y="1124"/>
                  </a:lnTo>
                  <a:lnTo>
                    <a:pt x="14934" y="1110"/>
                  </a:lnTo>
                  <a:lnTo>
                    <a:pt x="14943" y="1094"/>
                  </a:lnTo>
                  <a:lnTo>
                    <a:pt x="14951" y="1076"/>
                  </a:lnTo>
                  <a:lnTo>
                    <a:pt x="14955" y="1060"/>
                  </a:lnTo>
                  <a:lnTo>
                    <a:pt x="14956" y="1052"/>
                  </a:lnTo>
                  <a:lnTo>
                    <a:pt x="14956" y="1046"/>
                  </a:lnTo>
                  <a:lnTo>
                    <a:pt x="14955" y="1039"/>
                  </a:lnTo>
                  <a:lnTo>
                    <a:pt x="14953" y="1034"/>
                  </a:lnTo>
                  <a:lnTo>
                    <a:pt x="14937" y="1032"/>
                  </a:lnTo>
                  <a:lnTo>
                    <a:pt x="14926" y="1028"/>
                  </a:lnTo>
                  <a:lnTo>
                    <a:pt x="14923" y="1024"/>
                  </a:lnTo>
                  <a:lnTo>
                    <a:pt x="14919" y="1019"/>
                  </a:lnTo>
                  <a:lnTo>
                    <a:pt x="14916" y="1014"/>
                  </a:lnTo>
                  <a:lnTo>
                    <a:pt x="14914" y="1005"/>
                  </a:lnTo>
                  <a:lnTo>
                    <a:pt x="14914" y="993"/>
                  </a:lnTo>
                  <a:lnTo>
                    <a:pt x="14912" y="987"/>
                  </a:lnTo>
                  <a:lnTo>
                    <a:pt x="14910" y="987"/>
                  </a:lnTo>
                  <a:lnTo>
                    <a:pt x="14908" y="987"/>
                  </a:lnTo>
                  <a:lnTo>
                    <a:pt x="14907" y="988"/>
                  </a:lnTo>
                  <a:lnTo>
                    <a:pt x="14905" y="991"/>
                  </a:lnTo>
                  <a:lnTo>
                    <a:pt x="14893" y="1006"/>
                  </a:lnTo>
                  <a:lnTo>
                    <a:pt x="14879" y="1024"/>
                  </a:lnTo>
                  <a:close/>
                  <a:moveTo>
                    <a:pt x="14760" y="925"/>
                  </a:moveTo>
                  <a:lnTo>
                    <a:pt x="14755" y="934"/>
                  </a:lnTo>
                  <a:lnTo>
                    <a:pt x="14752" y="943"/>
                  </a:lnTo>
                  <a:lnTo>
                    <a:pt x="14750" y="953"/>
                  </a:lnTo>
                  <a:lnTo>
                    <a:pt x="14748" y="965"/>
                  </a:lnTo>
                  <a:lnTo>
                    <a:pt x="14747" y="989"/>
                  </a:lnTo>
                  <a:lnTo>
                    <a:pt x="14745" y="1014"/>
                  </a:lnTo>
                  <a:lnTo>
                    <a:pt x="14734" y="1091"/>
                  </a:lnTo>
                  <a:lnTo>
                    <a:pt x="14733" y="1115"/>
                  </a:lnTo>
                  <a:lnTo>
                    <a:pt x="14733" y="1142"/>
                  </a:lnTo>
                  <a:lnTo>
                    <a:pt x="14734" y="1166"/>
                  </a:lnTo>
                  <a:lnTo>
                    <a:pt x="14733" y="1190"/>
                  </a:lnTo>
                  <a:lnTo>
                    <a:pt x="14729" y="1214"/>
                  </a:lnTo>
                  <a:lnTo>
                    <a:pt x="14728" y="1240"/>
                  </a:lnTo>
                  <a:lnTo>
                    <a:pt x="14728" y="1255"/>
                  </a:lnTo>
                  <a:lnTo>
                    <a:pt x="14729" y="1266"/>
                  </a:lnTo>
                  <a:lnTo>
                    <a:pt x="14732" y="1278"/>
                  </a:lnTo>
                  <a:lnTo>
                    <a:pt x="14736" y="1287"/>
                  </a:lnTo>
                  <a:lnTo>
                    <a:pt x="14742" y="1287"/>
                  </a:lnTo>
                  <a:lnTo>
                    <a:pt x="14751" y="1270"/>
                  </a:lnTo>
                  <a:lnTo>
                    <a:pt x="14761" y="1248"/>
                  </a:lnTo>
                  <a:lnTo>
                    <a:pt x="14765" y="1235"/>
                  </a:lnTo>
                  <a:lnTo>
                    <a:pt x="14769" y="1225"/>
                  </a:lnTo>
                  <a:lnTo>
                    <a:pt x="14770" y="1215"/>
                  </a:lnTo>
                  <a:lnTo>
                    <a:pt x="14771" y="1207"/>
                  </a:lnTo>
                  <a:lnTo>
                    <a:pt x="14782" y="1180"/>
                  </a:lnTo>
                  <a:lnTo>
                    <a:pt x="14797" y="1144"/>
                  </a:lnTo>
                  <a:lnTo>
                    <a:pt x="14806" y="1126"/>
                  </a:lnTo>
                  <a:lnTo>
                    <a:pt x="14812" y="1110"/>
                  </a:lnTo>
                  <a:lnTo>
                    <a:pt x="14816" y="1097"/>
                  </a:lnTo>
                  <a:lnTo>
                    <a:pt x="14816" y="1088"/>
                  </a:lnTo>
                  <a:lnTo>
                    <a:pt x="14809" y="1044"/>
                  </a:lnTo>
                  <a:lnTo>
                    <a:pt x="14798" y="1001"/>
                  </a:lnTo>
                  <a:lnTo>
                    <a:pt x="14792" y="979"/>
                  </a:lnTo>
                  <a:lnTo>
                    <a:pt x="14784" y="959"/>
                  </a:lnTo>
                  <a:lnTo>
                    <a:pt x="14777" y="941"/>
                  </a:lnTo>
                  <a:lnTo>
                    <a:pt x="14766" y="925"/>
                  </a:lnTo>
                  <a:lnTo>
                    <a:pt x="14760" y="925"/>
                  </a:lnTo>
                  <a:close/>
                  <a:moveTo>
                    <a:pt x="14857" y="701"/>
                  </a:moveTo>
                  <a:lnTo>
                    <a:pt x="14847" y="713"/>
                  </a:lnTo>
                  <a:lnTo>
                    <a:pt x="14838" y="728"/>
                  </a:lnTo>
                  <a:lnTo>
                    <a:pt x="14828" y="745"/>
                  </a:lnTo>
                  <a:lnTo>
                    <a:pt x="14816" y="764"/>
                  </a:lnTo>
                  <a:lnTo>
                    <a:pt x="14806" y="782"/>
                  </a:lnTo>
                  <a:lnTo>
                    <a:pt x="14796" y="800"/>
                  </a:lnTo>
                  <a:lnTo>
                    <a:pt x="14785" y="815"/>
                  </a:lnTo>
                  <a:lnTo>
                    <a:pt x="14775" y="827"/>
                  </a:lnTo>
                  <a:lnTo>
                    <a:pt x="14777" y="839"/>
                  </a:lnTo>
                  <a:lnTo>
                    <a:pt x="14779" y="851"/>
                  </a:lnTo>
                  <a:lnTo>
                    <a:pt x="14782" y="861"/>
                  </a:lnTo>
                  <a:lnTo>
                    <a:pt x="14784" y="871"/>
                  </a:lnTo>
                  <a:lnTo>
                    <a:pt x="14789" y="895"/>
                  </a:lnTo>
                  <a:lnTo>
                    <a:pt x="14796" y="915"/>
                  </a:lnTo>
                  <a:lnTo>
                    <a:pt x="14801" y="933"/>
                  </a:lnTo>
                  <a:lnTo>
                    <a:pt x="14807" y="948"/>
                  </a:lnTo>
                  <a:lnTo>
                    <a:pt x="14814" y="962"/>
                  </a:lnTo>
                  <a:lnTo>
                    <a:pt x="14819" y="974"/>
                  </a:lnTo>
                  <a:lnTo>
                    <a:pt x="14825" y="983"/>
                  </a:lnTo>
                  <a:lnTo>
                    <a:pt x="14830" y="991"/>
                  </a:lnTo>
                  <a:lnTo>
                    <a:pt x="14837" y="996"/>
                  </a:lnTo>
                  <a:lnTo>
                    <a:pt x="14842" y="1000"/>
                  </a:lnTo>
                  <a:lnTo>
                    <a:pt x="14847" y="1001"/>
                  </a:lnTo>
                  <a:lnTo>
                    <a:pt x="14852" y="1001"/>
                  </a:lnTo>
                  <a:lnTo>
                    <a:pt x="14857" y="1000"/>
                  </a:lnTo>
                  <a:lnTo>
                    <a:pt x="14862" y="997"/>
                  </a:lnTo>
                  <a:lnTo>
                    <a:pt x="14866" y="993"/>
                  </a:lnTo>
                  <a:lnTo>
                    <a:pt x="14871" y="987"/>
                  </a:lnTo>
                  <a:lnTo>
                    <a:pt x="14875" y="980"/>
                  </a:lnTo>
                  <a:lnTo>
                    <a:pt x="14878" y="971"/>
                  </a:lnTo>
                  <a:lnTo>
                    <a:pt x="14882" y="962"/>
                  </a:lnTo>
                  <a:lnTo>
                    <a:pt x="14884" y="952"/>
                  </a:lnTo>
                  <a:lnTo>
                    <a:pt x="14888" y="929"/>
                  </a:lnTo>
                  <a:lnTo>
                    <a:pt x="14889" y="902"/>
                  </a:lnTo>
                  <a:lnTo>
                    <a:pt x="14889" y="874"/>
                  </a:lnTo>
                  <a:lnTo>
                    <a:pt x="14887" y="843"/>
                  </a:lnTo>
                  <a:lnTo>
                    <a:pt x="14884" y="827"/>
                  </a:lnTo>
                  <a:lnTo>
                    <a:pt x="14880" y="810"/>
                  </a:lnTo>
                  <a:lnTo>
                    <a:pt x="14876" y="795"/>
                  </a:lnTo>
                  <a:lnTo>
                    <a:pt x="14873" y="778"/>
                  </a:lnTo>
                  <a:lnTo>
                    <a:pt x="14870" y="760"/>
                  </a:lnTo>
                  <a:lnTo>
                    <a:pt x="14869" y="738"/>
                  </a:lnTo>
                  <a:lnTo>
                    <a:pt x="14869" y="727"/>
                  </a:lnTo>
                  <a:lnTo>
                    <a:pt x="14867" y="716"/>
                  </a:lnTo>
                  <a:lnTo>
                    <a:pt x="14866" y="708"/>
                  </a:lnTo>
                  <a:lnTo>
                    <a:pt x="14862" y="701"/>
                  </a:lnTo>
                  <a:lnTo>
                    <a:pt x="14857" y="701"/>
                  </a:lnTo>
                  <a:close/>
                  <a:moveTo>
                    <a:pt x="15919" y="538"/>
                  </a:moveTo>
                  <a:lnTo>
                    <a:pt x="15913" y="532"/>
                  </a:lnTo>
                  <a:lnTo>
                    <a:pt x="15908" y="528"/>
                  </a:lnTo>
                  <a:lnTo>
                    <a:pt x="15900" y="524"/>
                  </a:lnTo>
                  <a:lnTo>
                    <a:pt x="15894" y="522"/>
                  </a:lnTo>
                  <a:lnTo>
                    <a:pt x="15877" y="517"/>
                  </a:lnTo>
                  <a:lnTo>
                    <a:pt x="15859" y="513"/>
                  </a:lnTo>
                  <a:lnTo>
                    <a:pt x="15835" y="506"/>
                  </a:lnTo>
                  <a:lnTo>
                    <a:pt x="15806" y="501"/>
                  </a:lnTo>
                  <a:lnTo>
                    <a:pt x="15776" y="499"/>
                  </a:lnTo>
                  <a:lnTo>
                    <a:pt x="15744" y="497"/>
                  </a:lnTo>
                  <a:lnTo>
                    <a:pt x="15710" y="499"/>
                  </a:lnTo>
                  <a:lnTo>
                    <a:pt x="15680" y="503"/>
                  </a:lnTo>
                  <a:lnTo>
                    <a:pt x="15666" y="505"/>
                  </a:lnTo>
                  <a:lnTo>
                    <a:pt x="15653" y="508"/>
                  </a:lnTo>
                  <a:lnTo>
                    <a:pt x="15640" y="513"/>
                  </a:lnTo>
                  <a:lnTo>
                    <a:pt x="15628" y="518"/>
                  </a:lnTo>
                  <a:lnTo>
                    <a:pt x="15610" y="522"/>
                  </a:lnTo>
                  <a:lnTo>
                    <a:pt x="15589" y="528"/>
                  </a:lnTo>
                  <a:lnTo>
                    <a:pt x="15564" y="538"/>
                  </a:lnTo>
                  <a:lnTo>
                    <a:pt x="15536" y="550"/>
                  </a:lnTo>
                  <a:lnTo>
                    <a:pt x="15505" y="563"/>
                  </a:lnTo>
                  <a:lnTo>
                    <a:pt x="15472" y="578"/>
                  </a:lnTo>
                  <a:lnTo>
                    <a:pt x="15440" y="595"/>
                  </a:lnTo>
                  <a:lnTo>
                    <a:pt x="15406" y="611"/>
                  </a:lnTo>
                  <a:lnTo>
                    <a:pt x="15373" y="629"/>
                  </a:lnTo>
                  <a:lnTo>
                    <a:pt x="15341" y="647"/>
                  </a:lnTo>
                  <a:lnTo>
                    <a:pt x="15312" y="667"/>
                  </a:lnTo>
                  <a:lnTo>
                    <a:pt x="15284" y="684"/>
                  </a:lnTo>
                  <a:lnTo>
                    <a:pt x="15261" y="702"/>
                  </a:lnTo>
                  <a:lnTo>
                    <a:pt x="15240" y="720"/>
                  </a:lnTo>
                  <a:lnTo>
                    <a:pt x="15231" y="728"/>
                  </a:lnTo>
                  <a:lnTo>
                    <a:pt x="15225" y="736"/>
                  </a:lnTo>
                  <a:lnTo>
                    <a:pt x="15218" y="743"/>
                  </a:lnTo>
                  <a:lnTo>
                    <a:pt x="15215" y="751"/>
                  </a:lnTo>
                  <a:lnTo>
                    <a:pt x="15203" y="757"/>
                  </a:lnTo>
                  <a:lnTo>
                    <a:pt x="15190" y="764"/>
                  </a:lnTo>
                  <a:lnTo>
                    <a:pt x="15179" y="773"/>
                  </a:lnTo>
                  <a:lnTo>
                    <a:pt x="15160" y="791"/>
                  </a:lnTo>
                  <a:lnTo>
                    <a:pt x="15136" y="814"/>
                  </a:lnTo>
                  <a:lnTo>
                    <a:pt x="15111" y="839"/>
                  </a:lnTo>
                  <a:lnTo>
                    <a:pt x="15085" y="866"/>
                  </a:lnTo>
                  <a:lnTo>
                    <a:pt x="15063" y="892"/>
                  </a:lnTo>
                  <a:lnTo>
                    <a:pt x="15055" y="902"/>
                  </a:lnTo>
                  <a:lnTo>
                    <a:pt x="15048" y="912"/>
                  </a:lnTo>
                  <a:lnTo>
                    <a:pt x="15043" y="920"/>
                  </a:lnTo>
                  <a:lnTo>
                    <a:pt x="15040" y="927"/>
                  </a:lnTo>
                  <a:lnTo>
                    <a:pt x="15039" y="936"/>
                  </a:lnTo>
                  <a:lnTo>
                    <a:pt x="15039" y="947"/>
                  </a:lnTo>
                  <a:lnTo>
                    <a:pt x="15042" y="960"/>
                  </a:lnTo>
                  <a:lnTo>
                    <a:pt x="15044" y="975"/>
                  </a:lnTo>
                  <a:lnTo>
                    <a:pt x="15051" y="1003"/>
                  </a:lnTo>
                  <a:lnTo>
                    <a:pt x="15056" y="1024"/>
                  </a:lnTo>
                  <a:lnTo>
                    <a:pt x="15055" y="1037"/>
                  </a:lnTo>
                  <a:lnTo>
                    <a:pt x="15052" y="1050"/>
                  </a:lnTo>
                  <a:lnTo>
                    <a:pt x="15051" y="1056"/>
                  </a:lnTo>
                  <a:lnTo>
                    <a:pt x="15051" y="1062"/>
                  </a:lnTo>
                  <a:lnTo>
                    <a:pt x="15051" y="1069"/>
                  </a:lnTo>
                  <a:lnTo>
                    <a:pt x="15053" y="1074"/>
                  </a:lnTo>
                  <a:lnTo>
                    <a:pt x="15063" y="1074"/>
                  </a:lnTo>
                  <a:lnTo>
                    <a:pt x="15074" y="1073"/>
                  </a:lnTo>
                  <a:lnTo>
                    <a:pt x="15087" y="1070"/>
                  </a:lnTo>
                  <a:lnTo>
                    <a:pt x="15098" y="1066"/>
                  </a:lnTo>
                  <a:lnTo>
                    <a:pt x="15124" y="1059"/>
                  </a:lnTo>
                  <a:lnTo>
                    <a:pt x="15151" y="1047"/>
                  </a:lnTo>
                  <a:lnTo>
                    <a:pt x="15175" y="1035"/>
                  </a:lnTo>
                  <a:lnTo>
                    <a:pt x="15199" y="1024"/>
                  </a:lnTo>
                  <a:lnTo>
                    <a:pt x="15218" y="1012"/>
                  </a:lnTo>
                  <a:lnTo>
                    <a:pt x="15234" y="1003"/>
                  </a:lnTo>
                  <a:lnTo>
                    <a:pt x="15230" y="993"/>
                  </a:lnTo>
                  <a:lnTo>
                    <a:pt x="15207" y="992"/>
                  </a:lnTo>
                  <a:lnTo>
                    <a:pt x="15198" y="1006"/>
                  </a:lnTo>
                  <a:lnTo>
                    <a:pt x="15192" y="1014"/>
                  </a:lnTo>
                  <a:lnTo>
                    <a:pt x="15190" y="1016"/>
                  </a:lnTo>
                  <a:lnTo>
                    <a:pt x="15189" y="1016"/>
                  </a:lnTo>
                  <a:lnTo>
                    <a:pt x="15189" y="1015"/>
                  </a:lnTo>
                  <a:lnTo>
                    <a:pt x="15194" y="1001"/>
                  </a:lnTo>
                  <a:lnTo>
                    <a:pt x="15207" y="975"/>
                  </a:lnTo>
                  <a:lnTo>
                    <a:pt x="15221" y="947"/>
                  </a:lnTo>
                  <a:lnTo>
                    <a:pt x="15235" y="918"/>
                  </a:lnTo>
                  <a:lnTo>
                    <a:pt x="15245" y="895"/>
                  </a:lnTo>
                  <a:lnTo>
                    <a:pt x="15248" y="883"/>
                  </a:lnTo>
                  <a:lnTo>
                    <a:pt x="15243" y="864"/>
                  </a:lnTo>
                  <a:lnTo>
                    <a:pt x="15238" y="845"/>
                  </a:lnTo>
                  <a:lnTo>
                    <a:pt x="15235" y="836"/>
                  </a:lnTo>
                  <a:lnTo>
                    <a:pt x="15234" y="825"/>
                  </a:lnTo>
                  <a:lnTo>
                    <a:pt x="15233" y="814"/>
                  </a:lnTo>
                  <a:lnTo>
                    <a:pt x="15234" y="804"/>
                  </a:lnTo>
                  <a:lnTo>
                    <a:pt x="15245" y="800"/>
                  </a:lnTo>
                  <a:lnTo>
                    <a:pt x="15256" y="796"/>
                  </a:lnTo>
                  <a:lnTo>
                    <a:pt x="15267" y="793"/>
                  </a:lnTo>
                  <a:lnTo>
                    <a:pt x="15279" y="792"/>
                  </a:lnTo>
                  <a:lnTo>
                    <a:pt x="15289" y="792"/>
                  </a:lnTo>
                  <a:lnTo>
                    <a:pt x="15300" y="793"/>
                  </a:lnTo>
                  <a:lnTo>
                    <a:pt x="15311" y="795"/>
                  </a:lnTo>
                  <a:lnTo>
                    <a:pt x="15321" y="797"/>
                  </a:lnTo>
                  <a:lnTo>
                    <a:pt x="15330" y="801"/>
                  </a:lnTo>
                  <a:lnTo>
                    <a:pt x="15340" y="805"/>
                  </a:lnTo>
                  <a:lnTo>
                    <a:pt x="15348" y="811"/>
                  </a:lnTo>
                  <a:lnTo>
                    <a:pt x="15356" y="818"/>
                  </a:lnTo>
                  <a:lnTo>
                    <a:pt x="15362" y="825"/>
                  </a:lnTo>
                  <a:lnTo>
                    <a:pt x="15368" y="834"/>
                  </a:lnTo>
                  <a:lnTo>
                    <a:pt x="15372" y="845"/>
                  </a:lnTo>
                  <a:lnTo>
                    <a:pt x="15376" y="855"/>
                  </a:lnTo>
                  <a:lnTo>
                    <a:pt x="15377" y="865"/>
                  </a:lnTo>
                  <a:lnTo>
                    <a:pt x="15377" y="874"/>
                  </a:lnTo>
                  <a:lnTo>
                    <a:pt x="15376" y="883"/>
                  </a:lnTo>
                  <a:lnTo>
                    <a:pt x="15373" y="893"/>
                  </a:lnTo>
                  <a:lnTo>
                    <a:pt x="15372" y="901"/>
                  </a:lnTo>
                  <a:lnTo>
                    <a:pt x="15371" y="910"/>
                  </a:lnTo>
                  <a:lnTo>
                    <a:pt x="15371" y="916"/>
                  </a:lnTo>
                  <a:lnTo>
                    <a:pt x="15372" y="923"/>
                  </a:lnTo>
                  <a:lnTo>
                    <a:pt x="15386" y="920"/>
                  </a:lnTo>
                  <a:lnTo>
                    <a:pt x="15403" y="916"/>
                  </a:lnTo>
                  <a:lnTo>
                    <a:pt x="15411" y="915"/>
                  </a:lnTo>
                  <a:lnTo>
                    <a:pt x="15420" y="915"/>
                  </a:lnTo>
                  <a:lnTo>
                    <a:pt x="15427" y="916"/>
                  </a:lnTo>
                  <a:lnTo>
                    <a:pt x="15434" y="919"/>
                  </a:lnTo>
                  <a:lnTo>
                    <a:pt x="15445" y="929"/>
                  </a:lnTo>
                  <a:lnTo>
                    <a:pt x="15458" y="937"/>
                  </a:lnTo>
                  <a:lnTo>
                    <a:pt x="15473" y="942"/>
                  </a:lnTo>
                  <a:lnTo>
                    <a:pt x="15489" y="943"/>
                  </a:lnTo>
                  <a:lnTo>
                    <a:pt x="15507" y="942"/>
                  </a:lnTo>
                  <a:lnTo>
                    <a:pt x="15525" y="939"/>
                  </a:lnTo>
                  <a:lnTo>
                    <a:pt x="15545" y="933"/>
                  </a:lnTo>
                  <a:lnTo>
                    <a:pt x="15566" y="925"/>
                  </a:lnTo>
                  <a:lnTo>
                    <a:pt x="15586" y="916"/>
                  </a:lnTo>
                  <a:lnTo>
                    <a:pt x="15608" y="905"/>
                  </a:lnTo>
                  <a:lnTo>
                    <a:pt x="15630" y="892"/>
                  </a:lnTo>
                  <a:lnTo>
                    <a:pt x="15653" y="878"/>
                  </a:lnTo>
                  <a:lnTo>
                    <a:pt x="15675" y="863"/>
                  </a:lnTo>
                  <a:lnTo>
                    <a:pt x="15698" y="846"/>
                  </a:lnTo>
                  <a:lnTo>
                    <a:pt x="15719" y="828"/>
                  </a:lnTo>
                  <a:lnTo>
                    <a:pt x="15741" y="809"/>
                  </a:lnTo>
                  <a:lnTo>
                    <a:pt x="15763" y="789"/>
                  </a:lnTo>
                  <a:lnTo>
                    <a:pt x="15783" y="770"/>
                  </a:lnTo>
                  <a:lnTo>
                    <a:pt x="15803" y="750"/>
                  </a:lnTo>
                  <a:lnTo>
                    <a:pt x="15822" y="731"/>
                  </a:lnTo>
                  <a:lnTo>
                    <a:pt x="15840" y="710"/>
                  </a:lnTo>
                  <a:lnTo>
                    <a:pt x="15856" y="691"/>
                  </a:lnTo>
                  <a:lnTo>
                    <a:pt x="15871" y="670"/>
                  </a:lnTo>
                  <a:lnTo>
                    <a:pt x="15885" y="652"/>
                  </a:lnTo>
                  <a:lnTo>
                    <a:pt x="15896" y="633"/>
                  </a:lnTo>
                  <a:lnTo>
                    <a:pt x="15906" y="617"/>
                  </a:lnTo>
                  <a:lnTo>
                    <a:pt x="15914" y="600"/>
                  </a:lnTo>
                  <a:lnTo>
                    <a:pt x="15920" y="585"/>
                  </a:lnTo>
                  <a:lnTo>
                    <a:pt x="15923" y="570"/>
                  </a:lnTo>
                  <a:lnTo>
                    <a:pt x="15924" y="558"/>
                  </a:lnTo>
                  <a:lnTo>
                    <a:pt x="15923" y="547"/>
                  </a:lnTo>
                  <a:lnTo>
                    <a:pt x="15919" y="538"/>
                  </a:lnTo>
                  <a:close/>
                  <a:moveTo>
                    <a:pt x="15498" y="977"/>
                  </a:moveTo>
                  <a:lnTo>
                    <a:pt x="15498" y="970"/>
                  </a:lnTo>
                  <a:lnTo>
                    <a:pt x="15494" y="966"/>
                  </a:lnTo>
                  <a:lnTo>
                    <a:pt x="15487" y="966"/>
                  </a:lnTo>
                  <a:lnTo>
                    <a:pt x="15481" y="968"/>
                  </a:lnTo>
                  <a:lnTo>
                    <a:pt x="15476" y="970"/>
                  </a:lnTo>
                  <a:lnTo>
                    <a:pt x="15471" y="973"/>
                  </a:lnTo>
                  <a:lnTo>
                    <a:pt x="15468" y="977"/>
                  </a:lnTo>
                  <a:lnTo>
                    <a:pt x="15464" y="980"/>
                  </a:lnTo>
                  <a:lnTo>
                    <a:pt x="15462" y="984"/>
                  </a:lnTo>
                  <a:lnTo>
                    <a:pt x="15461" y="989"/>
                  </a:lnTo>
                  <a:lnTo>
                    <a:pt x="15454" y="1010"/>
                  </a:lnTo>
                  <a:lnTo>
                    <a:pt x="15448" y="1033"/>
                  </a:lnTo>
                  <a:lnTo>
                    <a:pt x="15439" y="1034"/>
                  </a:lnTo>
                  <a:lnTo>
                    <a:pt x="15430" y="1038"/>
                  </a:lnTo>
                  <a:lnTo>
                    <a:pt x="15421" y="1043"/>
                  </a:lnTo>
                  <a:lnTo>
                    <a:pt x="15412" y="1048"/>
                  </a:lnTo>
                  <a:lnTo>
                    <a:pt x="15393" y="1064"/>
                  </a:lnTo>
                  <a:lnTo>
                    <a:pt x="15375" y="1082"/>
                  </a:lnTo>
                  <a:lnTo>
                    <a:pt x="15340" y="1119"/>
                  </a:lnTo>
                  <a:lnTo>
                    <a:pt x="15315" y="1150"/>
                  </a:lnTo>
                  <a:lnTo>
                    <a:pt x="15309" y="1155"/>
                  </a:lnTo>
                  <a:lnTo>
                    <a:pt x="15304" y="1158"/>
                  </a:lnTo>
                  <a:lnTo>
                    <a:pt x="15298" y="1162"/>
                  </a:lnTo>
                  <a:lnTo>
                    <a:pt x="15291" y="1165"/>
                  </a:lnTo>
                  <a:lnTo>
                    <a:pt x="15285" y="1169"/>
                  </a:lnTo>
                  <a:lnTo>
                    <a:pt x="15279" y="1173"/>
                  </a:lnTo>
                  <a:lnTo>
                    <a:pt x="15274" y="1176"/>
                  </a:lnTo>
                  <a:lnTo>
                    <a:pt x="15268" y="1182"/>
                  </a:lnTo>
                  <a:lnTo>
                    <a:pt x="15272" y="1192"/>
                  </a:lnTo>
                  <a:lnTo>
                    <a:pt x="15284" y="1193"/>
                  </a:lnTo>
                  <a:lnTo>
                    <a:pt x="15293" y="1196"/>
                  </a:lnTo>
                  <a:lnTo>
                    <a:pt x="15302" y="1199"/>
                  </a:lnTo>
                  <a:lnTo>
                    <a:pt x="15309" y="1205"/>
                  </a:lnTo>
                  <a:lnTo>
                    <a:pt x="15316" y="1211"/>
                  </a:lnTo>
                  <a:lnTo>
                    <a:pt x="15321" y="1217"/>
                  </a:lnTo>
                  <a:lnTo>
                    <a:pt x="15326" y="1225"/>
                  </a:lnTo>
                  <a:lnTo>
                    <a:pt x="15330" y="1234"/>
                  </a:lnTo>
                  <a:lnTo>
                    <a:pt x="15332" y="1243"/>
                  </a:lnTo>
                  <a:lnTo>
                    <a:pt x="15335" y="1253"/>
                  </a:lnTo>
                  <a:lnTo>
                    <a:pt x="15336" y="1264"/>
                  </a:lnTo>
                  <a:lnTo>
                    <a:pt x="15338" y="1274"/>
                  </a:lnTo>
                  <a:lnTo>
                    <a:pt x="15339" y="1298"/>
                  </a:lnTo>
                  <a:lnTo>
                    <a:pt x="15339" y="1322"/>
                  </a:lnTo>
                  <a:lnTo>
                    <a:pt x="15335" y="1372"/>
                  </a:lnTo>
                  <a:lnTo>
                    <a:pt x="15331" y="1421"/>
                  </a:lnTo>
                  <a:lnTo>
                    <a:pt x="15330" y="1444"/>
                  </a:lnTo>
                  <a:lnTo>
                    <a:pt x="15331" y="1465"/>
                  </a:lnTo>
                  <a:lnTo>
                    <a:pt x="15332" y="1474"/>
                  </a:lnTo>
                  <a:lnTo>
                    <a:pt x="15334" y="1483"/>
                  </a:lnTo>
                  <a:lnTo>
                    <a:pt x="15336" y="1490"/>
                  </a:lnTo>
                  <a:lnTo>
                    <a:pt x="15339" y="1497"/>
                  </a:lnTo>
                  <a:lnTo>
                    <a:pt x="15340" y="1507"/>
                  </a:lnTo>
                  <a:lnTo>
                    <a:pt x="15344" y="1516"/>
                  </a:lnTo>
                  <a:lnTo>
                    <a:pt x="15367" y="1525"/>
                  </a:lnTo>
                  <a:lnTo>
                    <a:pt x="15390" y="1531"/>
                  </a:lnTo>
                  <a:lnTo>
                    <a:pt x="15414" y="1535"/>
                  </a:lnTo>
                  <a:lnTo>
                    <a:pt x="15436" y="1536"/>
                  </a:lnTo>
                  <a:lnTo>
                    <a:pt x="15461" y="1536"/>
                  </a:lnTo>
                  <a:lnTo>
                    <a:pt x="15484" y="1535"/>
                  </a:lnTo>
                  <a:lnTo>
                    <a:pt x="15507" y="1531"/>
                  </a:lnTo>
                  <a:lnTo>
                    <a:pt x="15531" y="1525"/>
                  </a:lnTo>
                  <a:lnTo>
                    <a:pt x="15540" y="1525"/>
                  </a:lnTo>
                  <a:lnTo>
                    <a:pt x="15549" y="1525"/>
                  </a:lnTo>
                  <a:lnTo>
                    <a:pt x="15558" y="1524"/>
                  </a:lnTo>
                  <a:lnTo>
                    <a:pt x="15567" y="1521"/>
                  </a:lnTo>
                  <a:lnTo>
                    <a:pt x="15576" y="1517"/>
                  </a:lnTo>
                  <a:lnTo>
                    <a:pt x="15584" y="1513"/>
                  </a:lnTo>
                  <a:lnTo>
                    <a:pt x="15591" y="1508"/>
                  </a:lnTo>
                  <a:lnTo>
                    <a:pt x="15598" y="1502"/>
                  </a:lnTo>
                  <a:lnTo>
                    <a:pt x="15596" y="1454"/>
                  </a:lnTo>
                  <a:lnTo>
                    <a:pt x="15594" y="1407"/>
                  </a:lnTo>
                  <a:lnTo>
                    <a:pt x="15591" y="1358"/>
                  </a:lnTo>
                  <a:lnTo>
                    <a:pt x="15589" y="1311"/>
                  </a:lnTo>
                  <a:lnTo>
                    <a:pt x="15587" y="1264"/>
                  </a:lnTo>
                  <a:lnTo>
                    <a:pt x="15587" y="1219"/>
                  </a:lnTo>
                  <a:lnTo>
                    <a:pt x="15589" y="1196"/>
                  </a:lnTo>
                  <a:lnTo>
                    <a:pt x="15590" y="1174"/>
                  </a:lnTo>
                  <a:lnTo>
                    <a:pt x="15593" y="1153"/>
                  </a:lnTo>
                  <a:lnTo>
                    <a:pt x="15595" y="1133"/>
                  </a:lnTo>
                  <a:lnTo>
                    <a:pt x="15613" y="1128"/>
                  </a:lnTo>
                  <a:lnTo>
                    <a:pt x="15613" y="1126"/>
                  </a:lnTo>
                  <a:lnTo>
                    <a:pt x="15613" y="1097"/>
                  </a:lnTo>
                  <a:lnTo>
                    <a:pt x="15614" y="1073"/>
                  </a:lnTo>
                  <a:lnTo>
                    <a:pt x="15616" y="1053"/>
                  </a:lnTo>
                  <a:lnTo>
                    <a:pt x="15618" y="1038"/>
                  </a:lnTo>
                  <a:lnTo>
                    <a:pt x="15623" y="1018"/>
                  </a:lnTo>
                  <a:lnTo>
                    <a:pt x="15627" y="1006"/>
                  </a:lnTo>
                  <a:lnTo>
                    <a:pt x="15628" y="1005"/>
                  </a:lnTo>
                  <a:lnTo>
                    <a:pt x="15631" y="1005"/>
                  </a:lnTo>
                  <a:lnTo>
                    <a:pt x="15632" y="1006"/>
                  </a:lnTo>
                  <a:lnTo>
                    <a:pt x="15635" y="1009"/>
                  </a:lnTo>
                  <a:lnTo>
                    <a:pt x="15639" y="1018"/>
                  </a:lnTo>
                  <a:lnTo>
                    <a:pt x="15645" y="1032"/>
                  </a:lnTo>
                  <a:lnTo>
                    <a:pt x="15658" y="1068"/>
                  </a:lnTo>
                  <a:lnTo>
                    <a:pt x="15673" y="1114"/>
                  </a:lnTo>
                  <a:lnTo>
                    <a:pt x="15689" y="1162"/>
                  </a:lnTo>
                  <a:lnTo>
                    <a:pt x="15703" y="1208"/>
                  </a:lnTo>
                  <a:lnTo>
                    <a:pt x="15714" y="1247"/>
                  </a:lnTo>
                  <a:lnTo>
                    <a:pt x="15723" y="1274"/>
                  </a:lnTo>
                  <a:lnTo>
                    <a:pt x="15736" y="1313"/>
                  </a:lnTo>
                  <a:lnTo>
                    <a:pt x="15741" y="1351"/>
                  </a:lnTo>
                  <a:lnTo>
                    <a:pt x="15753" y="1371"/>
                  </a:lnTo>
                  <a:lnTo>
                    <a:pt x="15763" y="1395"/>
                  </a:lnTo>
                  <a:lnTo>
                    <a:pt x="15773" y="1420"/>
                  </a:lnTo>
                  <a:lnTo>
                    <a:pt x="15782" y="1447"/>
                  </a:lnTo>
                  <a:lnTo>
                    <a:pt x="15790" y="1474"/>
                  </a:lnTo>
                  <a:lnTo>
                    <a:pt x="15795" y="1501"/>
                  </a:lnTo>
                  <a:lnTo>
                    <a:pt x="15797" y="1513"/>
                  </a:lnTo>
                  <a:lnTo>
                    <a:pt x="15799" y="1526"/>
                  </a:lnTo>
                  <a:lnTo>
                    <a:pt x="15799" y="1539"/>
                  </a:lnTo>
                  <a:lnTo>
                    <a:pt x="15799" y="1552"/>
                  </a:lnTo>
                  <a:lnTo>
                    <a:pt x="15799" y="1565"/>
                  </a:lnTo>
                  <a:lnTo>
                    <a:pt x="15796" y="1576"/>
                  </a:lnTo>
                  <a:lnTo>
                    <a:pt x="15795" y="1586"/>
                  </a:lnTo>
                  <a:lnTo>
                    <a:pt x="15791" y="1597"/>
                  </a:lnTo>
                  <a:lnTo>
                    <a:pt x="15787" y="1607"/>
                  </a:lnTo>
                  <a:lnTo>
                    <a:pt x="15781" y="1616"/>
                  </a:lnTo>
                  <a:lnTo>
                    <a:pt x="15774" y="1624"/>
                  </a:lnTo>
                  <a:lnTo>
                    <a:pt x="15767" y="1631"/>
                  </a:lnTo>
                  <a:lnTo>
                    <a:pt x="15759" y="1638"/>
                  </a:lnTo>
                  <a:lnTo>
                    <a:pt x="15749" y="1643"/>
                  </a:lnTo>
                  <a:lnTo>
                    <a:pt x="15737" y="1647"/>
                  </a:lnTo>
                  <a:lnTo>
                    <a:pt x="15724" y="1650"/>
                  </a:lnTo>
                  <a:lnTo>
                    <a:pt x="15710" y="1652"/>
                  </a:lnTo>
                  <a:lnTo>
                    <a:pt x="15696" y="1652"/>
                  </a:lnTo>
                  <a:lnTo>
                    <a:pt x="15678" y="1650"/>
                  </a:lnTo>
                  <a:lnTo>
                    <a:pt x="15660" y="1648"/>
                  </a:lnTo>
                  <a:lnTo>
                    <a:pt x="15646" y="1645"/>
                  </a:lnTo>
                  <a:lnTo>
                    <a:pt x="15631" y="1641"/>
                  </a:lnTo>
                  <a:lnTo>
                    <a:pt x="15623" y="1640"/>
                  </a:lnTo>
                  <a:lnTo>
                    <a:pt x="15616" y="1640"/>
                  </a:lnTo>
                  <a:lnTo>
                    <a:pt x="15608" y="1640"/>
                  </a:lnTo>
                  <a:lnTo>
                    <a:pt x="15599" y="1641"/>
                  </a:lnTo>
                  <a:lnTo>
                    <a:pt x="15564" y="1648"/>
                  </a:lnTo>
                  <a:lnTo>
                    <a:pt x="15526" y="1653"/>
                  </a:lnTo>
                  <a:lnTo>
                    <a:pt x="15485" y="1658"/>
                  </a:lnTo>
                  <a:lnTo>
                    <a:pt x="15444" y="1661"/>
                  </a:lnTo>
                  <a:lnTo>
                    <a:pt x="15422" y="1661"/>
                  </a:lnTo>
                  <a:lnTo>
                    <a:pt x="15402" y="1659"/>
                  </a:lnTo>
                  <a:lnTo>
                    <a:pt x="15382" y="1658"/>
                  </a:lnTo>
                  <a:lnTo>
                    <a:pt x="15363" y="1657"/>
                  </a:lnTo>
                  <a:lnTo>
                    <a:pt x="15344" y="1653"/>
                  </a:lnTo>
                  <a:lnTo>
                    <a:pt x="15327" y="1648"/>
                  </a:lnTo>
                  <a:lnTo>
                    <a:pt x="15311" y="1643"/>
                  </a:lnTo>
                  <a:lnTo>
                    <a:pt x="15295" y="1635"/>
                  </a:lnTo>
                  <a:lnTo>
                    <a:pt x="15283" y="1626"/>
                  </a:lnTo>
                  <a:lnTo>
                    <a:pt x="15271" y="1617"/>
                  </a:lnTo>
                  <a:lnTo>
                    <a:pt x="15262" y="1607"/>
                  </a:lnTo>
                  <a:lnTo>
                    <a:pt x="15254" y="1595"/>
                  </a:lnTo>
                  <a:lnTo>
                    <a:pt x="15248" y="1583"/>
                  </a:lnTo>
                  <a:lnTo>
                    <a:pt x="15243" y="1570"/>
                  </a:lnTo>
                  <a:lnTo>
                    <a:pt x="15239" y="1556"/>
                  </a:lnTo>
                  <a:lnTo>
                    <a:pt x="15236" y="1540"/>
                  </a:lnTo>
                  <a:lnTo>
                    <a:pt x="15236" y="1526"/>
                  </a:lnTo>
                  <a:lnTo>
                    <a:pt x="15235" y="1510"/>
                  </a:lnTo>
                  <a:lnTo>
                    <a:pt x="15236" y="1493"/>
                  </a:lnTo>
                  <a:lnTo>
                    <a:pt x="15238" y="1476"/>
                  </a:lnTo>
                  <a:lnTo>
                    <a:pt x="15243" y="1443"/>
                  </a:lnTo>
                  <a:lnTo>
                    <a:pt x="15249" y="1407"/>
                  </a:lnTo>
                  <a:lnTo>
                    <a:pt x="15252" y="1394"/>
                  </a:lnTo>
                  <a:lnTo>
                    <a:pt x="15254" y="1379"/>
                  </a:lnTo>
                  <a:lnTo>
                    <a:pt x="15256" y="1362"/>
                  </a:lnTo>
                  <a:lnTo>
                    <a:pt x="15256" y="1346"/>
                  </a:lnTo>
                  <a:lnTo>
                    <a:pt x="15256" y="1330"/>
                  </a:lnTo>
                  <a:lnTo>
                    <a:pt x="15253" y="1315"/>
                  </a:lnTo>
                  <a:lnTo>
                    <a:pt x="15252" y="1307"/>
                  </a:lnTo>
                  <a:lnTo>
                    <a:pt x="15249" y="1301"/>
                  </a:lnTo>
                  <a:lnTo>
                    <a:pt x="15247" y="1296"/>
                  </a:lnTo>
                  <a:lnTo>
                    <a:pt x="15244" y="1290"/>
                  </a:lnTo>
                  <a:lnTo>
                    <a:pt x="15230" y="1289"/>
                  </a:lnTo>
                  <a:lnTo>
                    <a:pt x="15216" y="1289"/>
                  </a:lnTo>
                  <a:lnTo>
                    <a:pt x="15202" y="1290"/>
                  </a:lnTo>
                  <a:lnTo>
                    <a:pt x="15188" y="1292"/>
                  </a:lnTo>
                  <a:lnTo>
                    <a:pt x="15174" y="1294"/>
                  </a:lnTo>
                  <a:lnTo>
                    <a:pt x="15158" y="1297"/>
                  </a:lnTo>
                  <a:lnTo>
                    <a:pt x="15143" y="1301"/>
                  </a:lnTo>
                  <a:lnTo>
                    <a:pt x="15128" y="1305"/>
                  </a:lnTo>
                  <a:lnTo>
                    <a:pt x="15095" y="1316"/>
                  </a:lnTo>
                  <a:lnTo>
                    <a:pt x="15062" y="1330"/>
                  </a:lnTo>
                  <a:lnTo>
                    <a:pt x="15028" y="1346"/>
                  </a:lnTo>
                  <a:lnTo>
                    <a:pt x="14993" y="1365"/>
                  </a:lnTo>
                  <a:lnTo>
                    <a:pt x="14958" y="1349"/>
                  </a:lnTo>
                  <a:lnTo>
                    <a:pt x="14976" y="1321"/>
                  </a:lnTo>
                  <a:lnTo>
                    <a:pt x="14997" y="1292"/>
                  </a:lnTo>
                  <a:lnTo>
                    <a:pt x="15007" y="1279"/>
                  </a:lnTo>
                  <a:lnTo>
                    <a:pt x="15017" y="1269"/>
                  </a:lnTo>
                  <a:lnTo>
                    <a:pt x="15026" y="1261"/>
                  </a:lnTo>
                  <a:lnTo>
                    <a:pt x="15035" y="1256"/>
                  </a:lnTo>
                  <a:lnTo>
                    <a:pt x="15085" y="1228"/>
                  </a:lnTo>
                  <a:lnTo>
                    <a:pt x="15101" y="1220"/>
                  </a:lnTo>
                  <a:lnTo>
                    <a:pt x="15116" y="1215"/>
                  </a:lnTo>
                  <a:lnTo>
                    <a:pt x="15122" y="1212"/>
                  </a:lnTo>
                  <a:lnTo>
                    <a:pt x="15129" y="1210"/>
                  </a:lnTo>
                  <a:lnTo>
                    <a:pt x="15135" y="1205"/>
                  </a:lnTo>
                  <a:lnTo>
                    <a:pt x="15142" y="1198"/>
                  </a:lnTo>
                  <a:lnTo>
                    <a:pt x="15140" y="1193"/>
                  </a:lnTo>
                  <a:lnTo>
                    <a:pt x="15138" y="1190"/>
                  </a:lnTo>
                  <a:lnTo>
                    <a:pt x="15115" y="1192"/>
                  </a:lnTo>
                  <a:lnTo>
                    <a:pt x="15093" y="1190"/>
                  </a:lnTo>
                  <a:lnTo>
                    <a:pt x="15081" y="1189"/>
                  </a:lnTo>
                  <a:lnTo>
                    <a:pt x="15071" y="1188"/>
                  </a:lnTo>
                  <a:lnTo>
                    <a:pt x="15061" y="1185"/>
                  </a:lnTo>
                  <a:lnTo>
                    <a:pt x="15052" y="1183"/>
                  </a:lnTo>
                  <a:lnTo>
                    <a:pt x="15047" y="1180"/>
                  </a:lnTo>
                  <a:lnTo>
                    <a:pt x="15043" y="1178"/>
                  </a:lnTo>
                  <a:lnTo>
                    <a:pt x="15039" y="1174"/>
                  </a:lnTo>
                  <a:lnTo>
                    <a:pt x="15037" y="1170"/>
                  </a:lnTo>
                  <a:lnTo>
                    <a:pt x="15033" y="1166"/>
                  </a:lnTo>
                  <a:lnTo>
                    <a:pt x="15029" y="1162"/>
                  </a:lnTo>
                  <a:lnTo>
                    <a:pt x="15024" y="1160"/>
                  </a:lnTo>
                  <a:lnTo>
                    <a:pt x="15017" y="1158"/>
                  </a:lnTo>
                  <a:lnTo>
                    <a:pt x="15008" y="1173"/>
                  </a:lnTo>
                  <a:lnTo>
                    <a:pt x="14998" y="1185"/>
                  </a:lnTo>
                  <a:lnTo>
                    <a:pt x="14989" y="1198"/>
                  </a:lnTo>
                  <a:lnTo>
                    <a:pt x="14979" y="1210"/>
                  </a:lnTo>
                  <a:lnTo>
                    <a:pt x="14967" y="1221"/>
                  </a:lnTo>
                  <a:lnTo>
                    <a:pt x="14956" y="1231"/>
                  </a:lnTo>
                  <a:lnTo>
                    <a:pt x="14944" y="1242"/>
                  </a:lnTo>
                  <a:lnTo>
                    <a:pt x="14932" y="1252"/>
                  </a:lnTo>
                  <a:lnTo>
                    <a:pt x="14908" y="1228"/>
                  </a:lnTo>
                  <a:lnTo>
                    <a:pt x="14894" y="1215"/>
                  </a:lnTo>
                  <a:lnTo>
                    <a:pt x="14884" y="1208"/>
                  </a:lnTo>
                  <a:lnTo>
                    <a:pt x="14879" y="1206"/>
                  </a:lnTo>
                  <a:lnTo>
                    <a:pt x="14874" y="1203"/>
                  </a:lnTo>
                  <a:lnTo>
                    <a:pt x="14870" y="1198"/>
                  </a:lnTo>
                  <a:lnTo>
                    <a:pt x="14862" y="1187"/>
                  </a:lnTo>
                  <a:lnTo>
                    <a:pt x="14850" y="1167"/>
                  </a:lnTo>
                  <a:lnTo>
                    <a:pt x="14841" y="1144"/>
                  </a:lnTo>
                  <a:lnTo>
                    <a:pt x="14835" y="1148"/>
                  </a:lnTo>
                  <a:lnTo>
                    <a:pt x="14830" y="1152"/>
                  </a:lnTo>
                  <a:lnTo>
                    <a:pt x="14825" y="1157"/>
                  </a:lnTo>
                  <a:lnTo>
                    <a:pt x="14821" y="1162"/>
                  </a:lnTo>
                  <a:lnTo>
                    <a:pt x="14816" y="1173"/>
                  </a:lnTo>
                  <a:lnTo>
                    <a:pt x="14812" y="1185"/>
                  </a:lnTo>
                  <a:lnTo>
                    <a:pt x="14809" y="1210"/>
                  </a:lnTo>
                  <a:lnTo>
                    <a:pt x="14806" y="1228"/>
                  </a:lnTo>
                  <a:lnTo>
                    <a:pt x="14809" y="1239"/>
                  </a:lnTo>
                  <a:lnTo>
                    <a:pt x="14807" y="1249"/>
                  </a:lnTo>
                  <a:lnTo>
                    <a:pt x="14805" y="1258"/>
                  </a:lnTo>
                  <a:lnTo>
                    <a:pt x="14801" y="1266"/>
                  </a:lnTo>
                  <a:lnTo>
                    <a:pt x="14792" y="1280"/>
                  </a:lnTo>
                  <a:lnTo>
                    <a:pt x="14783" y="1294"/>
                  </a:lnTo>
                  <a:lnTo>
                    <a:pt x="14777" y="1331"/>
                  </a:lnTo>
                  <a:lnTo>
                    <a:pt x="14764" y="1354"/>
                  </a:lnTo>
                  <a:lnTo>
                    <a:pt x="14764" y="1357"/>
                  </a:lnTo>
                  <a:lnTo>
                    <a:pt x="14764" y="1360"/>
                  </a:lnTo>
                  <a:lnTo>
                    <a:pt x="14765" y="1361"/>
                  </a:lnTo>
                  <a:lnTo>
                    <a:pt x="14768" y="1363"/>
                  </a:lnTo>
                  <a:lnTo>
                    <a:pt x="14771" y="1367"/>
                  </a:lnTo>
                  <a:lnTo>
                    <a:pt x="14778" y="1371"/>
                  </a:lnTo>
                  <a:lnTo>
                    <a:pt x="14783" y="1374"/>
                  </a:lnTo>
                  <a:lnTo>
                    <a:pt x="14789" y="1378"/>
                  </a:lnTo>
                  <a:lnTo>
                    <a:pt x="14793" y="1383"/>
                  </a:lnTo>
                  <a:lnTo>
                    <a:pt x="14796" y="1388"/>
                  </a:lnTo>
                  <a:lnTo>
                    <a:pt x="14793" y="1435"/>
                  </a:lnTo>
                  <a:lnTo>
                    <a:pt x="14792" y="1490"/>
                  </a:lnTo>
                  <a:lnTo>
                    <a:pt x="14791" y="1517"/>
                  </a:lnTo>
                  <a:lnTo>
                    <a:pt x="14787" y="1540"/>
                  </a:lnTo>
                  <a:lnTo>
                    <a:pt x="14784" y="1551"/>
                  </a:lnTo>
                  <a:lnTo>
                    <a:pt x="14780" y="1558"/>
                  </a:lnTo>
                  <a:lnTo>
                    <a:pt x="14777" y="1566"/>
                  </a:lnTo>
                  <a:lnTo>
                    <a:pt x="14771" y="1571"/>
                  </a:lnTo>
                  <a:lnTo>
                    <a:pt x="14757" y="1570"/>
                  </a:lnTo>
                  <a:lnTo>
                    <a:pt x="14745" y="1567"/>
                  </a:lnTo>
                  <a:lnTo>
                    <a:pt x="14733" y="1565"/>
                  </a:lnTo>
                  <a:lnTo>
                    <a:pt x="14723" y="1561"/>
                  </a:lnTo>
                  <a:lnTo>
                    <a:pt x="14714" y="1557"/>
                  </a:lnTo>
                  <a:lnTo>
                    <a:pt x="14706" y="1552"/>
                  </a:lnTo>
                  <a:lnTo>
                    <a:pt x="14698" y="1547"/>
                  </a:lnTo>
                  <a:lnTo>
                    <a:pt x="14692" y="1542"/>
                  </a:lnTo>
                  <a:lnTo>
                    <a:pt x="14687" y="1535"/>
                  </a:lnTo>
                  <a:lnTo>
                    <a:pt x="14682" y="1529"/>
                  </a:lnTo>
                  <a:lnTo>
                    <a:pt x="14678" y="1522"/>
                  </a:lnTo>
                  <a:lnTo>
                    <a:pt x="14675" y="1516"/>
                  </a:lnTo>
                  <a:lnTo>
                    <a:pt x="14670" y="1501"/>
                  </a:lnTo>
                  <a:lnTo>
                    <a:pt x="14669" y="1484"/>
                  </a:lnTo>
                  <a:lnTo>
                    <a:pt x="14669" y="1466"/>
                  </a:lnTo>
                  <a:lnTo>
                    <a:pt x="14670" y="1448"/>
                  </a:lnTo>
                  <a:lnTo>
                    <a:pt x="14673" y="1429"/>
                  </a:lnTo>
                  <a:lnTo>
                    <a:pt x="14677" y="1408"/>
                  </a:lnTo>
                  <a:lnTo>
                    <a:pt x="14684" y="1369"/>
                  </a:lnTo>
                  <a:lnTo>
                    <a:pt x="14691" y="1328"/>
                  </a:lnTo>
                  <a:lnTo>
                    <a:pt x="14692" y="1125"/>
                  </a:lnTo>
                  <a:lnTo>
                    <a:pt x="14697" y="1092"/>
                  </a:lnTo>
                  <a:lnTo>
                    <a:pt x="14704" y="1044"/>
                  </a:lnTo>
                  <a:lnTo>
                    <a:pt x="14706" y="1020"/>
                  </a:lnTo>
                  <a:lnTo>
                    <a:pt x="14707" y="998"/>
                  </a:lnTo>
                  <a:lnTo>
                    <a:pt x="14707" y="989"/>
                  </a:lnTo>
                  <a:lnTo>
                    <a:pt x="14707" y="982"/>
                  </a:lnTo>
                  <a:lnTo>
                    <a:pt x="14706" y="975"/>
                  </a:lnTo>
                  <a:lnTo>
                    <a:pt x="14705" y="971"/>
                  </a:lnTo>
                  <a:lnTo>
                    <a:pt x="14678" y="952"/>
                  </a:lnTo>
                  <a:lnTo>
                    <a:pt x="14659" y="939"/>
                  </a:lnTo>
                  <a:lnTo>
                    <a:pt x="14651" y="934"/>
                  </a:lnTo>
                  <a:lnTo>
                    <a:pt x="14646" y="929"/>
                  </a:lnTo>
                  <a:lnTo>
                    <a:pt x="14642" y="925"/>
                  </a:lnTo>
                  <a:lnTo>
                    <a:pt x="14641" y="920"/>
                  </a:lnTo>
                  <a:lnTo>
                    <a:pt x="14639" y="915"/>
                  </a:lnTo>
                  <a:lnTo>
                    <a:pt x="14641" y="909"/>
                  </a:lnTo>
                  <a:lnTo>
                    <a:pt x="14642" y="902"/>
                  </a:lnTo>
                  <a:lnTo>
                    <a:pt x="14646" y="895"/>
                  </a:lnTo>
                  <a:lnTo>
                    <a:pt x="14655" y="874"/>
                  </a:lnTo>
                  <a:lnTo>
                    <a:pt x="14669" y="845"/>
                  </a:lnTo>
                  <a:lnTo>
                    <a:pt x="14734" y="719"/>
                  </a:lnTo>
                  <a:lnTo>
                    <a:pt x="14752" y="692"/>
                  </a:lnTo>
                  <a:lnTo>
                    <a:pt x="14770" y="667"/>
                  </a:lnTo>
                  <a:lnTo>
                    <a:pt x="14789" y="642"/>
                  </a:lnTo>
                  <a:lnTo>
                    <a:pt x="14809" y="618"/>
                  </a:lnTo>
                  <a:lnTo>
                    <a:pt x="14828" y="593"/>
                  </a:lnTo>
                  <a:lnTo>
                    <a:pt x="14847" y="568"/>
                  </a:lnTo>
                  <a:lnTo>
                    <a:pt x="14866" y="544"/>
                  </a:lnTo>
                  <a:lnTo>
                    <a:pt x="14884" y="519"/>
                  </a:lnTo>
                  <a:lnTo>
                    <a:pt x="14905" y="488"/>
                  </a:lnTo>
                  <a:lnTo>
                    <a:pt x="14923" y="456"/>
                  </a:lnTo>
                  <a:lnTo>
                    <a:pt x="14942" y="424"/>
                  </a:lnTo>
                  <a:lnTo>
                    <a:pt x="14961" y="395"/>
                  </a:lnTo>
                  <a:lnTo>
                    <a:pt x="14973" y="382"/>
                  </a:lnTo>
                  <a:lnTo>
                    <a:pt x="14985" y="371"/>
                  </a:lnTo>
                  <a:lnTo>
                    <a:pt x="14997" y="359"/>
                  </a:lnTo>
                  <a:lnTo>
                    <a:pt x="15008" y="346"/>
                  </a:lnTo>
                  <a:lnTo>
                    <a:pt x="15037" y="308"/>
                  </a:lnTo>
                  <a:lnTo>
                    <a:pt x="15076" y="259"/>
                  </a:lnTo>
                  <a:lnTo>
                    <a:pt x="15088" y="246"/>
                  </a:lnTo>
                  <a:lnTo>
                    <a:pt x="15098" y="235"/>
                  </a:lnTo>
                  <a:lnTo>
                    <a:pt x="15110" y="225"/>
                  </a:lnTo>
                  <a:lnTo>
                    <a:pt x="15121" y="216"/>
                  </a:lnTo>
                  <a:lnTo>
                    <a:pt x="15131" y="208"/>
                  </a:lnTo>
                  <a:lnTo>
                    <a:pt x="15142" y="201"/>
                  </a:lnTo>
                  <a:lnTo>
                    <a:pt x="15152" y="198"/>
                  </a:lnTo>
                  <a:lnTo>
                    <a:pt x="15162" y="196"/>
                  </a:lnTo>
                  <a:lnTo>
                    <a:pt x="15172" y="198"/>
                  </a:lnTo>
                  <a:lnTo>
                    <a:pt x="15181" y="199"/>
                  </a:lnTo>
                  <a:lnTo>
                    <a:pt x="15184" y="199"/>
                  </a:lnTo>
                  <a:lnTo>
                    <a:pt x="15185" y="230"/>
                  </a:lnTo>
                  <a:lnTo>
                    <a:pt x="15188" y="264"/>
                  </a:lnTo>
                  <a:lnTo>
                    <a:pt x="15188" y="282"/>
                  </a:lnTo>
                  <a:lnTo>
                    <a:pt x="15186" y="298"/>
                  </a:lnTo>
                  <a:lnTo>
                    <a:pt x="15185" y="305"/>
                  </a:lnTo>
                  <a:lnTo>
                    <a:pt x="15184" y="312"/>
                  </a:lnTo>
                  <a:lnTo>
                    <a:pt x="15181" y="318"/>
                  </a:lnTo>
                  <a:lnTo>
                    <a:pt x="15179" y="323"/>
                  </a:lnTo>
                  <a:lnTo>
                    <a:pt x="15175" y="327"/>
                  </a:lnTo>
                  <a:lnTo>
                    <a:pt x="15171" y="331"/>
                  </a:lnTo>
                  <a:lnTo>
                    <a:pt x="15167" y="333"/>
                  </a:lnTo>
                  <a:lnTo>
                    <a:pt x="15162" y="336"/>
                  </a:lnTo>
                  <a:lnTo>
                    <a:pt x="15153" y="341"/>
                  </a:lnTo>
                  <a:lnTo>
                    <a:pt x="15143" y="345"/>
                  </a:lnTo>
                  <a:lnTo>
                    <a:pt x="15130" y="355"/>
                  </a:lnTo>
                  <a:lnTo>
                    <a:pt x="15110" y="378"/>
                  </a:lnTo>
                  <a:lnTo>
                    <a:pt x="15083" y="410"/>
                  </a:lnTo>
                  <a:lnTo>
                    <a:pt x="15053" y="447"/>
                  </a:lnTo>
                  <a:lnTo>
                    <a:pt x="15022" y="486"/>
                  </a:lnTo>
                  <a:lnTo>
                    <a:pt x="14997" y="523"/>
                  </a:lnTo>
                  <a:lnTo>
                    <a:pt x="14975" y="552"/>
                  </a:lnTo>
                  <a:lnTo>
                    <a:pt x="14964" y="573"/>
                  </a:lnTo>
                  <a:lnTo>
                    <a:pt x="14958" y="585"/>
                  </a:lnTo>
                  <a:lnTo>
                    <a:pt x="14955" y="599"/>
                  </a:lnTo>
                  <a:lnTo>
                    <a:pt x="14951" y="613"/>
                  </a:lnTo>
                  <a:lnTo>
                    <a:pt x="14947" y="628"/>
                  </a:lnTo>
                  <a:lnTo>
                    <a:pt x="14944" y="643"/>
                  </a:lnTo>
                  <a:lnTo>
                    <a:pt x="14942" y="660"/>
                  </a:lnTo>
                  <a:lnTo>
                    <a:pt x="14940" y="677"/>
                  </a:lnTo>
                  <a:lnTo>
                    <a:pt x="14939" y="692"/>
                  </a:lnTo>
                  <a:lnTo>
                    <a:pt x="14940" y="709"/>
                  </a:lnTo>
                  <a:lnTo>
                    <a:pt x="14942" y="724"/>
                  </a:lnTo>
                  <a:lnTo>
                    <a:pt x="14944" y="740"/>
                  </a:lnTo>
                  <a:lnTo>
                    <a:pt x="14948" y="754"/>
                  </a:lnTo>
                  <a:lnTo>
                    <a:pt x="14953" y="766"/>
                  </a:lnTo>
                  <a:lnTo>
                    <a:pt x="14960" y="779"/>
                  </a:lnTo>
                  <a:lnTo>
                    <a:pt x="14969" y="789"/>
                  </a:lnTo>
                  <a:lnTo>
                    <a:pt x="14979" y="798"/>
                  </a:lnTo>
                  <a:lnTo>
                    <a:pt x="14988" y="795"/>
                  </a:lnTo>
                  <a:lnTo>
                    <a:pt x="14993" y="784"/>
                  </a:lnTo>
                  <a:lnTo>
                    <a:pt x="14999" y="773"/>
                  </a:lnTo>
                  <a:lnTo>
                    <a:pt x="15007" y="759"/>
                  </a:lnTo>
                  <a:lnTo>
                    <a:pt x="15016" y="745"/>
                  </a:lnTo>
                  <a:lnTo>
                    <a:pt x="15025" y="731"/>
                  </a:lnTo>
                  <a:lnTo>
                    <a:pt x="15035" y="719"/>
                  </a:lnTo>
                  <a:lnTo>
                    <a:pt x="15044" y="710"/>
                  </a:lnTo>
                  <a:lnTo>
                    <a:pt x="15053" y="705"/>
                  </a:lnTo>
                  <a:lnTo>
                    <a:pt x="15047" y="728"/>
                  </a:lnTo>
                  <a:lnTo>
                    <a:pt x="15038" y="759"/>
                  </a:lnTo>
                  <a:lnTo>
                    <a:pt x="15034" y="775"/>
                  </a:lnTo>
                  <a:lnTo>
                    <a:pt x="15031" y="789"/>
                  </a:lnTo>
                  <a:lnTo>
                    <a:pt x="15031" y="802"/>
                  </a:lnTo>
                  <a:lnTo>
                    <a:pt x="15033" y="809"/>
                  </a:lnTo>
                  <a:lnTo>
                    <a:pt x="15039" y="809"/>
                  </a:lnTo>
                  <a:lnTo>
                    <a:pt x="15048" y="798"/>
                  </a:lnTo>
                  <a:lnTo>
                    <a:pt x="15057" y="787"/>
                  </a:lnTo>
                  <a:lnTo>
                    <a:pt x="15067" y="777"/>
                  </a:lnTo>
                  <a:lnTo>
                    <a:pt x="15078" y="768"/>
                  </a:lnTo>
                  <a:lnTo>
                    <a:pt x="15101" y="749"/>
                  </a:lnTo>
                  <a:lnTo>
                    <a:pt x="15122" y="731"/>
                  </a:lnTo>
                  <a:lnTo>
                    <a:pt x="15184" y="672"/>
                  </a:lnTo>
                  <a:lnTo>
                    <a:pt x="15218" y="647"/>
                  </a:lnTo>
                  <a:lnTo>
                    <a:pt x="15253" y="626"/>
                  </a:lnTo>
                  <a:lnTo>
                    <a:pt x="15286" y="604"/>
                  </a:lnTo>
                  <a:lnTo>
                    <a:pt x="15321" y="583"/>
                  </a:lnTo>
                  <a:lnTo>
                    <a:pt x="15354" y="563"/>
                  </a:lnTo>
                  <a:lnTo>
                    <a:pt x="15388" y="544"/>
                  </a:lnTo>
                  <a:lnTo>
                    <a:pt x="15421" y="523"/>
                  </a:lnTo>
                  <a:lnTo>
                    <a:pt x="15452" y="501"/>
                  </a:lnTo>
                  <a:lnTo>
                    <a:pt x="15452" y="495"/>
                  </a:lnTo>
                  <a:lnTo>
                    <a:pt x="15449" y="491"/>
                  </a:lnTo>
                  <a:lnTo>
                    <a:pt x="15426" y="479"/>
                  </a:lnTo>
                  <a:lnTo>
                    <a:pt x="15395" y="467"/>
                  </a:lnTo>
                  <a:lnTo>
                    <a:pt x="15380" y="460"/>
                  </a:lnTo>
                  <a:lnTo>
                    <a:pt x="15365" y="456"/>
                  </a:lnTo>
                  <a:lnTo>
                    <a:pt x="15357" y="455"/>
                  </a:lnTo>
                  <a:lnTo>
                    <a:pt x="15350" y="455"/>
                  </a:lnTo>
                  <a:lnTo>
                    <a:pt x="15344" y="455"/>
                  </a:lnTo>
                  <a:lnTo>
                    <a:pt x="15338" y="456"/>
                  </a:lnTo>
                  <a:lnTo>
                    <a:pt x="15329" y="458"/>
                  </a:lnTo>
                  <a:lnTo>
                    <a:pt x="15321" y="458"/>
                  </a:lnTo>
                  <a:lnTo>
                    <a:pt x="15315" y="458"/>
                  </a:lnTo>
                  <a:lnTo>
                    <a:pt x="15309" y="456"/>
                  </a:lnTo>
                  <a:lnTo>
                    <a:pt x="15302" y="453"/>
                  </a:lnTo>
                  <a:lnTo>
                    <a:pt x="15293" y="447"/>
                  </a:lnTo>
                  <a:lnTo>
                    <a:pt x="15284" y="440"/>
                  </a:lnTo>
                  <a:lnTo>
                    <a:pt x="15271" y="433"/>
                  </a:lnTo>
                  <a:lnTo>
                    <a:pt x="15262" y="429"/>
                  </a:lnTo>
                  <a:lnTo>
                    <a:pt x="15252" y="427"/>
                  </a:lnTo>
                  <a:lnTo>
                    <a:pt x="15240" y="424"/>
                  </a:lnTo>
                  <a:lnTo>
                    <a:pt x="15225" y="422"/>
                  </a:lnTo>
                  <a:lnTo>
                    <a:pt x="15215" y="414"/>
                  </a:lnTo>
                  <a:lnTo>
                    <a:pt x="15224" y="396"/>
                  </a:lnTo>
                  <a:lnTo>
                    <a:pt x="15231" y="380"/>
                  </a:lnTo>
                  <a:lnTo>
                    <a:pt x="15240" y="362"/>
                  </a:lnTo>
                  <a:lnTo>
                    <a:pt x="15247" y="341"/>
                  </a:lnTo>
                  <a:lnTo>
                    <a:pt x="15261" y="333"/>
                  </a:lnTo>
                  <a:lnTo>
                    <a:pt x="15289" y="318"/>
                  </a:lnTo>
                  <a:lnTo>
                    <a:pt x="15320" y="300"/>
                  </a:lnTo>
                  <a:lnTo>
                    <a:pt x="15336" y="292"/>
                  </a:lnTo>
                  <a:lnTo>
                    <a:pt x="15348" y="290"/>
                  </a:lnTo>
                  <a:lnTo>
                    <a:pt x="15359" y="289"/>
                  </a:lnTo>
                  <a:lnTo>
                    <a:pt x="15372" y="289"/>
                  </a:lnTo>
                  <a:lnTo>
                    <a:pt x="15385" y="289"/>
                  </a:lnTo>
                  <a:lnTo>
                    <a:pt x="15399" y="291"/>
                  </a:lnTo>
                  <a:lnTo>
                    <a:pt x="15413" y="294"/>
                  </a:lnTo>
                  <a:lnTo>
                    <a:pt x="15427" y="298"/>
                  </a:lnTo>
                  <a:lnTo>
                    <a:pt x="15441" y="301"/>
                  </a:lnTo>
                  <a:lnTo>
                    <a:pt x="15454" y="307"/>
                  </a:lnTo>
                  <a:lnTo>
                    <a:pt x="15468" y="313"/>
                  </a:lnTo>
                  <a:lnTo>
                    <a:pt x="15481" y="319"/>
                  </a:lnTo>
                  <a:lnTo>
                    <a:pt x="15494" y="326"/>
                  </a:lnTo>
                  <a:lnTo>
                    <a:pt x="15505" y="332"/>
                  </a:lnTo>
                  <a:lnTo>
                    <a:pt x="15516" y="340"/>
                  </a:lnTo>
                  <a:lnTo>
                    <a:pt x="15526" y="348"/>
                  </a:lnTo>
                  <a:lnTo>
                    <a:pt x="15534" y="356"/>
                  </a:lnTo>
                  <a:lnTo>
                    <a:pt x="15559" y="382"/>
                  </a:lnTo>
                  <a:lnTo>
                    <a:pt x="15562" y="391"/>
                  </a:lnTo>
                  <a:lnTo>
                    <a:pt x="15564" y="400"/>
                  </a:lnTo>
                  <a:lnTo>
                    <a:pt x="15566" y="409"/>
                  </a:lnTo>
                  <a:lnTo>
                    <a:pt x="15567" y="418"/>
                  </a:lnTo>
                  <a:lnTo>
                    <a:pt x="15567" y="427"/>
                  </a:lnTo>
                  <a:lnTo>
                    <a:pt x="15569" y="436"/>
                  </a:lnTo>
                  <a:lnTo>
                    <a:pt x="15572" y="444"/>
                  </a:lnTo>
                  <a:lnTo>
                    <a:pt x="15575" y="451"/>
                  </a:lnTo>
                  <a:lnTo>
                    <a:pt x="15590" y="450"/>
                  </a:lnTo>
                  <a:lnTo>
                    <a:pt x="15604" y="447"/>
                  </a:lnTo>
                  <a:lnTo>
                    <a:pt x="15618" y="445"/>
                  </a:lnTo>
                  <a:lnTo>
                    <a:pt x="15632" y="441"/>
                  </a:lnTo>
                  <a:lnTo>
                    <a:pt x="15658" y="433"/>
                  </a:lnTo>
                  <a:lnTo>
                    <a:pt x="15683" y="426"/>
                  </a:lnTo>
                  <a:lnTo>
                    <a:pt x="15703" y="422"/>
                  </a:lnTo>
                  <a:lnTo>
                    <a:pt x="15723" y="419"/>
                  </a:lnTo>
                  <a:lnTo>
                    <a:pt x="15746" y="417"/>
                  </a:lnTo>
                  <a:lnTo>
                    <a:pt x="15771" y="415"/>
                  </a:lnTo>
                  <a:lnTo>
                    <a:pt x="15795" y="414"/>
                  </a:lnTo>
                  <a:lnTo>
                    <a:pt x="15819" y="414"/>
                  </a:lnTo>
                  <a:lnTo>
                    <a:pt x="15841" y="415"/>
                  </a:lnTo>
                  <a:lnTo>
                    <a:pt x="15862" y="418"/>
                  </a:lnTo>
                  <a:lnTo>
                    <a:pt x="15894" y="424"/>
                  </a:lnTo>
                  <a:lnTo>
                    <a:pt x="15924" y="431"/>
                  </a:lnTo>
                  <a:lnTo>
                    <a:pt x="15940" y="435"/>
                  </a:lnTo>
                  <a:lnTo>
                    <a:pt x="15954" y="440"/>
                  </a:lnTo>
                  <a:lnTo>
                    <a:pt x="15967" y="445"/>
                  </a:lnTo>
                  <a:lnTo>
                    <a:pt x="15979" y="451"/>
                  </a:lnTo>
                  <a:lnTo>
                    <a:pt x="15991" y="459"/>
                  </a:lnTo>
                  <a:lnTo>
                    <a:pt x="16002" y="467"/>
                  </a:lnTo>
                  <a:lnTo>
                    <a:pt x="16011" y="474"/>
                  </a:lnTo>
                  <a:lnTo>
                    <a:pt x="16019" y="481"/>
                  </a:lnTo>
                  <a:lnTo>
                    <a:pt x="16026" y="488"/>
                  </a:lnTo>
                  <a:lnTo>
                    <a:pt x="16031" y="495"/>
                  </a:lnTo>
                  <a:lnTo>
                    <a:pt x="16036" y="501"/>
                  </a:lnTo>
                  <a:lnTo>
                    <a:pt x="16040" y="508"/>
                  </a:lnTo>
                  <a:lnTo>
                    <a:pt x="16043" y="519"/>
                  </a:lnTo>
                  <a:lnTo>
                    <a:pt x="16046" y="531"/>
                  </a:lnTo>
                  <a:lnTo>
                    <a:pt x="16046" y="544"/>
                  </a:lnTo>
                  <a:lnTo>
                    <a:pt x="16046" y="555"/>
                  </a:lnTo>
                  <a:lnTo>
                    <a:pt x="16045" y="567"/>
                  </a:lnTo>
                  <a:lnTo>
                    <a:pt x="16041" y="579"/>
                  </a:lnTo>
                  <a:lnTo>
                    <a:pt x="16037" y="592"/>
                  </a:lnTo>
                  <a:lnTo>
                    <a:pt x="16033" y="604"/>
                  </a:lnTo>
                  <a:lnTo>
                    <a:pt x="16023" y="624"/>
                  </a:lnTo>
                  <a:lnTo>
                    <a:pt x="16018" y="636"/>
                  </a:lnTo>
                  <a:lnTo>
                    <a:pt x="16011" y="645"/>
                  </a:lnTo>
                  <a:lnTo>
                    <a:pt x="16004" y="656"/>
                  </a:lnTo>
                  <a:lnTo>
                    <a:pt x="15993" y="668"/>
                  </a:lnTo>
                  <a:lnTo>
                    <a:pt x="15981" y="679"/>
                  </a:lnTo>
                  <a:lnTo>
                    <a:pt x="15952" y="705"/>
                  </a:lnTo>
                  <a:lnTo>
                    <a:pt x="15918" y="732"/>
                  </a:lnTo>
                  <a:lnTo>
                    <a:pt x="15881" y="760"/>
                  </a:lnTo>
                  <a:lnTo>
                    <a:pt x="15838" y="789"/>
                  </a:lnTo>
                  <a:lnTo>
                    <a:pt x="15795" y="819"/>
                  </a:lnTo>
                  <a:lnTo>
                    <a:pt x="15750" y="847"/>
                  </a:lnTo>
                  <a:lnTo>
                    <a:pt x="15707" y="874"/>
                  </a:lnTo>
                  <a:lnTo>
                    <a:pt x="15663" y="898"/>
                  </a:lnTo>
                  <a:lnTo>
                    <a:pt x="15622" y="921"/>
                  </a:lnTo>
                  <a:lnTo>
                    <a:pt x="15586" y="941"/>
                  </a:lnTo>
                  <a:lnTo>
                    <a:pt x="15554" y="956"/>
                  </a:lnTo>
                  <a:lnTo>
                    <a:pt x="15527" y="969"/>
                  </a:lnTo>
                  <a:lnTo>
                    <a:pt x="15517" y="973"/>
                  </a:lnTo>
                  <a:lnTo>
                    <a:pt x="15509" y="975"/>
                  </a:lnTo>
                  <a:lnTo>
                    <a:pt x="15502" y="977"/>
                  </a:lnTo>
                  <a:lnTo>
                    <a:pt x="15498" y="977"/>
                  </a:lnTo>
                  <a:close/>
                  <a:moveTo>
                    <a:pt x="2157" y="228"/>
                  </a:moveTo>
                  <a:lnTo>
                    <a:pt x="2155" y="227"/>
                  </a:lnTo>
                  <a:lnTo>
                    <a:pt x="2154" y="226"/>
                  </a:lnTo>
                  <a:lnTo>
                    <a:pt x="2155" y="225"/>
                  </a:lnTo>
                  <a:lnTo>
                    <a:pt x="2157" y="228"/>
                  </a:lnTo>
                  <a:close/>
                  <a:moveTo>
                    <a:pt x="2374" y="795"/>
                  </a:moveTo>
                  <a:lnTo>
                    <a:pt x="2380" y="796"/>
                  </a:lnTo>
                  <a:lnTo>
                    <a:pt x="2387" y="795"/>
                  </a:lnTo>
                  <a:lnTo>
                    <a:pt x="2393" y="793"/>
                  </a:lnTo>
                  <a:lnTo>
                    <a:pt x="2400" y="791"/>
                  </a:lnTo>
                  <a:lnTo>
                    <a:pt x="2406" y="789"/>
                  </a:lnTo>
                  <a:lnTo>
                    <a:pt x="2412" y="788"/>
                  </a:lnTo>
                  <a:lnTo>
                    <a:pt x="2417" y="787"/>
                  </a:lnTo>
                  <a:lnTo>
                    <a:pt x="2424" y="788"/>
                  </a:lnTo>
                  <a:lnTo>
                    <a:pt x="2451" y="798"/>
                  </a:lnTo>
                  <a:lnTo>
                    <a:pt x="2478" y="810"/>
                  </a:lnTo>
                  <a:lnTo>
                    <a:pt x="2490" y="816"/>
                  </a:lnTo>
                  <a:lnTo>
                    <a:pt x="2503" y="824"/>
                  </a:lnTo>
                  <a:lnTo>
                    <a:pt x="2515" y="830"/>
                  </a:lnTo>
                  <a:lnTo>
                    <a:pt x="2526" y="839"/>
                  </a:lnTo>
                  <a:lnTo>
                    <a:pt x="2537" y="847"/>
                  </a:lnTo>
                  <a:lnTo>
                    <a:pt x="2547" y="857"/>
                  </a:lnTo>
                  <a:lnTo>
                    <a:pt x="2556" y="866"/>
                  </a:lnTo>
                  <a:lnTo>
                    <a:pt x="2565" y="878"/>
                  </a:lnTo>
                  <a:lnTo>
                    <a:pt x="2571" y="889"/>
                  </a:lnTo>
                  <a:lnTo>
                    <a:pt x="2578" y="902"/>
                  </a:lnTo>
                  <a:lnTo>
                    <a:pt x="2583" y="916"/>
                  </a:lnTo>
                  <a:lnTo>
                    <a:pt x="2585" y="930"/>
                  </a:lnTo>
                  <a:lnTo>
                    <a:pt x="2587" y="942"/>
                  </a:lnTo>
                  <a:lnTo>
                    <a:pt x="2587" y="951"/>
                  </a:lnTo>
                  <a:lnTo>
                    <a:pt x="2585" y="959"/>
                  </a:lnTo>
                  <a:lnTo>
                    <a:pt x="2583" y="966"/>
                  </a:lnTo>
                  <a:lnTo>
                    <a:pt x="2580" y="974"/>
                  </a:lnTo>
                  <a:lnTo>
                    <a:pt x="2579" y="983"/>
                  </a:lnTo>
                  <a:lnTo>
                    <a:pt x="2578" y="992"/>
                  </a:lnTo>
                  <a:lnTo>
                    <a:pt x="2578" y="1003"/>
                  </a:lnTo>
                  <a:lnTo>
                    <a:pt x="2572" y="1007"/>
                  </a:lnTo>
                  <a:lnTo>
                    <a:pt x="2569" y="1012"/>
                  </a:lnTo>
                  <a:lnTo>
                    <a:pt x="2565" y="1018"/>
                  </a:lnTo>
                  <a:lnTo>
                    <a:pt x="2562" y="1024"/>
                  </a:lnTo>
                  <a:lnTo>
                    <a:pt x="2553" y="1030"/>
                  </a:lnTo>
                  <a:lnTo>
                    <a:pt x="2540" y="1039"/>
                  </a:lnTo>
                  <a:lnTo>
                    <a:pt x="2528" y="1047"/>
                  </a:lnTo>
                  <a:lnTo>
                    <a:pt x="2517" y="1052"/>
                  </a:lnTo>
                  <a:lnTo>
                    <a:pt x="2490" y="1051"/>
                  </a:lnTo>
                  <a:lnTo>
                    <a:pt x="2478" y="1052"/>
                  </a:lnTo>
                  <a:lnTo>
                    <a:pt x="2467" y="1052"/>
                  </a:lnTo>
                  <a:lnTo>
                    <a:pt x="2458" y="1053"/>
                  </a:lnTo>
                  <a:lnTo>
                    <a:pt x="2451" y="1056"/>
                  </a:lnTo>
                  <a:lnTo>
                    <a:pt x="2443" y="1059"/>
                  </a:lnTo>
                  <a:lnTo>
                    <a:pt x="2437" y="1062"/>
                  </a:lnTo>
                  <a:lnTo>
                    <a:pt x="2430" y="1066"/>
                  </a:lnTo>
                  <a:lnTo>
                    <a:pt x="2423" y="1071"/>
                  </a:lnTo>
                  <a:lnTo>
                    <a:pt x="2412" y="1069"/>
                  </a:lnTo>
                  <a:lnTo>
                    <a:pt x="2407" y="1051"/>
                  </a:lnTo>
                  <a:lnTo>
                    <a:pt x="2402" y="1034"/>
                  </a:lnTo>
                  <a:lnTo>
                    <a:pt x="2396" y="1019"/>
                  </a:lnTo>
                  <a:lnTo>
                    <a:pt x="2388" y="1003"/>
                  </a:lnTo>
                  <a:lnTo>
                    <a:pt x="2373" y="982"/>
                  </a:lnTo>
                  <a:lnTo>
                    <a:pt x="2356" y="959"/>
                  </a:lnTo>
                  <a:lnTo>
                    <a:pt x="2348" y="948"/>
                  </a:lnTo>
                  <a:lnTo>
                    <a:pt x="2341" y="936"/>
                  </a:lnTo>
                  <a:lnTo>
                    <a:pt x="2335" y="923"/>
                  </a:lnTo>
                  <a:lnTo>
                    <a:pt x="2330" y="909"/>
                  </a:lnTo>
                  <a:lnTo>
                    <a:pt x="2326" y="891"/>
                  </a:lnTo>
                  <a:lnTo>
                    <a:pt x="2325" y="874"/>
                  </a:lnTo>
                  <a:lnTo>
                    <a:pt x="2325" y="865"/>
                  </a:lnTo>
                  <a:lnTo>
                    <a:pt x="2326" y="857"/>
                  </a:lnTo>
                  <a:lnTo>
                    <a:pt x="2328" y="850"/>
                  </a:lnTo>
                  <a:lnTo>
                    <a:pt x="2330" y="842"/>
                  </a:lnTo>
                  <a:lnTo>
                    <a:pt x="2333" y="834"/>
                  </a:lnTo>
                  <a:lnTo>
                    <a:pt x="2337" y="828"/>
                  </a:lnTo>
                  <a:lnTo>
                    <a:pt x="2341" y="822"/>
                  </a:lnTo>
                  <a:lnTo>
                    <a:pt x="2346" y="815"/>
                  </a:lnTo>
                  <a:lnTo>
                    <a:pt x="2352" y="810"/>
                  </a:lnTo>
                  <a:lnTo>
                    <a:pt x="2359" y="805"/>
                  </a:lnTo>
                  <a:lnTo>
                    <a:pt x="2366" y="800"/>
                  </a:lnTo>
                  <a:lnTo>
                    <a:pt x="2374" y="795"/>
                  </a:lnTo>
                  <a:close/>
                  <a:moveTo>
                    <a:pt x="1923" y="1217"/>
                  </a:moveTo>
                  <a:lnTo>
                    <a:pt x="1927" y="1211"/>
                  </a:lnTo>
                  <a:lnTo>
                    <a:pt x="1929" y="1203"/>
                  </a:lnTo>
                  <a:lnTo>
                    <a:pt x="1929" y="1199"/>
                  </a:lnTo>
                  <a:lnTo>
                    <a:pt x="1929" y="1194"/>
                  </a:lnTo>
                  <a:lnTo>
                    <a:pt x="1928" y="1190"/>
                  </a:lnTo>
                  <a:lnTo>
                    <a:pt x="1927" y="1187"/>
                  </a:lnTo>
                  <a:lnTo>
                    <a:pt x="1918" y="1185"/>
                  </a:lnTo>
                  <a:lnTo>
                    <a:pt x="1909" y="1184"/>
                  </a:lnTo>
                  <a:lnTo>
                    <a:pt x="1902" y="1182"/>
                  </a:lnTo>
                  <a:lnTo>
                    <a:pt x="1896" y="1179"/>
                  </a:lnTo>
                  <a:lnTo>
                    <a:pt x="1886" y="1171"/>
                  </a:lnTo>
                  <a:lnTo>
                    <a:pt x="1877" y="1164"/>
                  </a:lnTo>
                  <a:lnTo>
                    <a:pt x="1863" y="1143"/>
                  </a:lnTo>
                  <a:lnTo>
                    <a:pt x="1845" y="1120"/>
                  </a:lnTo>
                  <a:lnTo>
                    <a:pt x="1842" y="1110"/>
                  </a:lnTo>
                  <a:lnTo>
                    <a:pt x="1836" y="1085"/>
                  </a:lnTo>
                  <a:lnTo>
                    <a:pt x="1829" y="1061"/>
                  </a:lnTo>
                  <a:lnTo>
                    <a:pt x="1827" y="1050"/>
                  </a:lnTo>
                  <a:lnTo>
                    <a:pt x="1827" y="1038"/>
                  </a:lnTo>
                  <a:lnTo>
                    <a:pt x="1828" y="1027"/>
                  </a:lnTo>
                  <a:lnTo>
                    <a:pt x="1829" y="1016"/>
                  </a:lnTo>
                  <a:lnTo>
                    <a:pt x="1831" y="1007"/>
                  </a:lnTo>
                  <a:lnTo>
                    <a:pt x="1835" y="1000"/>
                  </a:lnTo>
                  <a:lnTo>
                    <a:pt x="1838" y="992"/>
                  </a:lnTo>
                  <a:lnTo>
                    <a:pt x="1844" y="986"/>
                  </a:lnTo>
                  <a:lnTo>
                    <a:pt x="1849" y="979"/>
                  </a:lnTo>
                  <a:lnTo>
                    <a:pt x="1860" y="968"/>
                  </a:lnTo>
                  <a:lnTo>
                    <a:pt x="1876" y="959"/>
                  </a:lnTo>
                  <a:lnTo>
                    <a:pt x="1892" y="948"/>
                  </a:lnTo>
                  <a:lnTo>
                    <a:pt x="1910" y="938"/>
                  </a:lnTo>
                  <a:lnTo>
                    <a:pt x="1932" y="932"/>
                  </a:lnTo>
                  <a:lnTo>
                    <a:pt x="1936" y="930"/>
                  </a:lnTo>
                  <a:lnTo>
                    <a:pt x="1938" y="928"/>
                  </a:lnTo>
                  <a:lnTo>
                    <a:pt x="1940" y="924"/>
                  </a:lnTo>
                  <a:lnTo>
                    <a:pt x="1941" y="921"/>
                  </a:lnTo>
                  <a:lnTo>
                    <a:pt x="1942" y="915"/>
                  </a:lnTo>
                  <a:lnTo>
                    <a:pt x="1945" y="909"/>
                  </a:lnTo>
                  <a:lnTo>
                    <a:pt x="1960" y="892"/>
                  </a:lnTo>
                  <a:lnTo>
                    <a:pt x="1952" y="880"/>
                  </a:lnTo>
                  <a:lnTo>
                    <a:pt x="1942" y="866"/>
                  </a:lnTo>
                  <a:lnTo>
                    <a:pt x="1932" y="851"/>
                  </a:lnTo>
                  <a:lnTo>
                    <a:pt x="1923" y="838"/>
                  </a:lnTo>
                  <a:lnTo>
                    <a:pt x="1915" y="824"/>
                  </a:lnTo>
                  <a:lnTo>
                    <a:pt x="1910" y="815"/>
                  </a:lnTo>
                  <a:lnTo>
                    <a:pt x="1906" y="807"/>
                  </a:lnTo>
                  <a:lnTo>
                    <a:pt x="1905" y="797"/>
                  </a:lnTo>
                  <a:lnTo>
                    <a:pt x="1904" y="789"/>
                  </a:lnTo>
                  <a:lnTo>
                    <a:pt x="1905" y="786"/>
                  </a:lnTo>
                  <a:lnTo>
                    <a:pt x="1905" y="783"/>
                  </a:lnTo>
                  <a:lnTo>
                    <a:pt x="1904" y="781"/>
                  </a:lnTo>
                  <a:lnTo>
                    <a:pt x="1902" y="778"/>
                  </a:lnTo>
                  <a:lnTo>
                    <a:pt x="1900" y="773"/>
                  </a:lnTo>
                  <a:lnTo>
                    <a:pt x="1895" y="772"/>
                  </a:lnTo>
                  <a:lnTo>
                    <a:pt x="1890" y="770"/>
                  </a:lnTo>
                  <a:lnTo>
                    <a:pt x="1883" y="772"/>
                  </a:lnTo>
                  <a:lnTo>
                    <a:pt x="1878" y="773"/>
                  </a:lnTo>
                  <a:lnTo>
                    <a:pt x="1865" y="779"/>
                  </a:lnTo>
                  <a:lnTo>
                    <a:pt x="1854" y="788"/>
                  </a:lnTo>
                  <a:lnTo>
                    <a:pt x="1842" y="798"/>
                  </a:lnTo>
                  <a:lnTo>
                    <a:pt x="1831" y="810"/>
                  </a:lnTo>
                  <a:lnTo>
                    <a:pt x="1822" y="820"/>
                  </a:lnTo>
                  <a:lnTo>
                    <a:pt x="1815" y="830"/>
                  </a:lnTo>
                  <a:lnTo>
                    <a:pt x="1797" y="859"/>
                  </a:lnTo>
                  <a:lnTo>
                    <a:pt x="1768" y="904"/>
                  </a:lnTo>
                  <a:lnTo>
                    <a:pt x="1741" y="945"/>
                  </a:lnTo>
                  <a:lnTo>
                    <a:pt x="1726" y="965"/>
                  </a:lnTo>
                  <a:lnTo>
                    <a:pt x="1714" y="969"/>
                  </a:lnTo>
                  <a:lnTo>
                    <a:pt x="1699" y="998"/>
                  </a:lnTo>
                  <a:lnTo>
                    <a:pt x="1663" y="1041"/>
                  </a:lnTo>
                  <a:lnTo>
                    <a:pt x="1657" y="1056"/>
                  </a:lnTo>
                  <a:lnTo>
                    <a:pt x="1650" y="1073"/>
                  </a:lnTo>
                  <a:lnTo>
                    <a:pt x="1645" y="1091"/>
                  </a:lnTo>
                  <a:lnTo>
                    <a:pt x="1640" y="1111"/>
                  </a:lnTo>
                  <a:lnTo>
                    <a:pt x="1635" y="1133"/>
                  </a:lnTo>
                  <a:lnTo>
                    <a:pt x="1631" y="1155"/>
                  </a:lnTo>
                  <a:lnTo>
                    <a:pt x="1628" y="1178"/>
                  </a:lnTo>
                  <a:lnTo>
                    <a:pt x="1626" y="1201"/>
                  </a:lnTo>
                  <a:lnTo>
                    <a:pt x="1625" y="1224"/>
                  </a:lnTo>
                  <a:lnTo>
                    <a:pt x="1625" y="1248"/>
                  </a:lnTo>
                  <a:lnTo>
                    <a:pt x="1625" y="1270"/>
                  </a:lnTo>
                  <a:lnTo>
                    <a:pt x="1626" y="1293"/>
                  </a:lnTo>
                  <a:lnTo>
                    <a:pt x="1628" y="1313"/>
                  </a:lnTo>
                  <a:lnTo>
                    <a:pt x="1632" y="1334"/>
                  </a:lnTo>
                  <a:lnTo>
                    <a:pt x="1637" y="1353"/>
                  </a:lnTo>
                  <a:lnTo>
                    <a:pt x="1644" y="1370"/>
                  </a:lnTo>
                  <a:lnTo>
                    <a:pt x="1648" y="1379"/>
                  </a:lnTo>
                  <a:lnTo>
                    <a:pt x="1653" y="1387"/>
                  </a:lnTo>
                  <a:lnTo>
                    <a:pt x="1658" y="1393"/>
                  </a:lnTo>
                  <a:lnTo>
                    <a:pt x="1663" y="1399"/>
                  </a:lnTo>
                  <a:lnTo>
                    <a:pt x="1676" y="1412"/>
                  </a:lnTo>
                  <a:lnTo>
                    <a:pt x="1689" y="1424"/>
                  </a:lnTo>
                  <a:lnTo>
                    <a:pt x="1694" y="1424"/>
                  </a:lnTo>
                  <a:lnTo>
                    <a:pt x="1698" y="1422"/>
                  </a:lnTo>
                  <a:lnTo>
                    <a:pt x="1699" y="1420"/>
                  </a:lnTo>
                  <a:lnTo>
                    <a:pt x="1703" y="1419"/>
                  </a:lnTo>
                  <a:lnTo>
                    <a:pt x="1709" y="1401"/>
                  </a:lnTo>
                  <a:lnTo>
                    <a:pt x="1714" y="1381"/>
                  </a:lnTo>
                  <a:lnTo>
                    <a:pt x="1715" y="1361"/>
                  </a:lnTo>
                  <a:lnTo>
                    <a:pt x="1717" y="1335"/>
                  </a:lnTo>
                  <a:lnTo>
                    <a:pt x="1717" y="1324"/>
                  </a:lnTo>
                  <a:lnTo>
                    <a:pt x="1718" y="1312"/>
                  </a:lnTo>
                  <a:lnTo>
                    <a:pt x="1721" y="1303"/>
                  </a:lnTo>
                  <a:lnTo>
                    <a:pt x="1726" y="1296"/>
                  </a:lnTo>
                  <a:lnTo>
                    <a:pt x="1728" y="1297"/>
                  </a:lnTo>
                  <a:lnTo>
                    <a:pt x="1732" y="1306"/>
                  </a:lnTo>
                  <a:lnTo>
                    <a:pt x="1735" y="1316"/>
                  </a:lnTo>
                  <a:lnTo>
                    <a:pt x="1736" y="1326"/>
                  </a:lnTo>
                  <a:lnTo>
                    <a:pt x="1739" y="1338"/>
                  </a:lnTo>
                  <a:lnTo>
                    <a:pt x="1741" y="1361"/>
                  </a:lnTo>
                  <a:lnTo>
                    <a:pt x="1746" y="1381"/>
                  </a:lnTo>
                  <a:lnTo>
                    <a:pt x="1763" y="1422"/>
                  </a:lnTo>
                  <a:lnTo>
                    <a:pt x="1788" y="1483"/>
                  </a:lnTo>
                  <a:lnTo>
                    <a:pt x="1812" y="1538"/>
                  </a:lnTo>
                  <a:lnTo>
                    <a:pt x="1822" y="1562"/>
                  </a:lnTo>
                  <a:lnTo>
                    <a:pt x="1840" y="1554"/>
                  </a:lnTo>
                  <a:lnTo>
                    <a:pt x="1864" y="1559"/>
                  </a:lnTo>
                  <a:lnTo>
                    <a:pt x="1892" y="1566"/>
                  </a:lnTo>
                  <a:lnTo>
                    <a:pt x="1908" y="1568"/>
                  </a:lnTo>
                  <a:lnTo>
                    <a:pt x="1924" y="1570"/>
                  </a:lnTo>
                  <a:lnTo>
                    <a:pt x="1940" y="1570"/>
                  </a:lnTo>
                  <a:lnTo>
                    <a:pt x="1956" y="1567"/>
                  </a:lnTo>
                  <a:lnTo>
                    <a:pt x="1972" y="1565"/>
                  </a:lnTo>
                  <a:lnTo>
                    <a:pt x="1988" y="1563"/>
                  </a:lnTo>
                  <a:lnTo>
                    <a:pt x="2005" y="1561"/>
                  </a:lnTo>
                  <a:lnTo>
                    <a:pt x="2022" y="1558"/>
                  </a:lnTo>
                  <a:lnTo>
                    <a:pt x="2043" y="1551"/>
                  </a:lnTo>
                  <a:lnTo>
                    <a:pt x="2070" y="1544"/>
                  </a:lnTo>
                  <a:lnTo>
                    <a:pt x="2101" y="1536"/>
                  </a:lnTo>
                  <a:lnTo>
                    <a:pt x="2132" y="1529"/>
                  </a:lnTo>
                  <a:lnTo>
                    <a:pt x="2163" y="1522"/>
                  </a:lnTo>
                  <a:lnTo>
                    <a:pt x="2193" y="1517"/>
                  </a:lnTo>
                  <a:lnTo>
                    <a:pt x="2220" y="1512"/>
                  </a:lnTo>
                  <a:lnTo>
                    <a:pt x="2243" y="1508"/>
                  </a:lnTo>
                  <a:lnTo>
                    <a:pt x="2251" y="1502"/>
                  </a:lnTo>
                  <a:lnTo>
                    <a:pt x="2260" y="1497"/>
                  </a:lnTo>
                  <a:lnTo>
                    <a:pt x="2269" y="1493"/>
                  </a:lnTo>
                  <a:lnTo>
                    <a:pt x="2278" y="1489"/>
                  </a:lnTo>
                  <a:lnTo>
                    <a:pt x="2297" y="1484"/>
                  </a:lnTo>
                  <a:lnTo>
                    <a:pt x="2319" y="1476"/>
                  </a:lnTo>
                  <a:lnTo>
                    <a:pt x="2330" y="1467"/>
                  </a:lnTo>
                  <a:lnTo>
                    <a:pt x="2342" y="1457"/>
                  </a:lnTo>
                  <a:lnTo>
                    <a:pt x="2353" y="1447"/>
                  </a:lnTo>
                  <a:lnTo>
                    <a:pt x="2367" y="1438"/>
                  </a:lnTo>
                  <a:lnTo>
                    <a:pt x="2382" y="1434"/>
                  </a:lnTo>
                  <a:lnTo>
                    <a:pt x="2396" y="1429"/>
                  </a:lnTo>
                  <a:lnTo>
                    <a:pt x="2410" y="1430"/>
                  </a:lnTo>
                  <a:lnTo>
                    <a:pt x="2426" y="1431"/>
                  </a:lnTo>
                  <a:lnTo>
                    <a:pt x="2443" y="1433"/>
                  </a:lnTo>
                  <a:lnTo>
                    <a:pt x="2460" y="1436"/>
                  </a:lnTo>
                  <a:lnTo>
                    <a:pt x="2467" y="1439"/>
                  </a:lnTo>
                  <a:lnTo>
                    <a:pt x="2475" y="1443"/>
                  </a:lnTo>
                  <a:lnTo>
                    <a:pt x="2483" y="1447"/>
                  </a:lnTo>
                  <a:lnTo>
                    <a:pt x="2489" y="1452"/>
                  </a:lnTo>
                  <a:lnTo>
                    <a:pt x="2496" y="1458"/>
                  </a:lnTo>
                  <a:lnTo>
                    <a:pt x="2501" y="1465"/>
                  </a:lnTo>
                  <a:lnTo>
                    <a:pt x="2506" y="1472"/>
                  </a:lnTo>
                  <a:lnTo>
                    <a:pt x="2510" y="1481"/>
                  </a:lnTo>
                  <a:lnTo>
                    <a:pt x="2517" y="1502"/>
                  </a:lnTo>
                  <a:lnTo>
                    <a:pt x="2528" y="1526"/>
                  </a:lnTo>
                  <a:lnTo>
                    <a:pt x="2533" y="1539"/>
                  </a:lnTo>
                  <a:lnTo>
                    <a:pt x="2538" y="1552"/>
                  </a:lnTo>
                  <a:lnTo>
                    <a:pt x="2542" y="1566"/>
                  </a:lnTo>
                  <a:lnTo>
                    <a:pt x="2546" y="1580"/>
                  </a:lnTo>
                  <a:lnTo>
                    <a:pt x="2548" y="1594"/>
                  </a:lnTo>
                  <a:lnTo>
                    <a:pt x="2549" y="1607"/>
                  </a:lnTo>
                  <a:lnTo>
                    <a:pt x="2548" y="1621"/>
                  </a:lnTo>
                  <a:lnTo>
                    <a:pt x="2546" y="1634"/>
                  </a:lnTo>
                  <a:lnTo>
                    <a:pt x="2540" y="1647"/>
                  </a:lnTo>
                  <a:lnTo>
                    <a:pt x="2533" y="1658"/>
                  </a:lnTo>
                  <a:lnTo>
                    <a:pt x="2529" y="1665"/>
                  </a:lnTo>
                  <a:lnTo>
                    <a:pt x="2522" y="1670"/>
                  </a:lnTo>
                  <a:lnTo>
                    <a:pt x="2517" y="1675"/>
                  </a:lnTo>
                  <a:lnTo>
                    <a:pt x="2510" y="1680"/>
                  </a:lnTo>
                  <a:lnTo>
                    <a:pt x="2497" y="1686"/>
                  </a:lnTo>
                  <a:lnTo>
                    <a:pt x="2483" y="1693"/>
                  </a:lnTo>
                  <a:lnTo>
                    <a:pt x="2467" y="1698"/>
                  </a:lnTo>
                  <a:lnTo>
                    <a:pt x="2453" y="1703"/>
                  </a:lnTo>
                  <a:lnTo>
                    <a:pt x="2438" y="1707"/>
                  </a:lnTo>
                  <a:lnTo>
                    <a:pt x="2423" y="1712"/>
                  </a:lnTo>
                  <a:lnTo>
                    <a:pt x="2408" y="1718"/>
                  </a:lnTo>
                  <a:lnTo>
                    <a:pt x="2396" y="1726"/>
                  </a:lnTo>
                  <a:lnTo>
                    <a:pt x="2397" y="1732"/>
                  </a:lnTo>
                  <a:lnTo>
                    <a:pt x="2401" y="1739"/>
                  </a:lnTo>
                  <a:lnTo>
                    <a:pt x="2406" y="1744"/>
                  </a:lnTo>
                  <a:lnTo>
                    <a:pt x="2412" y="1748"/>
                  </a:lnTo>
                  <a:lnTo>
                    <a:pt x="2419" y="1752"/>
                  </a:lnTo>
                  <a:lnTo>
                    <a:pt x="2434" y="1757"/>
                  </a:lnTo>
                  <a:lnTo>
                    <a:pt x="2449" y="1763"/>
                  </a:lnTo>
                  <a:lnTo>
                    <a:pt x="2465" y="1768"/>
                  </a:lnTo>
                  <a:lnTo>
                    <a:pt x="2484" y="1775"/>
                  </a:lnTo>
                  <a:lnTo>
                    <a:pt x="2503" y="1780"/>
                  </a:lnTo>
                  <a:lnTo>
                    <a:pt x="2525" y="1784"/>
                  </a:lnTo>
                  <a:lnTo>
                    <a:pt x="2535" y="1784"/>
                  </a:lnTo>
                  <a:lnTo>
                    <a:pt x="2547" y="1785"/>
                  </a:lnTo>
                  <a:lnTo>
                    <a:pt x="2557" y="1785"/>
                  </a:lnTo>
                  <a:lnTo>
                    <a:pt x="2567" y="1784"/>
                  </a:lnTo>
                  <a:lnTo>
                    <a:pt x="2578" y="1782"/>
                  </a:lnTo>
                  <a:lnTo>
                    <a:pt x="2588" y="1780"/>
                  </a:lnTo>
                  <a:lnTo>
                    <a:pt x="2597" y="1776"/>
                  </a:lnTo>
                  <a:lnTo>
                    <a:pt x="2604" y="1771"/>
                  </a:lnTo>
                  <a:lnTo>
                    <a:pt x="2630" y="1747"/>
                  </a:lnTo>
                  <a:lnTo>
                    <a:pt x="2644" y="1740"/>
                  </a:lnTo>
                  <a:lnTo>
                    <a:pt x="2656" y="1734"/>
                  </a:lnTo>
                  <a:lnTo>
                    <a:pt x="2662" y="1730"/>
                  </a:lnTo>
                  <a:lnTo>
                    <a:pt x="2667" y="1726"/>
                  </a:lnTo>
                  <a:lnTo>
                    <a:pt x="2671" y="1720"/>
                  </a:lnTo>
                  <a:lnTo>
                    <a:pt x="2675" y="1712"/>
                  </a:lnTo>
                  <a:lnTo>
                    <a:pt x="2677" y="1713"/>
                  </a:lnTo>
                  <a:lnTo>
                    <a:pt x="2681" y="1173"/>
                  </a:lnTo>
                  <a:lnTo>
                    <a:pt x="2677" y="1144"/>
                  </a:lnTo>
                  <a:lnTo>
                    <a:pt x="2675" y="1103"/>
                  </a:lnTo>
                  <a:lnTo>
                    <a:pt x="2672" y="1053"/>
                  </a:lnTo>
                  <a:lnTo>
                    <a:pt x="2671" y="1001"/>
                  </a:lnTo>
                  <a:lnTo>
                    <a:pt x="2671" y="950"/>
                  </a:lnTo>
                  <a:lnTo>
                    <a:pt x="2671" y="905"/>
                  </a:lnTo>
                  <a:lnTo>
                    <a:pt x="2671" y="870"/>
                  </a:lnTo>
                  <a:lnTo>
                    <a:pt x="2672" y="852"/>
                  </a:lnTo>
                  <a:lnTo>
                    <a:pt x="2675" y="832"/>
                  </a:lnTo>
                  <a:lnTo>
                    <a:pt x="2677" y="810"/>
                  </a:lnTo>
                  <a:lnTo>
                    <a:pt x="2679" y="788"/>
                  </a:lnTo>
                  <a:lnTo>
                    <a:pt x="2680" y="765"/>
                  </a:lnTo>
                  <a:lnTo>
                    <a:pt x="2680" y="720"/>
                  </a:lnTo>
                  <a:lnTo>
                    <a:pt x="2677" y="677"/>
                  </a:lnTo>
                  <a:lnTo>
                    <a:pt x="2677" y="604"/>
                  </a:lnTo>
                  <a:lnTo>
                    <a:pt x="2679" y="596"/>
                  </a:lnTo>
                  <a:lnTo>
                    <a:pt x="2681" y="588"/>
                  </a:lnTo>
                  <a:lnTo>
                    <a:pt x="2683" y="579"/>
                  </a:lnTo>
                  <a:lnTo>
                    <a:pt x="2683" y="569"/>
                  </a:lnTo>
                  <a:lnTo>
                    <a:pt x="2677" y="533"/>
                  </a:lnTo>
                  <a:lnTo>
                    <a:pt x="2674" y="494"/>
                  </a:lnTo>
                  <a:lnTo>
                    <a:pt x="2670" y="455"/>
                  </a:lnTo>
                  <a:lnTo>
                    <a:pt x="2666" y="418"/>
                  </a:lnTo>
                  <a:lnTo>
                    <a:pt x="2666" y="380"/>
                  </a:lnTo>
                  <a:lnTo>
                    <a:pt x="2652" y="331"/>
                  </a:lnTo>
                  <a:lnTo>
                    <a:pt x="2648" y="307"/>
                  </a:lnTo>
                  <a:lnTo>
                    <a:pt x="2645" y="286"/>
                  </a:lnTo>
                  <a:lnTo>
                    <a:pt x="2642" y="267"/>
                  </a:lnTo>
                  <a:lnTo>
                    <a:pt x="2635" y="246"/>
                  </a:lnTo>
                  <a:lnTo>
                    <a:pt x="2622" y="227"/>
                  </a:lnTo>
                  <a:lnTo>
                    <a:pt x="2608" y="210"/>
                  </a:lnTo>
                  <a:lnTo>
                    <a:pt x="2606" y="191"/>
                  </a:lnTo>
                  <a:lnTo>
                    <a:pt x="2563" y="159"/>
                  </a:lnTo>
                  <a:lnTo>
                    <a:pt x="2507" y="154"/>
                  </a:lnTo>
                  <a:lnTo>
                    <a:pt x="2492" y="153"/>
                  </a:lnTo>
                  <a:lnTo>
                    <a:pt x="2475" y="151"/>
                  </a:lnTo>
                  <a:lnTo>
                    <a:pt x="2460" y="150"/>
                  </a:lnTo>
                  <a:lnTo>
                    <a:pt x="2444" y="151"/>
                  </a:lnTo>
                  <a:lnTo>
                    <a:pt x="2412" y="153"/>
                  </a:lnTo>
                  <a:lnTo>
                    <a:pt x="2383" y="158"/>
                  </a:lnTo>
                  <a:lnTo>
                    <a:pt x="2353" y="164"/>
                  </a:lnTo>
                  <a:lnTo>
                    <a:pt x="2325" y="172"/>
                  </a:lnTo>
                  <a:lnTo>
                    <a:pt x="2300" y="181"/>
                  </a:lnTo>
                  <a:lnTo>
                    <a:pt x="2277" y="190"/>
                  </a:lnTo>
                  <a:lnTo>
                    <a:pt x="2251" y="200"/>
                  </a:lnTo>
                  <a:lnTo>
                    <a:pt x="2225" y="210"/>
                  </a:lnTo>
                  <a:lnTo>
                    <a:pt x="2211" y="214"/>
                  </a:lnTo>
                  <a:lnTo>
                    <a:pt x="2196" y="218"/>
                  </a:lnTo>
                  <a:lnTo>
                    <a:pt x="2180" y="219"/>
                  </a:lnTo>
                  <a:lnTo>
                    <a:pt x="2163" y="221"/>
                  </a:lnTo>
                  <a:lnTo>
                    <a:pt x="2170" y="212"/>
                  </a:lnTo>
                  <a:lnTo>
                    <a:pt x="2177" y="200"/>
                  </a:lnTo>
                  <a:lnTo>
                    <a:pt x="2186" y="189"/>
                  </a:lnTo>
                  <a:lnTo>
                    <a:pt x="2196" y="177"/>
                  </a:lnTo>
                  <a:lnTo>
                    <a:pt x="2209" y="168"/>
                  </a:lnTo>
                  <a:lnTo>
                    <a:pt x="2223" y="158"/>
                  </a:lnTo>
                  <a:lnTo>
                    <a:pt x="2238" y="150"/>
                  </a:lnTo>
                  <a:lnTo>
                    <a:pt x="2253" y="143"/>
                  </a:lnTo>
                  <a:lnTo>
                    <a:pt x="2271" y="135"/>
                  </a:lnTo>
                  <a:lnTo>
                    <a:pt x="2306" y="122"/>
                  </a:lnTo>
                  <a:lnTo>
                    <a:pt x="2343" y="112"/>
                  </a:lnTo>
                  <a:lnTo>
                    <a:pt x="2378" y="102"/>
                  </a:lnTo>
                  <a:lnTo>
                    <a:pt x="2410" y="93"/>
                  </a:lnTo>
                  <a:lnTo>
                    <a:pt x="2455" y="87"/>
                  </a:lnTo>
                  <a:lnTo>
                    <a:pt x="2485" y="87"/>
                  </a:lnTo>
                  <a:lnTo>
                    <a:pt x="2515" y="87"/>
                  </a:lnTo>
                  <a:lnTo>
                    <a:pt x="2543" y="90"/>
                  </a:lnTo>
                  <a:lnTo>
                    <a:pt x="2569" y="93"/>
                  </a:lnTo>
                  <a:lnTo>
                    <a:pt x="2594" y="98"/>
                  </a:lnTo>
                  <a:lnTo>
                    <a:pt x="2617" y="105"/>
                  </a:lnTo>
                  <a:lnTo>
                    <a:pt x="2628" y="109"/>
                  </a:lnTo>
                  <a:lnTo>
                    <a:pt x="2638" y="114"/>
                  </a:lnTo>
                  <a:lnTo>
                    <a:pt x="2647" y="121"/>
                  </a:lnTo>
                  <a:lnTo>
                    <a:pt x="2656" y="127"/>
                  </a:lnTo>
                  <a:lnTo>
                    <a:pt x="2663" y="134"/>
                  </a:lnTo>
                  <a:lnTo>
                    <a:pt x="2670" y="140"/>
                  </a:lnTo>
                  <a:lnTo>
                    <a:pt x="2676" y="148"/>
                  </a:lnTo>
                  <a:lnTo>
                    <a:pt x="2681" y="155"/>
                  </a:lnTo>
                  <a:lnTo>
                    <a:pt x="2692" y="175"/>
                  </a:lnTo>
                  <a:lnTo>
                    <a:pt x="2701" y="195"/>
                  </a:lnTo>
                  <a:lnTo>
                    <a:pt x="2708" y="217"/>
                  </a:lnTo>
                  <a:lnTo>
                    <a:pt x="2715" y="241"/>
                  </a:lnTo>
                  <a:lnTo>
                    <a:pt x="2718" y="266"/>
                  </a:lnTo>
                  <a:lnTo>
                    <a:pt x="2724" y="291"/>
                  </a:lnTo>
                  <a:lnTo>
                    <a:pt x="2729" y="341"/>
                  </a:lnTo>
                  <a:lnTo>
                    <a:pt x="2731" y="390"/>
                  </a:lnTo>
                  <a:lnTo>
                    <a:pt x="2731" y="433"/>
                  </a:lnTo>
                  <a:lnTo>
                    <a:pt x="2731" y="469"/>
                  </a:lnTo>
                  <a:lnTo>
                    <a:pt x="2733" y="509"/>
                  </a:lnTo>
                  <a:lnTo>
                    <a:pt x="2731" y="549"/>
                  </a:lnTo>
                  <a:lnTo>
                    <a:pt x="2731" y="568"/>
                  </a:lnTo>
                  <a:lnTo>
                    <a:pt x="2730" y="587"/>
                  </a:lnTo>
                  <a:lnTo>
                    <a:pt x="2729" y="605"/>
                  </a:lnTo>
                  <a:lnTo>
                    <a:pt x="2726" y="623"/>
                  </a:lnTo>
                  <a:lnTo>
                    <a:pt x="2722" y="650"/>
                  </a:lnTo>
                  <a:lnTo>
                    <a:pt x="2722" y="678"/>
                  </a:lnTo>
                  <a:lnTo>
                    <a:pt x="2721" y="705"/>
                  </a:lnTo>
                  <a:lnTo>
                    <a:pt x="2718" y="729"/>
                  </a:lnTo>
                  <a:lnTo>
                    <a:pt x="2717" y="798"/>
                  </a:lnTo>
                  <a:lnTo>
                    <a:pt x="2715" y="829"/>
                  </a:lnTo>
                  <a:lnTo>
                    <a:pt x="2713" y="874"/>
                  </a:lnTo>
                  <a:lnTo>
                    <a:pt x="2713" y="928"/>
                  </a:lnTo>
                  <a:lnTo>
                    <a:pt x="2713" y="987"/>
                  </a:lnTo>
                  <a:lnTo>
                    <a:pt x="2712" y="1044"/>
                  </a:lnTo>
                  <a:lnTo>
                    <a:pt x="2710" y="1097"/>
                  </a:lnTo>
                  <a:lnTo>
                    <a:pt x="2708" y="1120"/>
                  </a:lnTo>
                  <a:lnTo>
                    <a:pt x="2707" y="1139"/>
                  </a:lnTo>
                  <a:lnTo>
                    <a:pt x="2703" y="1156"/>
                  </a:lnTo>
                  <a:lnTo>
                    <a:pt x="2701" y="1167"/>
                  </a:lnTo>
                  <a:lnTo>
                    <a:pt x="2699" y="1193"/>
                  </a:lnTo>
                  <a:lnTo>
                    <a:pt x="2699" y="1255"/>
                  </a:lnTo>
                  <a:lnTo>
                    <a:pt x="2699" y="1339"/>
                  </a:lnTo>
                  <a:lnTo>
                    <a:pt x="2699" y="1438"/>
                  </a:lnTo>
                  <a:lnTo>
                    <a:pt x="2699" y="1539"/>
                  </a:lnTo>
                  <a:lnTo>
                    <a:pt x="2699" y="1632"/>
                  </a:lnTo>
                  <a:lnTo>
                    <a:pt x="2699" y="1708"/>
                  </a:lnTo>
                  <a:lnTo>
                    <a:pt x="2697" y="1753"/>
                  </a:lnTo>
                  <a:lnTo>
                    <a:pt x="2701" y="1762"/>
                  </a:lnTo>
                  <a:lnTo>
                    <a:pt x="2702" y="1770"/>
                  </a:lnTo>
                  <a:lnTo>
                    <a:pt x="2702" y="1775"/>
                  </a:lnTo>
                  <a:lnTo>
                    <a:pt x="2702" y="1779"/>
                  </a:lnTo>
                  <a:lnTo>
                    <a:pt x="2701" y="1784"/>
                  </a:lnTo>
                  <a:lnTo>
                    <a:pt x="2698" y="1788"/>
                  </a:lnTo>
                  <a:lnTo>
                    <a:pt x="2683" y="1805"/>
                  </a:lnTo>
                  <a:lnTo>
                    <a:pt x="2681" y="1820"/>
                  </a:lnTo>
                  <a:lnTo>
                    <a:pt x="2679" y="1823"/>
                  </a:lnTo>
                  <a:lnTo>
                    <a:pt x="2675" y="1827"/>
                  </a:lnTo>
                  <a:lnTo>
                    <a:pt x="2670" y="1830"/>
                  </a:lnTo>
                  <a:lnTo>
                    <a:pt x="2665" y="1834"/>
                  </a:lnTo>
                  <a:lnTo>
                    <a:pt x="2649" y="1841"/>
                  </a:lnTo>
                  <a:lnTo>
                    <a:pt x="2633" y="1848"/>
                  </a:lnTo>
                  <a:lnTo>
                    <a:pt x="2615" y="1853"/>
                  </a:lnTo>
                  <a:lnTo>
                    <a:pt x="2597" y="1857"/>
                  </a:lnTo>
                  <a:lnTo>
                    <a:pt x="2579" y="1858"/>
                  </a:lnTo>
                  <a:lnTo>
                    <a:pt x="2563" y="1857"/>
                  </a:lnTo>
                  <a:lnTo>
                    <a:pt x="2540" y="1853"/>
                  </a:lnTo>
                  <a:lnTo>
                    <a:pt x="2517" y="1848"/>
                  </a:lnTo>
                  <a:lnTo>
                    <a:pt x="2497" y="1841"/>
                  </a:lnTo>
                  <a:lnTo>
                    <a:pt x="2476" y="1836"/>
                  </a:lnTo>
                  <a:lnTo>
                    <a:pt x="2458" y="1829"/>
                  </a:lnTo>
                  <a:lnTo>
                    <a:pt x="2439" y="1821"/>
                  </a:lnTo>
                  <a:lnTo>
                    <a:pt x="2421" y="1812"/>
                  </a:lnTo>
                  <a:lnTo>
                    <a:pt x="2403" y="1803"/>
                  </a:lnTo>
                  <a:lnTo>
                    <a:pt x="2338" y="1752"/>
                  </a:lnTo>
                  <a:lnTo>
                    <a:pt x="2328" y="1750"/>
                  </a:lnTo>
                  <a:lnTo>
                    <a:pt x="2318" y="1749"/>
                  </a:lnTo>
                  <a:lnTo>
                    <a:pt x="2306" y="1748"/>
                  </a:lnTo>
                  <a:lnTo>
                    <a:pt x="2296" y="1748"/>
                  </a:lnTo>
                  <a:lnTo>
                    <a:pt x="2273" y="1750"/>
                  </a:lnTo>
                  <a:lnTo>
                    <a:pt x="2250" y="1753"/>
                  </a:lnTo>
                  <a:lnTo>
                    <a:pt x="2202" y="1763"/>
                  </a:lnTo>
                  <a:lnTo>
                    <a:pt x="2157" y="1771"/>
                  </a:lnTo>
                  <a:lnTo>
                    <a:pt x="2137" y="1773"/>
                  </a:lnTo>
                  <a:lnTo>
                    <a:pt x="2113" y="1772"/>
                  </a:lnTo>
                  <a:lnTo>
                    <a:pt x="2086" y="1770"/>
                  </a:lnTo>
                  <a:lnTo>
                    <a:pt x="2059" y="1766"/>
                  </a:lnTo>
                  <a:lnTo>
                    <a:pt x="2033" y="1761"/>
                  </a:lnTo>
                  <a:lnTo>
                    <a:pt x="2009" y="1755"/>
                  </a:lnTo>
                  <a:lnTo>
                    <a:pt x="1988" y="1750"/>
                  </a:lnTo>
                  <a:lnTo>
                    <a:pt x="1972" y="1745"/>
                  </a:lnTo>
                  <a:lnTo>
                    <a:pt x="1937" y="1730"/>
                  </a:lnTo>
                  <a:lnTo>
                    <a:pt x="1892" y="1709"/>
                  </a:lnTo>
                  <a:lnTo>
                    <a:pt x="1870" y="1698"/>
                  </a:lnTo>
                  <a:lnTo>
                    <a:pt x="1850" y="1688"/>
                  </a:lnTo>
                  <a:lnTo>
                    <a:pt x="1842" y="1681"/>
                  </a:lnTo>
                  <a:lnTo>
                    <a:pt x="1835" y="1676"/>
                  </a:lnTo>
                  <a:lnTo>
                    <a:pt x="1829" y="1672"/>
                  </a:lnTo>
                  <a:lnTo>
                    <a:pt x="1826" y="1667"/>
                  </a:lnTo>
                  <a:lnTo>
                    <a:pt x="1819" y="1662"/>
                  </a:lnTo>
                  <a:lnTo>
                    <a:pt x="1814" y="1658"/>
                  </a:lnTo>
                  <a:lnTo>
                    <a:pt x="1810" y="1652"/>
                  </a:lnTo>
                  <a:lnTo>
                    <a:pt x="1808" y="1640"/>
                  </a:lnTo>
                  <a:lnTo>
                    <a:pt x="1805" y="1625"/>
                  </a:lnTo>
                  <a:lnTo>
                    <a:pt x="1803" y="1609"/>
                  </a:lnTo>
                  <a:lnTo>
                    <a:pt x="1801" y="1609"/>
                  </a:lnTo>
                  <a:lnTo>
                    <a:pt x="1782" y="1629"/>
                  </a:lnTo>
                  <a:lnTo>
                    <a:pt x="1781" y="1632"/>
                  </a:lnTo>
                  <a:lnTo>
                    <a:pt x="1777" y="1636"/>
                  </a:lnTo>
                  <a:lnTo>
                    <a:pt x="1771" y="1640"/>
                  </a:lnTo>
                  <a:lnTo>
                    <a:pt x="1764" y="1645"/>
                  </a:lnTo>
                  <a:lnTo>
                    <a:pt x="1746" y="1654"/>
                  </a:lnTo>
                  <a:lnTo>
                    <a:pt x="1726" y="1663"/>
                  </a:lnTo>
                  <a:lnTo>
                    <a:pt x="1705" y="1671"/>
                  </a:lnTo>
                  <a:lnTo>
                    <a:pt x="1686" y="1677"/>
                  </a:lnTo>
                  <a:lnTo>
                    <a:pt x="1677" y="1679"/>
                  </a:lnTo>
                  <a:lnTo>
                    <a:pt x="1668" y="1680"/>
                  </a:lnTo>
                  <a:lnTo>
                    <a:pt x="1662" y="1680"/>
                  </a:lnTo>
                  <a:lnTo>
                    <a:pt x="1657" y="1679"/>
                  </a:lnTo>
                  <a:lnTo>
                    <a:pt x="1628" y="1666"/>
                  </a:lnTo>
                  <a:lnTo>
                    <a:pt x="1610" y="1658"/>
                  </a:lnTo>
                  <a:lnTo>
                    <a:pt x="1600" y="1656"/>
                  </a:lnTo>
                  <a:lnTo>
                    <a:pt x="1594" y="1654"/>
                  </a:lnTo>
                  <a:lnTo>
                    <a:pt x="1587" y="1652"/>
                  </a:lnTo>
                  <a:lnTo>
                    <a:pt x="1577" y="1644"/>
                  </a:lnTo>
                  <a:lnTo>
                    <a:pt x="1562" y="1630"/>
                  </a:lnTo>
                  <a:lnTo>
                    <a:pt x="1535" y="1606"/>
                  </a:lnTo>
                  <a:lnTo>
                    <a:pt x="1530" y="1599"/>
                  </a:lnTo>
                  <a:lnTo>
                    <a:pt x="1527" y="1597"/>
                  </a:lnTo>
                  <a:lnTo>
                    <a:pt x="1526" y="1593"/>
                  </a:lnTo>
                  <a:lnTo>
                    <a:pt x="1525" y="1588"/>
                  </a:lnTo>
                  <a:lnTo>
                    <a:pt x="1522" y="1575"/>
                  </a:lnTo>
                  <a:lnTo>
                    <a:pt x="1519" y="1559"/>
                  </a:lnTo>
                  <a:lnTo>
                    <a:pt x="1518" y="1545"/>
                  </a:lnTo>
                  <a:lnTo>
                    <a:pt x="1519" y="1536"/>
                  </a:lnTo>
                  <a:lnTo>
                    <a:pt x="1516" y="1513"/>
                  </a:lnTo>
                  <a:lnTo>
                    <a:pt x="1516" y="1490"/>
                  </a:lnTo>
                  <a:lnTo>
                    <a:pt x="1517" y="1467"/>
                  </a:lnTo>
                  <a:lnTo>
                    <a:pt x="1519" y="1445"/>
                  </a:lnTo>
                  <a:lnTo>
                    <a:pt x="1522" y="1425"/>
                  </a:lnTo>
                  <a:lnTo>
                    <a:pt x="1523" y="1407"/>
                  </a:lnTo>
                  <a:lnTo>
                    <a:pt x="1525" y="1393"/>
                  </a:lnTo>
                  <a:lnTo>
                    <a:pt x="1523" y="1383"/>
                  </a:lnTo>
                  <a:lnTo>
                    <a:pt x="1526" y="1374"/>
                  </a:lnTo>
                  <a:lnTo>
                    <a:pt x="1531" y="1362"/>
                  </a:lnTo>
                  <a:lnTo>
                    <a:pt x="1535" y="1352"/>
                  </a:lnTo>
                  <a:lnTo>
                    <a:pt x="1539" y="1340"/>
                  </a:lnTo>
                  <a:lnTo>
                    <a:pt x="1550" y="1267"/>
                  </a:lnTo>
                  <a:lnTo>
                    <a:pt x="1550" y="1234"/>
                  </a:lnTo>
                  <a:lnTo>
                    <a:pt x="1557" y="1201"/>
                  </a:lnTo>
                  <a:lnTo>
                    <a:pt x="1564" y="1167"/>
                  </a:lnTo>
                  <a:lnTo>
                    <a:pt x="1571" y="1134"/>
                  </a:lnTo>
                  <a:lnTo>
                    <a:pt x="1577" y="1100"/>
                  </a:lnTo>
                  <a:lnTo>
                    <a:pt x="1580" y="1044"/>
                  </a:lnTo>
                  <a:lnTo>
                    <a:pt x="1578" y="1035"/>
                  </a:lnTo>
                  <a:lnTo>
                    <a:pt x="1578" y="1024"/>
                  </a:lnTo>
                  <a:lnTo>
                    <a:pt x="1578" y="1011"/>
                  </a:lnTo>
                  <a:lnTo>
                    <a:pt x="1580" y="998"/>
                  </a:lnTo>
                  <a:lnTo>
                    <a:pt x="1584" y="968"/>
                  </a:lnTo>
                  <a:lnTo>
                    <a:pt x="1589" y="937"/>
                  </a:lnTo>
                  <a:lnTo>
                    <a:pt x="1595" y="906"/>
                  </a:lnTo>
                  <a:lnTo>
                    <a:pt x="1603" y="877"/>
                  </a:lnTo>
                  <a:lnTo>
                    <a:pt x="1610" y="852"/>
                  </a:lnTo>
                  <a:lnTo>
                    <a:pt x="1618" y="834"/>
                  </a:lnTo>
                  <a:lnTo>
                    <a:pt x="1618" y="825"/>
                  </a:lnTo>
                  <a:lnTo>
                    <a:pt x="1619" y="818"/>
                  </a:lnTo>
                  <a:lnTo>
                    <a:pt x="1621" y="809"/>
                  </a:lnTo>
                  <a:lnTo>
                    <a:pt x="1623" y="800"/>
                  </a:lnTo>
                  <a:lnTo>
                    <a:pt x="1626" y="792"/>
                  </a:lnTo>
                  <a:lnTo>
                    <a:pt x="1630" y="784"/>
                  </a:lnTo>
                  <a:lnTo>
                    <a:pt x="1635" y="777"/>
                  </a:lnTo>
                  <a:lnTo>
                    <a:pt x="1641" y="769"/>
                  </a:lnTo>
                  <a:lnTo>
                    <a:pt x="1660" y="729"/>
                  </a:lnTo>
                  <a:lnTo>
                    <a:pt x="1664" y="719"/>
                  </a:lnTo>
                  <a:lnTo>
                    <a:pt x="1669" y="709"/>
                  </a:lnTo>
                  <a:lnTo>
                    <a:pt x="1676" y="699"/>
                  </a:lnTo>
                  <a:lnTo>
                    <a:pt x="1681" y="691"/>
                  </a:lnTo>
                  <a:lnTo>
                    <a:pt x="1694" y="674"/>
                  </a:lnTo>
                  <a:lnTo>
                    <a:pt x="1708" y="661"/>
                  </a:lnTo>
                  <a:lnTo>
                    <a:pt x="1722" y="650"/>
                  </a:lnTo>
                  <a:lnTo>
                    <a:pt x="1737" y="640"/>
                  </a:lnTo>
                  <a:lnTo>
                    <a:pt x="1751" y="632"/>
                  </a:lnTo>
                  <a:lnTo>
                    <a:pt x="1767" y="627"/>
                  </a:lnTo>
                  <a:lnTo>
                    <a:pt x="1781" y="623"/>
                  </a:lnTo>
                  <a:lnTo>
                    <a:pt x="1794" y="620"/>
                  </a:lnTo>
                  <a:lnTo>
                    <a:pt x="1806" y="618"/>
                  </a:lnTo>
                  <a:lnTo>
                    <a:pt x="1817" y="618"/>
                  </a:lnTo>
                  <a:lnTo>
                    <a:pt x="1826" y="619"/>
                  </a:lnTo>
                  <a:lnTo>
                    <a:pt x="1832" y="620"/>
                  </a:lnTo>
                  <a:lnTo>
                    <a:pt x="1837" y="623"/>
                  </a:lnTo>
                  <a:lnTo>
                    <a:pt x="1838" y="626"/>
                  </a:lnTo>
                  <a:lnTo>
                    <a:pt x="1855" y="633"/>
                  </a:lnTo>
                  <a:lnTo>
                    <a:pt x="1872" y="643"/>
                  </a:lnTo>
                  <a:lnTo>
                    <a:pt x="1881" y="649"/>
                  </a:lnTo>
                  <a:lnTo>
                    <a:pt x="1887" y="655"/>
                  </a:lnTo>
                  <a:lnTo>
                    <a:pt x="1892" y="661"/>
                  </a:lnTo>
                  <a:lnTo>
                    <a:pt x="1896" y="669"/>
                  </a:lnTo>
                  <a:lnTo>
                    <a:pt x="1897" y="678"/>
                  </a:lnTo>
                  <a:lnTo>
                    <a:pt x="1900" y="686"/>
                  </a:lnTo>
                  <a:lnTo>
                    <a:pt x="1911" y="688"/>
                  </a:lnTo>
                  <a:lnTo>
                    <a:pt x="1917" y="681"/>
                  </a:lnTo>
                  <a:lnTo>
                    <a:pt x="1919" y="674"/>
                  </a:lnTo>
                  <a:lnTo>
                    <a:pt x="1922" y="667"/>
                  </a:lnTo>
                  <a:lnTo>
                    <a:pt x="1924" y="656"/>
                  </a:lnTo>
                  <a:lnTo>
                    <a:pt x="2015" y="560"/>
                  </a:lnTo>
                  <a:lnTo>
                    <a:pt x="2051" y="544"/>
                  </a:lnTo>
                  <a:lnTo>
                    <a:pt x="2110" y="536"/>
                  </a:lnTo>
                  <a:lnTo>
                    <a:pt x="2166" y="533"/>
                  </a:lnTo>
                  <a:lnTo>
                    <a:pt x="2206" y="547"/>
                  </a:lnTo>
                  <a:lnTo>
                    <a:pt x="2248" y="581"/>
                  </a:lnTo>
                  <a:lnTo>
                    <a:pt x="2255" y="596"/>
                  </a:lnTo>
                  <a:lnTo>
                    <a:pt x="2259" y="604"/>
                  </a:lnTo>
                  <a:lnTo>
                    <a:pt x="2260" y="611"/>
                  </a:lnTo>
                  <a:lnTo>
                    <a:pt x="2261" y="624"/>
                  </a:lnTo>
                  <a:lnTo>
                    <a:pt x="2257" y="637"/>
                  </a:lnTo>
                  <a:lnTo>
                    <a:pt x="2256" y="652"/>
                  </a:lnTo>
                  <a:lnTo>
                    <a:pt x="2255" y="669"/>
                  </a:lnTo>
                  <a:lnTo>
                    <a:pt x="2253" y="686"/>
                  </a:lnTo>
                  <a:lnTo>
                    <a:pt x="2253" y="702"/>
                  </a:lnTo>
                  <a:lnTo>
                    <a:pt x="2251" y="718"/>
                  </a:lnTo>
                  <a:lnTo>
                    <a:pt x="2250" y="725"/>
                  </a:lnTo>
                  <a:lnTo>
                    <a:pt x="2247" y="733"/>
                  </a:lnTo>
                  <a:lnTo>
                    <a:pt x="2243" y="740"/>
                  </a:lnTo>
                  <a:lnTo>
                    <a:pt x="2239" y="745"/>
                  </a:lnTo>
                  <a:lnTo>
                    <a:pt x="2237" y="754"/>
                  </a:lnTo>
                  <a:lnTo>
                    <a:pt x="2236" y="757"/>
                  </a:lnTo>
                  <a:lnTo>
                    <a:pt x="2234" y="763"/>
                  </a:lnTo>
                  <a:lnTo>
                    <a:pt x="2227" y="775"/>
                  </a:lnTo>
                  <a:lnTo>
                    <a:pt x="2221" y="787"/>
                  </a:lnTo>
                  <a:lnTo>
                    <a:pt x="2216" y="798"/>
                  </a:lnTo>
                  <a:lnTo>
                    <a:pt x="2215" y="806"/>
                  </a:lnTo>
                  <a:lnTo>
                    <a:pt x="2212" y="820"/>
                  </a:lnTo>
                  <a:lnTo>
                    <a:pt x="2210" y="833"/>
                  </a:lnTo>
                  <a:lnTo>
                    <a:pt x="2207" y="839"/>
                  </a:lnTo>
                  <a:lnTo>
                    <a:pt x="2205" y="856"/>
                  </a:lnTo>
                  <a:lnTo>
                    <a:pt x="2204" y="870"/>
                  </a:lnTo>
                  <a:lnTo>
                    <a:pt x="2211" y="882"/>
                  </a:lnTo>
                  <a:lnTo>
                    <a:pt x="2282" y="921"/>
                  </a:lnTo>
                  <a:lnTo>
                    <a:pt x="2307" y="943"/>
                  </a:lnTo>
                  <a:lnTo>
                    <a:pt x="2314" y="945"/>
                  </a:lnTo>
                  <a:lnTo>
                    <a:pt x="2319" y="948"/>
                  </a:lnTo>
                  <a:lnTo>
                    <a:pt x="2323" y="953"/>
                  </a:lnTo>
                  <a:lnTo>
                    <a:pt x="2326" y="960"/>
                  </a:lnTo>
                  <a:lnTo>
                    <a:pt x="2329" y="968"/>
                  </a:lnTo>
                  <a:lnTo>
                    <a:pt x="2330" y="977"/>
                  </a:lnTo>
                  <a:lnTo>
                    <a:pt x="2332" y="986"/>
                  </a:lnTo>
                  <a:lnTo>
                    <a:pt x="2332" y="996"/>
                  </a:lnTo>
                  <a:lnTo>
                    <a:pt x="2332" y="1016"/>
                  </a:lnTo>
                  <a:lnTo>
                    <a:pt x="2329" y="1035"/>
                  </a:lnTo>
                  <a:lnTo>
                    <a:pt x="2325" y="1052"/>
                  </a:lnTo>
                  <a:lnTo>
                    <a:pt x="2320" y="1065"/>
                  </a:lnTo>
                  <a:lnTo>
                    <a:pt x="2306" y="1083"/>
                  </a:lnTo>
                  <a:lnTo>
                    <a:pt x="2277" y="1121"/>
                  </a:lnTo>
                  <a:lnTo>
                    <a:pt x="2261" y="1143"/>
                  </a:lnTo>
                  <a:lnTo>
                    <a:pt x="2248" y="1162"/>
                  </a:lnTo>
                  <a:lnTo>
                    <a:pt x="2243" y="1170"/>
                  </a:lnTo>
                  <a:lnTo>
                    <a:pt x="2239" y="1178"/>
                  </a:lnTo>
                  <a:lnTo>
                    <a:pt x="2238" y="1183"/>
                  </a:lnTo>
                  <a:lnTo>
                    <a:pt x="2237" y="1187"/>
                  </a:lnTo>
                  <a:lnTo>
                    <a:pt x="2233" y="1190"/>
                  </a:lnTo>
                  <a:lnTo>
                    <a:pt x="2229" y="1196"/>
                  </a:lnTo>
                  <a:lnTo>
                    <a:pt x="2234" y="1202"/>
                  </a:lnTo>
                  <a:lnTo>
                    <a:pt x="2239" y="1210"/>
                  </a:lnTo>
                  <a:lnTo>
                    <a:pt x="2242" y="1212"/>
                  </a:lnTo>
                  <a:lnTo>
                    <a:pt x="2246" y="1215"/>
                  </a:lnTo>
                  <a:lnTo>
                    <a:pt x="2250" y="1216"/>
                  </a:lnTo>
                  <a:lnTo>
                    <a:pt x="2255" y="1217"/>
                  </a:lnTo>
                  <a:lnTo>
                    <a:pt x="2265" y="1220"/>
                  </a:lnTo>
                  <a:lnTo>
                    <a:pt x="2278" y="1221"/>
                  </a:lnTo>
                  <a:lnTo>
                    <a:pt x="2292" y="1221"/>
                  </a:lnTo>
                  <a:lnTo>
                    <a:pt x="2305" y="1220"/>
                  </a:lnTo>
                  <a:lnTo>
                    <a:pt x="2315" y="1217"/>
                  </a:lnTo>
                  <a:lnTo>
                    <a:pt x="2323" y="1215"/>
                  </a:lnTo>
                  <a:lnTo>
                    <a:pt x="2330" y="1211"/>
                  </a:lnTo>
                  <a:lnTo>
                    <a:pt x="2339" y="1203"/>
                  </a:lnTo>
                  <a:lnTo>
                    <a:pt x="2343" y="1201"/>
                  </a:lnTo>
                  <a:lnTo>
                    <a:pt x="2348" y="1198"/>
                  </a:lnTo>
                  <a:lnTo>
                    <a:pt x="2352" y="1196"/>
                  </a:lnTo>
                  <a:lnTo>
                    <a:pt x="2356" y="1196"/>
                  </a:lnTo>
                  <a:lnTo>
                    <a:pt x="2360" y="1198"/>
                  </a:lnTo>
                  <a:lnTo>
                    <a:pt x="2365" y="1201"/>
                  </a:lnTo>
                  <a:lnTo>
                    <a:pt x="2369" y="1206"/>
                  </a:lnTo>
                  <a:lnTo>
                    <a:pt x="2373" y="1210"/>
                  </a:lnTo>
                  <a:lnTo>
                    <a:pt x="2380" y="1220"/>
                  </a:lnTo>
                  <a:lnTo>
                    <a:pt x="2388" y="1228"/>
                  </a:lnTo>
                  <a:lnTo>
                    <a:pt x="2394" y="1233"/>
                  </a:lnTo>
                  <a:lnTo>
                    <a:pt x="2402" y="1239"/>
                  </a:lnTo>
                  <a:lnTo>
                    <a:pt x="2407" y="1246"/>
                  </a:lnTo>
                  <a:lnTo>
                    <a:pt x="2414" y="1253"/>
                  </a:lnTo>
                  <a:lnTo>
                    <a:pt x="2419" y="1261"/>
                  </a:lnTo>
                  <a:lnTo>
                    <a:pt x="2424" y="1269"/>
                  </a:lnTo>
                  <a:lnTo>
                    <a:pt x="2429" y="1276"/>
                  </a:lnTo>
                  <a:lnTo>
                    <a:pt x="2433" y="1285"/>
                  </a:lnTo>
                  <a:lnTo>
                    <a:pt x="2435" y="1294"/>
                  </a:lnTo>
                  <a:lnTo>
                    <a:pt x="2438" y="1303"/>
                  </a:lnTo>
                  <a:lnTo>
                    <a:pt x="2439" y="1311"/>
                  </a:lnTo>
                  <a:lnTo>
                    <a:pt x="2439" y="1320"/>
                  </a:lnTo>
                  <a:lnTo>
                    <a:pt x="2439" y="1328"/>
                  </a:lnTo>
                  <a:lnTo>
                    <a:pt x="2437" y="1335"/>
                  </a:lnTo>
                  <a:lnTo>
                    <a:pt x="2434" y="1343"/>
                  </a:lnTo>
                  <a:lnTo>
                    <a:pt x="2430" y="1349"/>
                  </a:lnTo>
                  <a:lnTo>
                    <a:pt x="2420" y="1363"/>
                  </a:lnTo>
                  <a:lnTo>
                    <a:pt x="2405" y="1381"/>
                  </a:lnTo>
                  <a:lnTo>
                    <a:pt x="2396" y="1389"/>
                  </a:lnTo>
                  <a:lnTo>
                    <a:pt x="2388" y="1397"/>
                  </a:lnTo>
                  <a:lnTo>
                    <a:pt x="2380" y="1403"/>
                  </a:lnTo>
                  <a:lnTo>
                    <a:pt x="2374" y="1406"/>
                  </a:lnTo>
                  <a:lnTo>
                    <a:pt x="2341" y="1404"/>
                  </a:lnTo>
                  <a:lnTo>
                    <a:pt x="2316" y="1410"/>
                  </a:lnTo>
                  <a:lnTo>
                    <a:pt x="2285" y="1413"/>
                  </a:lnTo>
                  <a:lnTo>
                    <a:pt x="2252" y="1415"/>
                  </a:lnTo>
                  <a:lnTo>
                    <a:pt x="2216" y="1416"/>
                  </a:lnTo>
                  <a:lnTo>
                    <a:pt x="2148" y="1415"/>
                  </a:lnTo>
                  <a:lnTo>
                    <a:pt x="2143" y="1419"/>
                  </a:lnTo>
                  <a:lnTo>
                    <a:pt x="2137" y="1422"/>
                  </a:lnTo>
                  <a:lnTo>
                    <a:pt x="2134" y="1421"/>
                  </a:lnTo>
                  <a:lnTo>
                    <a:pt x="2129" y="1420"/>
                  </a:lnTo>
                  <a:lnTo>
                    <a:pt x="2122" y="1419"/>
                  </a:lnTo>
                  <a:lnTo>
                    <a:pt x="2113" y="1417"/>
                  </a:lnTo>
                  <a:lnTo>
                    <a:pt x="2092" y="1416"/>
                  </a:lnTo>
                  <a:lnTo>
                    <a:pt x="2069" y="1415"/>
                  </a:lnTo>
                  <a:lnTo>
                    <a:pt x="2024" y="1415"/>
                  </a:lnTo>
                  <a:lnTo>
                    <a:pt x="1992" y="1412"/>
                  </a:lnTo>
                  <a:lnTo>
                    <a:pt x="1983" y="1412"/>
                  </a:lnTo>
                  <a:lnTo>
                    <a:pt x="1973" y="1411"/>
                  </a:lnTo>
                  <a:lnTo>
                    <a:pt x="1964" y="1408"/>
                  </a:lnTo>
                  <a:lnTo>
                    <a:pt x="1954" y="1404"/>
                  </a:lnTo>
                  <a:lnTo>
                    <a:pt x="1945" y="1399"/>
                  </a:lnTo>
                  <a:lnTo>
                    <a:pt x="1936" y="1394"/>
                  </a:lnTo>
                  <a:lnTo>
                    <a:pt x="1927" y="1387"/>
                  </a:lnTo>
                  <a:lnTo>
                    <a:pt x="1919" y="1380"/>
                  </a:lnTo>
                  <a:lnTo>
                    <a:pt x="1911" y="1372"/>
                  </a:lnTo>
                  <a:lnTo>
                    <a:pt x="1905" y="1365"/>
                  </a:lnTo>
                  <a:lnTo>
                    <a:pt x="1900" y="1357"/>
                  </a:lnTo>
                  <a:lnTo>
                    <a:pt x="1895" y="1349"/>
                  </a:lnTo>
                  <a:lnTo>
                    <a:pt x="1892" y="1343"/>
                  </a:lnTo>
                  <a:lnTo>
                    <a:pt x="1890" y="1337"/>
                  </a:lnTo>
                  <a:lnTo>
                    <a:pt x="1890" y="1330"/>
                  </a:lnTo>
                  <a:lnTo>
                    <a:pt x="1890" y="1326"/>
                  </a:lnTo>
                  <a:lnTo>
                    <a:pt x="1892" y="1299"/>
                  </a:lnTo>
                  <a:lnTo>
                    <a:pt x="1896" y="1264"/>
                  </a:lnTo>
                  <a:lnTo>
                    <a:pt x="1897" y="1255"/>
                  </a:lnTo>
                  <a:lnTo>
                    <a:pt x="1899" y="1246"/>
                  </a:lnTo>
                  <a:lnTo>
                    <a:pt x="1901" y="1238"/>
                  </a:lnTo>
                  <a:lnTo>
                    <a:pt x="1905" y="1231"/>
                  </a:lnTo>
                  <a:lnTo>
                    <a:pt x="1908" y="1225"/>
                  </a:lnTo>
                  <a:lnTo>
                    <a:pt x="1913" y="1221"/>
                  </a:lnTo>
                  <a:lnTo>
                    <a:pt x="1917" y="1219"/>
                  </a:lnTo>
                  <a:lnTo>
                    <a:pt x="1923" y="1217"/>
                  </a:lnTo>
                  <a:close/>
                  <a:moveTo>
                    <a:pt x="551" y="1620"/>
                  </a:moveTo>
                  <a:lnTo>
                    <a:pt x="550" y="1615"/>
                  </a:lnTo>
                  <a:lnTo>
                    <a:pt x="547" y="1604"/>
                  </a:lnTo>
                  <a:lnTo>
                    <a:pt x="543" y="1590"/>
                  </a:lnTo>
                  <a:lnTo>
                    <a:pt x="539" y="1574"/>
                  </a:lnTo>
                  <a:lnTo>
                    <a:pt x="538" y="1572"/>
                  </a:lnTo>
                  <a:lnTo>
                    <a:pt x="538" y="1570"/>
                  </a:lnTo>
                  <a:lnTo>
                    <a:pt x="538" y="1562"/>
                  </a:lnTo>
                  <a:lnTo>
                    <a:pt x="537" y="1559"/>
                  </a:lnTo>
                  <a:lnTo>
                    <a:pt x="537" y="1557"/>
                  </a:lnTo>
                  <a:lnTo>
                    <a:pt x="536" y="1556"/>
                  </a:lnTo>
                  <a:lnTo>
                    <a:pt x="536" y="1554"/>
                  </a:lnTo>
                  <a:lnTo>
                    <a:pt x="536" y="1551"/>
                  </a:lnTo>
                  <a:lnTo>
                    <a:pt x="534" y="1548"/>
                  </a:lnTo>
                  <a:lnTo>
                    <a:pt x="534" y="1540"/>
                  </a:lnTo>
                  <a:lnTo>
                    <a:pt x="533" y="1535"/>
                  </a:lnTo>
                  <a:lnTo>
                    <a:pt x="532" y="1533"/>
                  </a:lnTo>
                  <a:lnTo>
                    <a:pt x="533" y="1534"/>
                  </a:lnTo>
                  <a:lnTo>
                    <a:pt x="533" y="1531"/>
                  </a:lnTo>
                  <a:lnTo>
                    <a:pt x="533" y="1527"/>
                  </a:lnTo>
                  <a:lnTo>
                    <a:pt x="532" y="1526"/>
                  </a:lnTo>
                  <a:lnTo>
                    <a:pt x="532" y="1518"/>
                  </a:lnTo>
                  <a:lnTo>
                    <a:pt x="532" y="1513"/>
                  </a:lnTo>
                  <a:lnTo>
                    <a:pt x="531" y="1510"/>
                  </a:lnTo>
                  <a:lnTo>
                    <a:pt x="531" y="1498"/>
                  </a:lnTo>
                  <a:lnTo>
                    <a:pt x="531" y="1495"/>
                  </a:lnTo>
                  <a:lnTo>
                    <a:pt x="529" y="1493"/>
                  </a:lnTo>
                  <a:lnTo>
                    <a:pt x="529" y="1489"/>
                  </a:lnTo>
                  <a:lnTo>
                    <a:pt x="529" y="1485"/>
                  </a:lnTo>
                  <a:lnTo>
                    <a:pt x="529" y="1481"/>
                  </a:lnTo>
                  <a:lnTo>
                    <a:pt x="528" y="1477"/>
                  </a:lnTo>
                  <a:lnTo>
                    <a:pt x="527" y="1474"/>
                  </a:lnTo>
                  <a:lnTo>
                    <a:pt x="524" y="1471"/>
                  </a:lnTo>
                  <a:lnTo>
                    <a:pt x="523" y="1469"/>
                  </a:lnTo>
                  <a:lnTo>
                    <a:pt x="520" y="1467"/>
                  </a:lnTo>
                  <a:lnTo>
                    <a:pt x="520" y="1457"/>
                  </a:lnTo>
                  <a:lnTo>
                    <a:pt x="519" y="1451"/>
                  </a:lnTo>
                  <a:lnTo>
                    <a:pt x="518" y="1443"/>
                  </a:lnTo>
                  <a:lnTo>
                    <a:pt x="516" y="1440"/>
                  </a:lnTo>
                  <a:lnTo>
                    <a:pt x="516" y="1438"/>
                  </a:lnTo>
                  <a:lnTo>
                    <a:pt x="516" y="1430"/>
                  </a:lnTo>
                  <a:lnTo>
                    <a:pt x="515" y="1424"/>
                  </a:lnTo>
                  <a:lnTo>
                    <a:pt x="514" y="1417"/>
                  </a:lnTo>
                  <a:lnTo>
                    <a:pt x="514" y="1301"/>
                  </a:lnTo>
                  <a:lnTo>
                    <a:pt x="513" y="1294"/>
                  </a:lnTo>
                  <a:lnTo>
                    <a:pt x="511" y="1289"/>
                  </a:lnTo>
                  <a:lnTo>
                    <a:pt x="510" y="1285"/>
                  </a:lnTo>
                  <a:lnTo>
                    <a:pt x="507" y="1280"/>
                  </a:lnTo>
                  <a:lnTo>
                    <a:pt x="509" y="1279"/>
                  </a:lnTo>
                  <a:lnTo>
                    <a:pt x="509" y="1260"/>
                  </a:lnTo>
                  <a:lnTo>
                    <a:pt x="506" y="1242"/>
                  </a:lnTo>
                  <a:lnTo>
                    <a:pt x="504" y="1234"/>
                  </a:lnTo>
                  <a:lnTo>
                    <a:pt x="500" y="1226"/>
                  </a:lnTo>
                  <a:lnTo>
                    <a:pt x="496" y="1221"/>
                  </a:lnTo>
                  <a:lnTo>
                    <a:pt x="491" y="1216"/>
                  </a:lnTo>
                  <a:lnTo>
                    <a:pt x="475" y="1216"/>
                  </a:lnTo>
                  <a:lnTo>
                    <a:pt x="460" y="1219"/>
                  </a:lnTo>
                  <a:lnTo>
                    <a:pt x="455" y="1223"/>
                  </a:lnTo>
                  <a:lnTo>
                    <a:pt x="449" y="1225"/>
                  </a:lnTo>
                  <a:lnTo>
                    <a:pt x="443" y="1225"/>
                  </a:lnTo>
                  <a:lnTo>
                    <a:pt x="437" y="1225"/>
                  </a:lnTo>
                  <a:lnTo>
                    <a:pt x="423" y="1221"/>
                  </a:lnTo>
                  <a:lnTo>
                    <a:pt x="404" y="1219"/>
                  </a:lnTo>
                  <a:lnTo>
                    <a:pt x="392" y="1217"/>
                  </a:lnTo>
                  <a:lnTo>
                    <a:pt x="381" y="1215"/>
                  </a:lnTo>
                  <a:lnTo>
                    <a:pt x="369" y="1211"/>
                  </a:lnTo>
                  <a:lnTo>
                    <a:pt x="358" y="1207"/>
                  </a:lnTo>
                  <a:lnTo>
                    <a:pt x="337" y="1199"/>
                  </a:lnTo>
                  <a:lnTo>
                    <a:pt x="317" y="1190"/>
                  </a:lnTo>
                  <a:lnTo>
                    <a:pt x="299" y="1182"/>
                  </a:lnTo>
                  <a:lnTo>
                    <a:pt x="282" y="1174"/>
                  </a:lnTo>
                  <a:lnTo>
                    <a:pt x="268" y="1169"/>
                  </a:lnTo>
                  <a:lnTo>
                    <a:pt x="255" y="1167"/>
                  </a:lnTo>
                  <a:lnTo>
                    <a:pt x="240" y="1156"/>
                  </a:lnTo>
                  <a:lnTo>
                    <a:pt x="224" y="1146"/>
                  </a:lnTo>
                  <a:lnTo>
                    <a:pt x="209" y="1133"/>
                  </a:lnTo>
                  <a:lnTo>
                    <a:pt x="194" y="1120"/>
                  </a:lnTo>
                  <a:lnTo>
                    <a:pt x="178" y="1107"/>
                  </a:lnTo>
                  <a:lnTo>
                    <a:pt x="164" y="1093"/>
                  </a:lnTo>
                  <a:lnTo>
                    <a:pt x="149" y="1079"/>
                  </a:lnTo>
                  <a:lnTo>
                    <a:pt x="135" y="1064"/>
                  </a:lnTo>
                  <a:lnTo>
                    <a:pt x="122" y="1048"/>
                  </a:lnTo>
                  <a:lnTo>
                    <a:pt x="109" y="1033"/>
                  </a:lnTo>
                  <a:lnTo>
                    <a:pt x="96" y="1016"/>
                  </a:lnTo>
                  <a:lnTo>
                    <a:pt x="85" y="1001"/>
                  </a:lnTo>
                  <a:lnTo>
                    <a:pt x="74" y="984"/>
                  </a:lnTo>
                  <a:lnTo>
                    <a:pt x="64" y="966"/>
                  </a:lnTo>
                  <a:lnTo>
                    <a:pt x="55" y="950"/>
                  </a:lnTo>
                  <a:lnTo>
                    <a:pt x="48" y="933"/>
                  </a:lnTo>
                  <a:lnTo>
                    <a:pt x="35" y="905"/>
                  </a:lnTo>
                  <a:lnTo>
                    <a:pt x="23" y="873"/>
                  </a:lnTo>
                  <a:lnTo>
                    <a:pt x="14" y="838"/>
                  </a:lnTo>
                  <a:lnTo>
                    <a:pt x="7" y="801"/>
                  </a:lnTo>
                  <a:lnTo>
                    <a:pt x="3" y="783"/>
                  </a:lnTo>
                  <a:lnTo>
                    <a:pt x="1" y="764"/>
                  </a:lnTo>
                  <a:lnTo>
                    <a:pt x="0" y="745"/>
                  </a:lnTo>
                  <a:lnTo>
                    <a:pt x="0" y="725"/>
                  </a:lnTo>
                  <a:lnTo>
                    <a:pt x="0" y="706"/>
                  </a:lnTo>
                  <a:lnTo>
                    <a:pt x="3" y="687"/>
                  </a:lnTo>
                  <a:lnTo>
                    <a:pt x="7" y="668"/>
                  </a:lnTo>
                  <a:lnTo>
                    <a:pt x="10" y="650"/>
                  </a:lnTo>
                  <a:lnTo>
                    <a:pt x="34" y="646"/>
                  </a:lnTo>
                  <a:lnTo>
                    <a:pt x="64" y="669"/>
                  </a:lnTo>
                  <a:lnTo>
                    <a:pt x="89" y="690"/>
                  </a:lnTo>
                  <a:lnTo>
                    <a:pt x="100" y="701"/>
                  </a:lnTo>
                  <a:lnTo>
                    <a:pt x="112" y="714"/>
                  </a:lnTo>
                  <a:lnTo>
                    <a:pt x="124" y="729"/>
                  </a:lnTo>
                  <a:lnTo>
                    <a:pt x="137" y="749"/>
                  </a:lnTo>
                  <a:lnTo>
                    <a:pt x="144" y="747"/>
                  </a:lnTo>
                  <a:lnTo>
                    <a:pt x="149" y="745"/>
                  </a:lnTo>
                  <a:lnTo>
                    <a:pt x="150" y="737"/>
                  </a:lnTo>
                  <a:lnTo>
                    <a:pt x="153" y="731"/>
                  </a:lnTo>
                  <a:lnTo>
                    <a:pt x="155" y="724"/>
                  </a:lnTo>
                  <a:lnTo>
                    <a:pt x="159" y="719"/>
                  </a:lnTo>
                  <a:lnTo>
                    <a:pt x="167" y="708"/>
                  </a:lnTo>
                  <a:lnTo>
                    <a:pt x="173" y="697"/>
                  </a:lnTo>
                  <a:lnTo>
                    <a:pt x="181" y="683"/>
                  </a:lnTo>
                  <a:lnTo>
                    <a:pt x="187" y="669"/>
                  </a:lnTo>
                  <a:lnTo>
                    <a:pt x="195" y="656"/>
                  </a:lnTo>
                  <a:lnTo>
                    <a:pt x="203" y="643"/>
                  </a:lnTo>
                  <a:lnTo>
                    <a:pt x="212" y="633"/>
                  </a:lnTo>
                  <a:lnTo>
                    <a:pt x="223" y="623"/>
                  </a:lnTo>
                  <a:lnTo>
                    <a:pt x="235" y="614"/>
                  </a:lnTo>
                  <a:lnTo>
                    <a:pt x="246" y="605"/>
                  </a:lnTo>
                  <a:lnTo>
                    <a:pt x="273" y="588"/>
                  </a:lnTo>
                  <a:lnTo>
                    <a:pt x="297" y="574"/>
                  </a:lnTo>
                  <a:lnTo>
                    <a:pt x="315" y="558"/>
                  </a:lnTo>
                  <a:lnTo>
                    <a:pt x="347" y="545"/>
                  </a:lnTo>
                  <a:lnTo>
                    <a:pt x="378" y="532"/>
                  </a:lnTo>
                  <a:lnTo>
                    <a:pt x="392" y="524"/>
                  </a:lnTo>
                  <a:lnTo>
                    <a:pt x="405" y="515"/>
                  </a:lnTo>
                  <a:lnTo>
                    <a:pt x="418" y="506"/>
                  </a:lnTo>
                  <a:lnTo>
                    <a:pt x="428" y="494"/>
                  </a:lnTo>
                  <a:lnTo>
                    <a:pt x="428" y="485"/>
                  </a:lnTo>
                  <a:lnTo>
                    <a:pt x="428" y="476"/>
                  </a:lnTo>
                  <a:lnTo>
                    <a:pt x="429" y="469"/>
                  </a:lnTo>
                  <a:lnTo>
                    <a:pt x="432" y="463"/>
                  </a:lnTo>
                  <a:lnTo>
                    <a:pt x="436" y="451"/>
                  </a:lnTo>
                  <a:lnTo>
                    <a:pt x="440" y="436"/>
                  </a:lnTo>
                  <a:lnTo>
                    <a:pt x="437" y="412"/>
                  </a:lnTo>
                  <a:lnTo>
                    <a:pt x="438" y="369"/>
                  </a:lnTo>
                  <a:lnTo>
                    <a:pt x="438" y="332"/>
                  </a:lnTo>
                  <a:lnTo>
                    <a:pt x="438" y="295"/>
                  </a:lnTo>
                  <a:lnTo>
                    <a:pt x="438" y="251"/>
                  </a:lnTo>
                  <a:lnTo>
                    <a:pt x="434" y="222"/>
                  </a:lnTo>
                  <a:lnTo>
                    <a:pt x="431" y="191"/>
                  </a:lnTo>
                  <a:lnTo>
                    <a:pt x="427" y="163"/>
                  </a:lnTo>
                  <a:lnTo>
                    <a:pt x="422" y="136"/>
                  </a:lnTo>
                  <a:lnTo>
                    <a:pt x="424" y="134"/>
                  </a:lnTo>
                  <a:lnTo>
                    <a:pt x="455" y="128"/>
                  </a:lnTo>
                  <a:lnTo>
                    <a:pt x="486" y="123"/>
                  </a:lnTo>
                  <a:lnTo>
                    <a:pt x="501" y="121"/>
                  </a:lnTo>
                  <a:lnTo>
                    <a:pt x="515" y="118"/>
                  </a:lnTo>
                  <a:lnTo>
                    <a:pt x="529" y="118"/>
                  </a:lnTo>
                  <a:lnTo>
                    <a:pt x="541" y="118"/>
                  </a:lnTo>
                  <a:lnTo>
                    <a:pt x="600" y="149"/>
                  </a:lnTo>
                  <a:lnTo>
                    <a:pt x="698" y="195"/>
                  </a:lnTo>
                  <a:lnTo>
                    <a:pt x="751" y="246"/>
                  </a:lnTo>
                  <a:lnTo>
                    <a:pt x="764" y="263"/>
                  </a:lnTo>
                  <a:lnTo>
                    <a:pt x="775" y="278"/>
                  </a:lnTo>
                  <a:lnTo>
                    <a:pt x="784" y="292"/>
                  </a:lnTo>
                  <a:lnTo>
                    <a:pt x="792" y="307"/>
                  </a:lnTo>
                  <a:lnTo>
                    <a:pt x="797" y="319"/>
                  </a:lnTo>
                  <a:lnTo>
                    <a:pt x="802" y="332"/>
                  </a:lnTo>
                  <a:lnTo>
                    <a:pt x="805" y="342"/>
                  </a:lnTo>
                  <a:lnTo>
                    <a:pt x="809" y="354"/>
                  </a:lnTo>
                  <a:lnTo>
                    <a:pt x="812" y="374"/>
                  </a:lnTo>
                  <a:lnTo>
                    <a:pt x="816" y="394"/>
                  </a:lnTo>
                  <a:lnTo>
                    <a:pt x="819" y="403"/>
                  </a:lnTo>
                  <a:lnTo>
                    <a:pt x="821" y="412"/>
                  </a:lnTo>
                  <a:lnTo>
                    <a:pt x="825" y="421"/>
                  </a:lnTo>
                  <a:lnTo>
                    <a:pt x="830" y="431"/>
                  </a:lnTo>
                  <a:lnTo>
                    <a:pt x="838" y="435"/>
                  </a:lnTo>
                  <a:lnTo>
                    <a:pt x="843" y="438"/>
                  </a:lnTo>
                  <a:lnTo>
                    <a:pt x="861" y="438"/>
                  </a:lnTo>
                  <a:lnTo>
                    <a:pt x="876" y="437"/>
                  </a:lnTo>
                  <a:lnTo>
                    <a:pt x="893" y="444"/>
                  </a:lnTo>
                  <a:lnTo>
                    <a:pt x="912" y="451"/>
                  </a:lnTo>
                  <a:lnTo>
                    <a:pt x="920" y="451"/>
                  </a:lnTo>
                  <a:lnTo>
                    <a:pt x="929" y="453"/>
                  </a:lnTo>
                  <a:lnTo>
                    <a:pt x="938" y="451"/>
                  </a:lnTo>
                  <a:lnTo>
                    <a:pt x="948" y="450"/>
                  </a:lnTo>
                  <a:lnTo>
                    <a:pt x="970" y="447"/>
                  </a:lnTo>
                  <a:lnTo>
                    <a:pt x="996" y="442"/>
                  </a:lnTo>
                  <a:lnTo>
                    <a:pt x="1022" y="436"/>
                  </a:lnTo>
                  <a:lnTo>
                    <a:pt x="1052" y="431"/>
                  </a:lnTo>
                  <a:lnTo>
                    <a:pt x="1083" y="426"/>
                  </a:lnTo>
                  <a:lnTo>
                    <a:pt x="1116" y="423"/>
                  </a:lnTo>
                  <a:lnTo>
                    <a:pt x="1133" y="423"/>
                  </a:lnTo>
                  <a:lnTo>
                    <a:pt x="1149" y="423"/>
                  </a:lnTo>
                  <a:lnTo>
                    <a:pt x="1166" y="423"/>
                  </a:lnTo>
                  <a:lnTo>
                    <a:pt x="1184" y="426"/>
                  </a:lnTo>
                  <a:lnTo>
                    <a:pt x="1200" y="428"/>
                  </a:lnTo>
                  <a:lnTo>
                    <a:pt x="1218" y="432"/>
                  </a:lnTo>
                  <a:lnTo>
                    <a:pt x="1236" y="437"/>
                  </a:lnTo>
                  <a:lnTo>
                    <a:pt x="1253" y="444"/>
                  </a:lnTo>
                  <a:lnTo>
                    <a:pt x="1271" y="451"/>
                  </a:lnTo>
                  <a:lnTo>
                    <a:pt x="1289" y="460"/>
                  </a:lnTo>
                  <a:lnTo>
                    <a:pt x="1306" y="470"/>
                  </a:lnTo>
                  <a:lnTo>
                    <a:pt x="1322" y="483"/>
                  </a:lnTo>
                  <a:lnTo>
                    <a:pt x="1340" y="497"/>
                  </a:lnTo>
                  <a:lnTo>
                    <a:pt x="1357" y="513"/>
                  </a:lnTo>
                  <a:lnTo>
                    <a:pt x="1372" y="531"/>
                  </a:lnTo>
                  <a:lnTo>
                    <a:pt x="1389" y="551"/>
                  </a:lnTo>
                  <a:lnTo>
                    <a:pt x="1404" y="565"/>
                  </a:lnTo>
                  <a:lnTo>
                    <a:pt x="1417" y="578"/>
                  </a:lnTo>
                  <a:lnTo>
                    <a:pt x="1422" y="586"/>
                  </a:lnTo>
                  <a:lnTo>
                    <a:pt x="1427" y="592"/>
                  </a:lnTo>
                  <a:lnTo>
                    <a:pt x="1431" y="600"/>
                  </a:lnTo>
                  <a:lnTo>
                    <a:pt x="1435" y="606"/>
                  </a:lnTo>
                  <a:lnTo>
                    <a:pt x="1437" y="614"/>
                  </a:lnTo>
                  <a:lnTo>
                    <a:pt x="1439" y="622"/>
                  </a:lnTo>
                  <a:lnTo>
                    <a:pt x="1440" y="629"/>
                  </a:lnTo>
                  <a:lnTo>
                    <a:pt x="1440" y="638"/>
                  </a:lnTo>
                  <a:lnTo>
                    <a:pt x="1439" y="647"/>
                  </a:lnTo>
                  <a:lnTo>
                    <a:pt x="1436" y="656"/>
                  </a:lnTo>
                  <a:lnTo>
                    <a:pt x="1432" y="665"/>
                  </a:lnTo>
                  <a:lnTo>
                    <a:pt x="1429" y="677"/>
                  </a:lnTo>
                  <a:lnTo>
                    <a:pt x="1404" y="704"/>
                  </a:lnTo>
                  <a:lnTo>
                    <a:pt x="1367" y="745"/>
                  </a:lnTo>
                  <a:lnTo>
                    <a:pt x="1321" y="795"/>
                  </a:lnTo>
                  <a:lnTo>
                    <a:pt x="1268" y="851"/>
                  </a:lnTo>
                  <a:lnTo>
                    <a:pt x="1240" y="879"/>
                  </a:lnTo>
                  <a:lnTo>
                    <a:pt x="1211" y="907"/>
                  </a:lnTo>
                  <a:lnTo>
                    <a:pt x="1181" y="934"/>
                  </a:lnTo>
                  <a:lnTo>
                    <a:pt x="1152" y="960"/>
                  </a:lnTo>
                  <a:lnTo>
                    <a:pt x="1121" y="983"/>
                  </a:lnTo>
                  <a:lnTo>
                    <a:pt x="1092" y="1005"/>
                  </a:lnTo>
                  <a:lnTo>
                    <a:pt x="1076" y="1014"/>
                  </a:lnTo>
                  <a:lnTo>
                    <a:pt x="1062" y="1021"/>
                  </a:lnTo>
                  <a:lnTo>
                    <a:pt x="1047" y="1029"/>
                  </a:lnTo>
                  <a:lnTo>
                    <a:pt x="1033" y="1035"/>
                  </a:lnTo>
                  <a:lnTo>
                    <a:pt x="1017" y="1044"/>
                  </a:lnTo>
                  <a:lnTo>
                    <a:pt x="1002" y="1051"/>
                  </a:lnTo>
                  <a:lnTo>
                    <a:pt x="978" y="1068"/>
                  </a:lnTo>
                  <a:lnTo>
                    <a:pt x="952" y="1084"/>
                  </a:lnTo>
                  <a:lnTo>
                    <a:pt x="928" y="1102"/>
                  </a:lnTo>
                  <a:lnTo>
                    <a:pt x="902" y="1119"/>
                  </a:lnTo>
                  <a:lnTo>
                    <a:pt x="878" y="1135"/>
                  </a:lnTo>
                  <a:lnTo>
                    <a:pt x="853" y="1152"/>
                  </a:lnTo>
                  <a:lnTo>
                    <a:pt x="828" y="1167"/>
                  </a:lnTo>
                  <a:lnTo>
                    <a:pt x="805" y="1183"/>
                  </a:lnTo>
                  <a:lnTo>
                    <a:pt x="793" y="1189"/>
                  </a:lnTo>
                  <a:lnTo>
                    <a:pt x="780" y="1194"/>
                  </a:lnTo>
                  <a:lnTo>
                    <a:pt x="768" y="1201"/>
                  </a:lnTo>
                  <a:lnTo>
                    <a:pt x="757" y="1206"/>
                  </a:lnTo>
                  <a:lnTo>
                    <a:pt x="742" y="1207"/>
                  </a:lnTo>
                  <a:lnTo>
                    <a:pt x="725" y="1208"/>
                  </a:lnTo>
                  <a:lnTo>
                    <a:pt x="720" y="1223"/>
                  </a:lnTo>
                  <a:lnTo>
                    <a:pt x="714" y="1238"/>
                  </a:lnTo>
                  <a:lnTo>
                    <a:pt x="709" y="1252"/>
                  </a:lnTo>
                  <a:lnTo>
                    <a:pt x="705" y="1270"/>
                  </a:lnTo>
                  <a:lnTo>
                    <a:pt x="705" y="1288"/>
                  </a:lnTo>
                  <a:lnTo>
                    <a:pt x="706" y="1329"/>
                  </a:lnTo>
                  <a:lnTo>
                    <a:pt x="706" y="1374"/>
                  </a:lnTo>
                  <a:lnTo>
                    <a:pt x="707" y="1404"/>
                  </a:lnTo>
                  <a:lnTo>
                    <a:pt x="707" y="1408"/>
                  </a:lnTo>
                  <a:lnTo>
                    <a:pt x="705" y="1413"/>
                  </a:lnTo>
                  <a:lnTo>
                    <a:pt x="705" y="1420"/>
                  </a:lnTo>
                  <a:lnTo>
                    <a:pt x="705" y="1431"/>
                  </a:lnTo>
                  <a:lnTo>
                    <a:pt x="705" y="1443"/>
                  </a:lnTo>
                  <a:lnTo>
                    <a:pt x="700" y="1443"/>
                  </a:lnTo>
                  <a:lnTo>
                    <a:pt x="696" y="1444"/>
                  </a:lnTo>
                  <a:lnTo>
                    <a:pt x="692" y="1448"/>
                  </a:lnTo>
                  <a:lnTo>
                    <a:pt x="691" y="1452"/>
                  </a:lnTo>
                  <a:lnTo>
                    <a:pt x="691" y="1457"/>
                  </a:lnTo>
                  <a:lnTo>
                    <a:pt x="692" y="1461"/>
                  </a:lnTo>
                  <a:lnTo>
                    <a:pt x="692" y="1465"/>
                  </a:lnTo>
                  <a:lnTo>
                    <a:pt x="693" y="1469"/>
                  </a:lnTo>
                  <a:lnTo>
                    <a:pt x="693" y="1467"/>
                  </a:lnTo>
                  <a:lnTo>
                    <a:pt x="693" y="1470"/>
                  </a:lnTo>
                  <a:lnTo>
                    <a:pt x="694" y="1472"/>
                  </a:lnTo>
                  <a:lnTo>
                    <a:pt x="694" y="1476"/>
                  </a:lnTo>
                  <a:lnTo>
                    <a:pt x="696" y="1480"/>
                  </a:lnTo>
                  <a:lnTo>
                    <a:pt x="696" y="1531"/>
                  </a:lnTo>
                  <a:lnTo>
                    <a:pt x="694" y="1534"/>
                  </a:lnTo>
                  <a:lnTo>
                    <a:pt x="694" y="1536"/>
                  </a:lnTo>
                  <a:lnTo>
                    <a:pt x="694" y="1545"/>
                  </a:lnTo>
                  <a:lnTo>
                    <a:pt x="693" y="1547"/>
                  </a:lnTo>
                  <a:lnTo>
                    <a:pt x="693" y="1549"/>
                  </a:lnTo>
                  <a:lnTo>
                    <a:pt x="693" y="1558"/>
                  </a:lnTo>
                  <a:lnTo>
                    <a:pt x="692" y="1562"/>
                  </a:lnTo>
                  <a:lnTo>
                    <a:pt x="692" y="1566"/>
                  </a:lnTo>
                  <a:lnTo>
                    <a:pt x="692" y="1567"/>
                  </a:lnTo>
                  <a:lnTo>
                    <a:pt x="691" y="1568"/>
                  </a:lnTo>
                  <a:lnTo>
                    <a:pt x="691" y="1574"/>
                  </a:lnTo>
                  <a:lnTo>
                    <a:pt x="691" y="1579"/>
                  </a:lnTo>
                  <a:lnTo>
                    <a:pt x="688" y="1581"/>
                  </a:lnTo>
                  <a:lnTo>
                    <a:pt x="688" y="1585"/>
                  </a:lnTo>
                  <a:lnTo>
                    <a:pt x="687" y="1589"/>
                  </a:lnTo>
                  <a:lnTo>
                    <a:pt x="687" y="1593"/>
                  </a:lnTo>
                  <a:lnTo>
                    <a:pt x="687" y="1594"/>
                  </a:lnTo>
                  <a:lnTo>
                    <a:pt x="686" y="1594"/>
                  </a:lnTo>
                  <a:lnTo>
                    <a:pt x="686" y="1595"/>
                  </a:lnTo>
                  <a:lnTo>
                    <a:pt x="684" y="1598"/>
                  </a:lnTo>
                  <a:lnTo>
                    <a:pt x="683" y="1602"/>
                  </a:lnTo>
                  <a:lnTo>
                    <a:pt x="683" y="1603"/>
                  </a:lnTo>
                  <a:lnTo>
                    <a:pt x="684" y="1602"/>
                  </a:lnTo>
                  <a:lnTo>
                    <a:pt x="684" y="1603"/>
                  </a:lnTo>
                  <a:lnTo>
                    <a:pt x="683" y="1604"/>
                  </a:lnTo>
                  <a:lnTo>
                    <a:pt x="682" y="1608"/>
                  </a:lnTo>
                  <a:lnTo>
                    <a:pt x="680" y="1612"/>
                  </a:lnTo>
                  <a:lnTo>
                    <a:pt x="683" y="1609"/>
                  </a:lnTo>
                  <a:lnTo>
                    <a:pt x="680" y="1613"/>
                  </a:lnTo>
                  <a:lnTo>
                    <a:pt x="680" y="1617"/>
                  </a:lnTo>
                  <a:lnTo>
                    <a:pt x="682" y="1616"/>
                  </a:lnTo>
                  <a:lnTo>
                    <a:pt x="679" y="1618"/>
                  </a:lnTo>
                  <a:lnTo>
                    <a:pt x="679" y="1622"/>
                  </a:lnTo>
                  <a:lnTo>
                    <a:pt x="678" y="1625"/>
                  </a:lnTo>
                  <a:lnTo>
                    <a:pt x="678" y="1627"/>
                  </a:lnTo>
                  <a:lnTo>
                    <a:pt x="678" y="1631"/>
                  </a:lnTo>
                  <a:lnTo>
                    <a:pt x="679" y="1630"/>
                  </a:lnTo>
                  <a:lnTo>
                    <a:pt x="678" y="1632"/>
                  </a:lnTo>
                  <a:lnTo>
                    <a:pt x="677" y="1635"/>
                  </a:lnTo>
                  <a:lnTo>
                    <a:pt x="677" y="1638"/>
                  </a:lnTo>
                  <a:lnTo>
                    <a:pt x="677" y="1641"/>
                  </a:lnTo>
                  <a:lnTo>
                    <a:pt x="678" y="1639"/>
                  </a:lnTo>
                  <a:lnTo>
                    <a:pt x="677" y="1643"/>
                  </a:lnTo>
                  <a:lnTo>
                    <a:pt x="675" y="1647"/>
                  </a:lnTo>
                  <a:lnTo>
                    <a:pt x="675" y="1658"/>
                  </a:lnTo>
                  <a:lnTo>
                    <a:pt x="675" y="1661"/>
                  </a:lnTo>
                  <a:lnTo>
                    <a:pt x="674" y="1662"/>
                  </a:lnTo>
                  <a:lnTo>
                    <a:pt x="673" y="1666"/>
                  </a:lnTo>
                  <a:lnTo>
                    <a:pt x="673" y="1670"/>
                  </a:lnTo>
                  <a:lnTo>
                    <a:pt x="675" y="1667"/>
                  </a:lnTo>
                  <a:lnTo>
                    <a:pt x="673" y="1670"/>
                  </a:lnTo>
                  <a:lnTo>
                    <a:pt x="671" y="1673"/>
                  </a:lnTo>
                  <a:lnTo>
                    <a:pt x="671" y="1676"/>
                  </a:lnTo>
                  <a:lnTo>
                    <a:pt x="670" y="1679"/>
                  </a:lnTo>
                  <a:lnTo>
                    <a:pt x="670" y="1684"/>
                  </a:lnTo>
                  <a:lnTo>
                    <a:pt x="669" y="1689"/>
                  </a:lnTo>
                  <a:lnTo>
                    <a:pt x="669" y="1691"/>
                  </a:lnTo>
                  <a:lnTo>
                    <a:pt x="669" y="1694"/>
                  </a:lnTo>
                  <a:lnTo>
                    <a:pt x="668" y="1698"/>
                  </a:lnTo>
                  <a:lnTo>
                    <a:pt x="668" y="1702"/>
                  </a:lnTo>
                  <a:lnTo>
                    <a:pt x="669" y="1702"/>
                  </a:lnTo>
                  <a:lnTo>
                    <a:pt x="668" y="1702"/>
                  </a:lnTo>
                  <a:lnTo>
                    <a:pt x="666" y="1704"/>
                  </a:lnTo>
                  <a:lnTo>
                    <a:pt x="666" y="1707"/>
                  </a:lnTo>
                  <a:lnTo>
                    <a:pt x="666" y="1718"/>
                  </a:lnTo>
                  <a:lnTo>
                    <a:pt x="665" y="1723"/>
                  </a:lnTo>
                  <a:lnTo>
                    <a:pt x="665" y="1725"/>
                  </a:lnTo>
                  <a:lnTo>
                    <a:pt x="665" y="1726"/>
                  </a:lnTo>
                  <a:lnTo>
                    <a:pt x="665" y="1732"/>
                  </a:lnTo>
                  <a:lnTo>
                    <a:pt x="662" y="1753"/>
                  </a:lnTo>
                  <a:lnTo>
                    <a:pt x="661" y="1772"/>
                  </a:lnTo>
                  <a:lnTo>
                    <a:pt x="660" y="1788"/>
                  </a:lnTo>
                  <a:lnTo>
                    <a:pt x="659" y="1796"/>
                  </a:lnTo>
                  <a:lnTo>
                    <a:pt x="654" y="1826"/>
                  </a:lnTo>
                  <a:lnTo>
                    <a:pt x="651" y="1857"/>
                  </a:lnTo>
                  <a:lnTo>
                    <a:pt x="650" y="1887"/>
                  </a:lnTo>
                  <a:lnTo>
                    <a:pt x="650" y="1917"/>
                  </a:lnTo>
                  <a:lnTo>
                    <a:pt x="651" y="1978"/>
                  </a:lnTo>
                  <a:lnTo>
                    <a:pt x="652" y="2040"/>
                  </a:lnTo>
                  <a:lnTo>
                    <a:pt x="654" y="2071"/>
                  </a:lnTo>
                  <a:lnTo>
                    <a:pt x="654" y="2101"/>
                  </a:lnTo>
                  <a:lnTo>
                    <a:pt x="652" y="2131"/>
                  </a:lnTo>
                  <a:lnTo>
                    <a:pt x="651" y="2162"/>
                  </a:lnTo>
                  <a:lnTo>
                    <a:pt x="647" y="2192"/>
                  </a:lnTo>
                  <a:lnTo>
                    <a:pt x="643" y="2222"/>
                  </a:lnTo>
                  <a:lnTo>
                    <a:pt x="637" y="2251"/>
                  </a:lnTo>
                  <a:lnTo>
                    <a:pt x="628" y="2281"/>
                  </a:lnTo>
                  <a:lnTo>
                    <a:pt x="621" y="2282"/>
                  </a:lnTo>
                  <a:lnTo>
                    <a:pt x="621" y="2279"/>
                  </a:lnTo>
                  <a:lnTo>
                    <a:pt x="620" y="2278"/>
                  </a:lnTo>
                  <a:lnTo>
                    <a:pt x="619" y="2276"/>
                  </a:lnTo>
                  <a:lnTo>
                    <a:pt x="618" y="2273"/>
                  </a:lnTo>
                  <a:lnTo>
                    <a:pt x="618" y="2269"/>
                  </a:lnTo>
                  <a:lnTo>
                    <a:pt x="615" y="2265"/>
                  </a:lnTo>
                  <a:lnTo>
                    <a:pt x="615" y="2263"/>
                  </a:lnTo>
                  <a:lnTo>
                    <a:pt x="614" y="2259"/>
                  </a:lnTo>
                  <a:lnTo>
                    <a:pt x="613" y="2258"/>
                  </a:lnTo>
                  <a:lnTo>
                    <a:pt x="611" y="2255"/>
                  </a:lnTo>
                  <a:lnTo>
                    <a:pt x="611" y="2254"/>
                  </a:lnTo>
                  <a:lnTo>
                    <a:pt x="611" y="2253"/>
                  </a:lnTo>
                  <a:lnTo>
                    <a:pt x="610" y="2253"/>
                  </a:lnTo>
                  <a:lnTo>
                    <a:pt x="610" y="2251"/>
                  </a:lnTo>
                  <a:lnTo>
                    <a:pt x="609" y="2237"/>
                  </a:lnTo>
                  <a:lnTo>
                    <a:pt x="607" y="2200"/>
                  </a:lnTo>
                  <a:lnTo>
                    <a:pt x="606" y="2149"/>
                  </a:lnTo>
                  <a:lnTo>
                    <a:pt x="604" y="2090"/>
                  </a:lnTo>
                  <a:lnTo>
                    <a:pt x="601" y="2031"/>
                  </a:lnTo>
                  <a:lnTo>
                    <a:pt x="600" y="1980"/>
                  </a:lnTo>
                  <a:lnTo>
                    <a:pt x="598" y="1943"/>
                  </a:lnTo>
                  <a:lnTo>
                    <a:pt x="597" y="1930"/>
                  </a:lnTo>
                  <a:lnTo>
                    <a:pt x="597" y="1927"/>
                  </a:lnTo>
                  <a:lnTo>
                    <a:pt x="596" y="1925"/>
                  </a:lnTo>
                  <a:lnTo>
                    <a:pt x="596" y="1923"/>
                  </a:lnTo>
                  <a:lnTo>
                    <a:pt x="595" y="1923"/>
                  </a:lnTo>
                  <a:lnTo>
                    <a:pt x="595" y="1922"/>
                  </a:lnTo>
                  <a:lnTo>
                    <a:pt x="593" y="1918"/>
                  </a:lnTo>
                  <a:lnTo>
                    <a:pt x="592" y="1914"/>
                  </a:lnTo>
                  <a:lnTo>
                    <a:pt x="592" y="1911"/>
                  </a:lnTo>
                  <a:lnTo>
                    <a:pt x="591" y="1907"/>
                  </a:lnTo>
                  <a:lnTo>
                    <a:pt x="591" y="1903"/>
                  </a:lnTo>
                  <a:lnTo>
                    <a:pt x="588" y="1900"/>
                  </a:lnTo>
                  <a:lnTo>
                    <a:pt x="589" y="1902"/>
                  </a:lnTo>
                  <a:lnTo>
                    <a:pt x="589" y="1899"/>
                  </a:lnTo>
                  <a:lnTo>
                    <a:pt x="588" y="1895"/>
                  </a:lnTo>
                  <a:lnTo>
                    <a:pt x="588" y="1893"/>
                  </a:lnTo>
                  <a:lnTo>
                    <a:pt x="588" y="1890"/>
                  </a:lnTo>
                  <a:lnTo>
                    <a:pt x="587" y="1887"/>
                  </a:lnTo>
                  <a:lnTo>
                    <a:pt x="587" y="1885"/>
                  </a:lnTo>
                  <a:lnTo>
                    <a:pt x="587" y="1881"/>
                  </a:lnTo>
                  <a:lnTo>
                    <a:pt x="586" y="1877"/>
                  </a:lnTo>
                  <a:lnTo>
                    <a:pt x="584" y="1875"/>
                  </a:lnTo>
                  <a:lnTo>
                    <a:pt x="583" y="1872"/>
                  </a:lnTo>
                  <a:lnTo>
                    <a:pt x="584" y="1875"/>
                  </a:lnTo>
                  <a:lnTo>
                    <a:pt x="584" y="1871"/>
                  </a:lnTo>
                  <a:lnTo>
                    <a:pt x="583" y="1867"/>
                  </a:lnTo>
                  <a:lnTo>
                    <a:pt x="582" y="1864"/>
                  </a:lnTo>
                  <a:lnTo>
                    <a:pt x="580" y="1862"/>
                  </a:lnTo>
                  <a:lnTo>
                    <a:pt x="580" y="1861"/>
                  </a:lnTo>
                  <a:lnTo>
                    <a:pt x="579" y="1858"/>
                  </a:lnTo>
                  <a:lnTo>
                    <a:pt x="578" y="1855"/>
                  </a:lnTo>
                  <a:lnTo>
                    <a:pt x="578" y="1853"/>
                  </a:lnTo>
                  <a:lnTo>
                    <a:pt x="578" y="1849"/>
                  </a:lnTo>
                  <a:lnTo>
                    <a:pt x="575" y="1843"/>
                  </a:lnTo>
                  <a:lnTo>
                    <a:pt x="575" y="1840"/>
                  </a:lnTo>
                  <a:lnTo>
                    <a:pt x="574" y="1837"/>
                  </a:lnTo>
                  <a:lnTo>
                    <a:pt x="574" y="1835"/>
                  </a:lnTo>
                  <a:lnTo>
                    <a:pt x="569" y="1820"/>
                  </a:lnTo>
                  <a:lnTo>
                    <a:pt x="565" y="1800"/>
                  </a:lnTo>
                  <a:lnTo>
                    <a:pt x="563" y="1773"/>
                  </a:lnTo>
                  <a:lnTo>
                    <a:pt x="559" y="1740"/>
                  </a:lnTo>
                  <a:lnTo>
                    <a:pt x="556" y="1707"/>
                  </a:lnTo>
                  <a:lnTo>
                    <a:pt x="554" y="1675"/>
                  </a:lnTo>
                  <a:lnTo>
                    <a:pt x="552" y="1647"/>
                  </a:lnTo>
                  <a:lnTo>
                    <a:pt x="551" y="1627"/>
                  </a:lnTo>
                  <a:lnTo>
                    <a:pt x="551" y="1620"/>
                  </a:lnTo>
                  <a:close/>
                  <a:moveTo>
                    <a:pt x="851" y="626"/>
                  </a:moveTo>
                  <a:lnTo>
                    <a:pt x="757" y="674"/>
                  </a:lnTo>
                  <a:lnTo>
                    <a:pt x="741" y="761"/>
                  </a:lnTo>
                  <a:lnTo>
                    <a:pt x="748" y="813"/>
                  </a:lnTo>
                  <a:lnTo>
                    <a:pt x="862" y="824"/>
                  </a:lnTo>
                  <a:lnTo>
                    <a:pt x="961" y="728"/>
                  </a:lnTo>
                  <a:lnTo>
                    <a:pt x="972" y="716"/>
                  </a:lnTo>
                  <a:lnTo>
                    <a:pt x="981" y="706"/>
                  </a:lnTo>
                  <a:lnTo>
                    <a:pt x="989" y="696"/>
                  </a:lnTo>
                  <a:lnTo>
                    <a:pt x="996" y="686"/>
                  </a:lnTo>
                  <a:lnTo>
                    <a:pt x="1002" y="675"/>
                  </a:lnTo>
                  <a:lnTo>
                    <a:pt x="1010" y="664"/>
                  </a:lnTo>
                  <a:lnTo>
                    <a:pt x="1019" y="651"/>
                  </a:lnTo>
                  <a:lnTo>
                    <a:pt x="1029" y="637"/>
                  </a:lnTo>
                  <a:lnTo>
                    <a:pt x="1025" y="631"/>
                  </a:lnTo>
                  <a:lnTo>
                    <a:pt x="1019" y="627"/>
                  </a:lnTo>
                  <a:lnTo>
                    <a:pt x="1011" y="622"/>
                  </a:lnTo>
                  <a:lnTo>
                    <a:pt x="1001" y="619"/>
                  </a:lnTo>
                  <a:lnTo>
                    <a:pt x="990" y="618"/>
                  </a:lnTo>
                  <a:lnTo>
                    <a:pt x="978" y="617"/>
                  </a:lnTo>
                  <a:lnTo>
                    <a:pt x="965" y="617"/>
                  </a:lnTo>
                  <a:lnTo>
                    <a:pt x="951" y="617"/>
                  </a:lnTo>
                  <a:lnTo>
                    <a:pt x="896" y="620"/>
                  </a:lnTo>
                  <a:lnTo>
                    <a:pt x="851" y="626"/>
                  </a:lnTo>
                  <a:close/>
                  <a:moveTo>
                    <a:pt x="319" y="720"/>
                  </a:moveTo>
                  <a:lnTo>
                    <a:pt x="268" y="732"/>
                  </a:lnTo>
                  <a:lnTo>
                    <a:pt x="206" y="766"/>
                  </a:lnTo>
                  <a:lnTo>
                    <a:pt x="201" y="788"/>
                  </a:lnTo>
                  <a:lnTo>
                    <a:pt x="231" y="832"/>
                  </a:lnTo>
                  <a:lnTo>
                    <a:pt x="256" y="854"/>
                  </a:lnTo>
                  <a:lnTo>
                    <a:pt x="281" y="874"/>
                  </a:lnTo>
                  <a:lnTo>
                    <a:pt x="304" y="896"/>
                  </a:lnTo>
                  <a:lnTo>
                    <a:pt x="329" y="916"/>
                  </a:lnTo>
                  <a:lnTo>
                    <a:pt x="349" y="936"/>
                  </a:lnTo>
                  <a:lnTo>
                    <a:pt x="379" y="945"/>
                  </a:lnTo>
                  <a:lnTo>
                    <a:pt x="423" y="925"/>
                  </a:lnTo>
                  <a:lnTo>
                    <a:pt x="414" y="861"/>
                  </a:lnTo>
                  <a:lnTo>
                    <a:pt x="413" y="824"/>
                  </a:lnTo>
                  <a:lnTo>
                    <a:pt x="411" y="788"/>
                  </a:lnTo>
                  <a:lnTo>
                    <a:pt x="410" y="772"/>
                  </a:lnTo>
                  <a:lnTo>
                    <a:pt x="408" y="755"/>
                  </a:lnTo>
                  <a:lnTo>
                    <a:pt x="404" y="738"/>
                  </a:lnTo>
                  <a:lnTo>
                    <a:pt x="397" y="720"/>
                  </a:lnTo>
                  <a:lnTo>
                    <a:pt x="319" y="720"/>
                  </a:lnTo>
                  <a:close/>
                </a:path>
              </a:pathLst>
            </a:custGeom>
            <a:solidFill>
              <a:srgbClr val="15499A"/>
            </a:solidFill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 sz="875" noProof="1">
                <a:solidFill>
                  <a:prstClr val="black"/>
                </a:solidFill>
              </a:endParaRPr>
            </a:p>
          </p:txBody>
        </p:sp>
        <p:grpSp>
          <p:nvGrpSpPr>
            <p:cNvPr id="10" name="组合 19"/>
            <p:cNvGrpSpPr/>
            <p:nvPr/>
          </p:nvGrpSpPr>
          <p:grpSpPr bwMode="auto">
            <a:xfrm>
              <a:off x="1228494" y="1714488"/>
              <a:ext cx="1200366" cy="1177762"/>
              <a:chOff x="900113" y="1700213"/>
              <a:chExt cx="1273175" cy="1273175"/>
            </a:xfrm>
          </p:grpSpPr>
          <p:sp>
            <p:nvSpPr>
              <p:cNvPr id="11" name="Freeform 7"/>
              <p:cNvSpPr/>
              <p:nvPr/>
            </p:nvSpPr>
            <p:spPr bwMode="auto">
              <a:xfrm>
                <a:off x="912761" y="1702701"/>
                <a:ext cx="1252032" cy="1256701"/>
              </a:xfrm>
              <a:custGeom>
                <a:avLst/>
                <a:gdLst>
                  <a:gd name="T0" fmla="*/ 1734 w 3149"/>
                  <a:gd name="T1" fmla="*/ 9 h 3150"/>
                  <a:gd name="T2" fmla="*/ 1968 w 3149"/>
                  <a:gd name="T3" fmla="*/ 50 h 3150"/>
                  <a:gd name="T4" fmla="*/ 2187 w 3149"/>
                  <a:gd name="T5" fmla="*/ 124 h 3150"/>
                  <a:gd name="T6" fmla="*/ 2390 w 3149"/>
                  <a:gd name="T7" fmla="*/ 228 h 3150"/>
                  <a:gd name="T8" fmla="*/ 2575 w 3149"/>
                  <a:gd name="T9" fmla="*/ 360 h 3150"/>
                  <a:gd name="T10" fmla="*/ 2739 w 3149"/>
                  <a:gd name="T11" fmla="*/ 516 h 3150"/>
                  <a:gd name="T12" fmla="*/ 2880 w 3149"/>
                  <a:gd name="T13" fmla="*/ 694 h 3150"/>
                  <a:gd name="T14" fmla="*/ 2992 w 3149"/>
                  <a:gd name="T15" fmla="*/ 893 h 3150"/>
                  <a:gd name="T16" fmla="*/ 3077 w 3149"/>
                  <a:gd name="T17" fmla="*/ 1107 h 3150"/>
                  <a:gd name="T18" fmla="*/ 3130 w 3149"/>
                  <a:gd name="T19" fmla="*/ 1335 h 3150"/>
                  <a:gd name="T20" fmla="*/ 3149 w 3149"/>
                  <a:gd name="T21" fmla="*/ 1576 h 3150"/>
                  <a:gd name="T22" fmla="*/ 3130 w 3149"/>
                  <a:gd name="T23" fmla="*/ 1815 h 3150"/>
                  <a:gd name="T24" fmla="*/ 3077 w 3149"/>
                  <a:gd name="T25" fmla="*/ 2043 h 3150"/>
                  <a:gd name="T26" fmla="*/ 2992 w 3149"/>
                  <a:gd name="T27" fmla="*/ 2257 h 3150"/>
                  <a:gd name="T28" fmla="*/ 2880 w 3149"/>
                  <a:gd name="T29" fmla="*/ 2456 h 3150"/>
                  <a:gd name="T30" fmla="*/ 2739 w 3149"/>
                  <a:gd name="T31" fmla="*/ 2634 h 3150"/>
                  <a:gd name="T32" fmla="*/ 2575 w 3149"/>
                  <a:gd name="T33" fmla="*/ 2790 h 3150"/>
                  <a:gd name="T34" fmla="*/ 2390 w 3149"/>
                  <a:gd name="T35" fmla="*/ 2922 h 3150"/>
                  <a:gd name="T36" fmla="*/ 2187 w 3149"/>
                  <a:gd name="T37" fmla="*/ 3026 h 3150"/>
                  <a:gd name="T38" fmla="*/ 1968 w 3149"/>
                  <a:gd name="T39" fmla="*/ 3100 h 3150"/>
                  <a:gd name="T40" fmla="*/ 1734 w 3149"/>
                  <a:gd name="T41" fmla="*/ 3141 h 3150"/>
                  <a:gd name="T42" fmla="*/ 1492 w 3149"/>
                  <a:gd name="T43" fmla="*/ 3148 h 3150"/>
                  <a:gd name="T44" fmla="*/ 1257 w 3149"/>
                  <a:gd name="T45" fmla="*/ 3118 h 3150"/>
                  <a:gd name="T46" fmla="*/ 1033 w 3149"/>
                  <a:gd name="T47" fmla="*/ 3054 h 3150"/>
                  <a:gd name="T48" fmla="*/ 824 w 3149"/>
                  <a:gd name="T49" fmla="*/ 2959 h 3150"/>
                  <a:gd name="T50" fmla="*/ 632 w 3149"/>
                  <a:gd name="T51" fmla="*/ 2836 h 3150"/>
                  <a:gd name="T52" fmla="*/ 461 w 3149"/>
                  <a:gd name="T53" fmla="*/ 2689 h 3150"/>
                  <a:gd name="T54" fmla="*/ 313 w 3149"/>
                  <a:gd name="T55" fmla="*/ 2517 h 3150"/>
                  <a:gd name="T56" fmla="*/ 190 w 3149"/>
                  <a:gd name="T57" fmla="*/ 2325 h 3150"/>
                  <a:gd name="T58" fmla="*/ 95 w 3149"/>
                  <a:gd name="T59" fmla="*/ 2116 h 3150"/>
                  <a:gd name="T60" fmla="*/ 32 w 3149"/>
                  <a:gd name="T61" fmla="*/ 1892 h 3150"/>
                  <a:gd name="T62" fmla="*/ 1 w 3149"/>
                  <a:gd name="T63" fmla="*/ 1656 h 3150"/>
                  <a:gd name="T64" fmla="*/ 8 w 3149"/>
                  <a:gd name="T65" fmla="*/ 1414 h 3150"/>
                  <a:gd name="T66" fmla="*/ 49 w 3149"/>
                  <a:gd name="T67" fmla="*/ 1181 h 3150"/>
                  <a:gd name="T68" fmla="*/ 123 w 3149"/>
                  <a:gd name="T69" fmla="*/ 962 h 3150"/>
                  <a:gd name="T70" fmla="*/ 228 w 3149"/>
                  <a:gd name="T71" fmla="*/ 758 h 3150"/>
                  <a:gd name="T72" fmla="*/ 359 w 3149"/>
                  <a:gd name="T73" fmla="*/ 574 h 3150"/>
                  <a:gd name="T74" fmla="*/ 515 w 3149"/>
                  <a:gd name="T75" fmla="*/ 410 h 3150"/>
                  <a:gd name="T76" fmla="*/ 693 w 3149"/>
                  <a:gd name="T77" fmla="*/ 269 h 3150"/>
                  <a:gd name="T78" fmla="*/ 892 w 3149"/>
                  <a:gd name="T79" fmla="*/ 156 h 3150"/>
                  <a:gd name="T80" fmla="*/ 1106 w 3149"/>
                  <a:gd name="T81" fmla="*/ 72 h 3150"/>
                  <a:gd name="T82" fmla="*/ 1334 w 3149"/>
                  <a:gd name="T83" fmla="*/ 19 h 3150"/>
                  <a:gd name="T84" fmla="*/ 1574 w 3149"/>
                  <a:gd name="T85" fmla="*/ 0 h 315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149"/>
                  <a:gd name="T130" fmla="*/ 0 h 3150"/>
                  <a:gd name="T131" fmla="*/ 3149 w 3149"/>
                  <a:gd name="T132" fmla="*/ 3150 h 315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149" h="3150">
                    <a:moveTo>
                      <a:pt x="1574" y="0"/>
                    </a:moveTo>
                    <a:lnTo>
                      <a:pt x="1655" y="2"/>
                    </a:lnTo>
                    <a:lnTo>
                      <a:pt x="1734" y="9"/>
                    </a:lnTo>
                    <a:lnTo>
                      <a:pt x="1814" y="19"/>
                    </a:lnTo>
                    <a:lnTo>
                      <a:pt x="1891" y="32"/>
                    </a:lnTo>
                    <a:lnTo>
                      <a:pt x="1968" y="50"/>
                    </a:lnTo>
                    <a:lnTo>
                      <a:pt x="2042" y="72"/>
                    </a:lnTo>
                    <a:lnTo>
                      <a:pt x="2115" y="96"/>
                    </a:lnTo>
                    <a:lnTo>
                      <a:pt x="2187" y="124"/>
                    </a:lnTo>
                    <a:lnTo>
                      <a:pt x="2256" y="156"/>
                    </a:lnTo>
                    <a:lnTo>
                      <a:pt x="2324" y="191"/>
                    </a:lnTo>
                    <a:lnTo>
                      <a:pt x="2390" y="228"/>
                    </a:lnTo>
                    <a:lnTo>
                      <a:pt x="2454" y="269"/>
                    </a:lnTo>
                    <a:lnTo>
                      <a:pt x="2516" y="314"/>
                    </a:lnTo>
                    <a:lnTo>
                      <a:pt x="2575" y="360"/>
                    </a:lnTo>
                    <a:lnTo>
                      <a:pt x="2632" y="410"/>
                    </a:lnTo>
                    <a:lnTo>
                      <a:pt x="2688" y="461"/>
                    </a:lnTo>
                    <a:lnTo>
                      <a:pt x="2739" y="516"/>
                    </a:lnTo>
                    <a:lnTo>
                      <a:pt x="2789" y="574"/>
                    </a:lnTo>
                    <a:lnTo>
                      <a:pt x="2835" y="633"/>
                    </a:lnTo>
                    <a:lnTo>
                      <a:pt x="2880" y="694"/>
                    </a:lnTo>
                    <a:lnTo>
                      <a:pt x="2921" y="758"/>
                    </a:lnTo>
                    <a:lnTo>
                      <a:pt x="2958" y="825"/>
                    </a:lnTo>
                    <a:lnTo>
                      <a:pt x="2992" y="893"/>
                    </a:lnTo>
                    <a:lnTo>
                      <a:pt x="3024" y="962"/>
                    </a:lnTo>
                    <a:lnTo>
                      <a:pt x="3053" y="1034"/>
                    </a:lnTo>
                    <a:lnTo>
                      <a:pt x="3077" y="1107"/>
                    </a:lnTo>
                    <a:lnTo>
                      <a:pt x="3099" y="1181"/>
                    </a:lnTo>
                    <a:lnTo>
                      <a:pt x="3117" y="1258"/>
                    </a:lnTo>
                    <a:lnTo>
                      <a:pt x="3130" y="1335"/>
                    </a:lnTo>
                    <a:lnTo>
                      <a:pt x="3140" y="1414"/>
                    </a:lnTo>
                    <a:lnTo>
                      <a:pt x="3146" y="1494"/>
                    </a:lnTo>
                    <a:lnTo>
                      <a:pt x="3149" y="1576"/>
                    </a:lnTo>
                    <a:lnTo>
                      <a:pt x="3146" y="1656"/>
                    </a:lnTo>
                    <a:lnTo>
                      <a:pt x="3140" y="1736"/>
                    </a:lnTo>
                    <a:lnTo>
                      <a:pt x="3130" y="1815"/>
                    </a:lnTo>
                    <a:lnTo>
                      <a:pt x="3117" y="1892"/>
                    </a:lnTo>
                    <a:lnTo>
                      <a:pt x="3099" y="1969"/>
                    </a:lnTo>
                    <a:lnTo>
                      <a:pt x="3077" y="2043"/>
                    </a:lnTo>
                    <a:lnTo>
                      <a:pt x="3053" y="2116"/>
                    </a:lnTo>
                    <a:lnTo>
                      <a:pt x="3024" y="2188"/>
                    </a:lnTo>
                    <a:lnTo>
                      <a:pt x="2992" y="2257"/>
                    </a:lnTo>
                    <a:lnTo>
                      <a:pt x="2958" y="2325"/>
                    </a:lnTo>
                    <a:lnTo>
                      <a:pt x="2921" y="2392"/>
                    </a:lnTo>
                    <a:lnTo>
                      <a:pt x="2880" y="2456"/>
                    </a:lnTo>
                    <a:lnTo>
                      <a:pt x="2835" y="2517"/>
                    </a:lnTo>
                    <a:lnTo>
                      <a:pt x="2789" y="2576"/>
                    </a:lnTo>
                    <a:lnTo>
                      <a:pt x="2739" y="2634"/>
                    </a:lnTo>
                    <a:lnTo>
                      <a:pt x="2688" y="2689"/>
                    </a:lnTo>
                    <a:lnTo>
                      <a:pt x="2632" y="2740"/>
                    </a:lnTo>
                    <a:lnTo>
                      <a:pt x="2575" y="2790"/>
                    </a:lnTo>
                    <a:lnTo>
                      <a:pt x="2516" y="2836"/>
                    </a:lnTo>
                    <a:lnTo>
                      <a:pt x="2454" y="2881"/>
                    </a:lnTo>
                    <a:lnTo>
                      <a:pt x="2390" y="2922"/>
                    </a:lnTo>
                    <a:lnTo>
                      <a:pt x="2324" y="2959"/>
                    </a:lnTo>
                    <a:lnTo>
                      <a:pt x="2256" y="2994"/>
                    </a:lnTo>
                    <a:lnTo>
                      <a:pt x="2187" y="3026"/>
                    </a:lnTo>
                    <a:lnTo>
                      <a:pt x="2115" y="3054"/>
                    </a:lnTo>
                    <a:lnTo>
                      <a:pt x="2042" y="3078"/>
                    </a:lnTo>
                    <a:lnTo>
                      <a:pt x="1968" y="3100"/>
                    </a:lnTo>
                    <a:lnTo>
                      <a:pt x="1891" y="3118"/>
                    </a:lnTo>
                    <a:lnTo>
                      <a:pt x="1814" y="3132"/>
                    </a:lnTo>
                    <a:lnTo>
                      <a:pt x="1734" y="3141"/>
                    </a:lnTo>
                    <a:lnTo>
                      <a:pt x="1655" y="3148"/>
                    </a:lnTo>
                    <a:lnTo>
                      <a:pt x="1574" y="3150"/>
                    </a:lnTo>
                    <a:lnTo>
                      <a:pt x="1492" y="3148"/>
                    </a:lnTo>
                    <a:lnTo>
                      <a:pt x="1413" y="3141"/>
                    </a:lnTo>
                    <a:lnTo>
                      <a:pt x="1334" y="3132"/>
                    </a:lnTo>
                    <a:lnTo>
                      <a:pt x="1257" y="3118"/>
                    </a:lnTo>
                    <a:lnTo>
                      <a:pt x="1180" y="3100"/>
                    </a:lnTo>
                    <a:lnTo>
                      <a:pt x="1106" y="3078"/>
                    </a:lnTo>
                    <a:lnTo>
                      <a:pt x="1033" y="3054"/>
                    </a:lnTo>
                    <a:lnTo>
                      <a:pt x="961" y="3026"/>
                    </a:lnTo>
                    <a:lnTo>
                      <a:pt x="892" y="2994"/>
                    </a:lnTo>
                    <a:lnTo>
                      <a:pt x="824" y="2959"/>
                    </a:lnTo>
                    <a:lnTo>
                      <a:pt x="757" y="2922"/>
                    </a:lnTo>
                    <a:lnTo>
                      <a:pt x="693" y="2881"/>
                    </a:lnTo>
                    <a:lnTo>
                      <a:pt x="632" y="2836"/>
                    </a:lnTo>
                    <a:lnTo>
                      <a:pt x="573" y="2790"/>
                    </a:lnTo>
                    <a:lnTo>
                      <a:pt x="515" y="2740"/>
                    </a:lnTo>
                    <a:lnTo>
                      <a:pt x="461" y="2689"/>
                    </a:lnTo>
                    <a:lnTo>
                      <a:pt x="409" y="2634"/>
                    </a:lnTo>
                    <a:lnTo>
                      <a:pt x="359" y="2576"/>
                    </a:lnTo>
                    <a:lnTo>
                      <a:pt x="313" y="2517"/>
                    </a:lnTo>
                    <a:lnTo>
                      <a:pt x="268" y="2456"/>
                    </a:lnTo>
                    <a:lnTo>
                      <a:pt x="228" y="2392"/>
                    </a:lnTo>
                    <a:lnTo>
                      <a:pt x="190" y="2325"/>
                    </a:lnTo>
                    <a:lnTo>
                      <a:pt x="155" y="2257"/>
                    </a:lnTo>
                    <a:lnTo>
                      <a:pt x="123" y="2188"/>
                    </a:lnTo>
                    <a:lnTo>
                      <a:pt x="95" y="2116"/>
                    </a:lnTo>
                    <a:lnTo>
                      <a:pt x="70" y="2043"/>
                    </a:lnTo>
                    <a:lnTo>
                      <a:pt x="49" y="1969"/>
                    </a:lnTo>
                    <a:lnTo>
                      <a:pt x="32" y="1892"/>
                    </a:lnTo>
                    <a:lnTo>
                      <a:pt x="18" y="1815"/>
                    </a:lnTo>
                    <a:lnTo>
                      <a:pt x="8" y="1736"/>
                    </a:lnTo>
                    <a:lnTo>
                      <a:pt x="1" y="1656"/>
                    </a:lnTo>
                    <a:lnTo>
                      <a:pt x="0" y="1576"/>
                    </a:lnTo>
                    <a:lnTo>
                      <a:pt x="1" y="1494"/>
                    </a:lnTo>
                    <a:lnTo>
                      <a:pt x="8" y="1414"/>
                    </a:lnTo>
                    <a:lnTo>
                      <a:pt x="18" y="1335"/>
                    </a:lnTo>
                    <a:lnTo>
                      <a:pt x="32" y="1258"/>
                    </a:lnTo>
                    <a:lnTo>
                      <a:pt x="49" y="1181"/>
                    </a:lnTo>
                    <a:lnTo>
                      <a:pt x="70" y="1107"/>
                    </a:lnTo>
                    <a:lnTo>
                      <a:pt x="95" y="1034"/>
                    </a:lnTo>
                    <a:lnTo>
                      <a:pt x="123" y="962"/>
                    </a:lnTo>
                    <a:lnTo>
                      <a:pt x="155" y="893"/>
                    </a:lnTo>
                    <a:lnTo>
                      <a:pt x="190" y="825"/>
                    </a:lnTo>
                    <a:lnTo>
                      <a:pt x="228" y="758"/>
                    </a:lnTo>
                    <a:lnTo>
                      <a:pt x="268" y="694"/>
                    </a:lnTo>
                    <a:lnTo>
                      <a:pt x="313" y="633"/>
                    </a:lnTo>
                    <a:lnTo>
                      <a:pt x="359" y="574"/>
                    </a:lnTo>
                    <a:lnTo>
                      <a:pt x="409" y="516"/>
                    </a:lnTo>
                    <a:lnTo>
                      <a:pt x="461" y="461"/>
                    </a:lnTo>
                    <a:lnTo>
                      <a:pt x="515" y="410"/>
                    </a:lnTo>
                    <a:lnTo>
                      <a:pt x="573" y="360"/>
                    </a:lnTo>
                    <a:lnTo>
                      <a:pt x="632" y="314"/>
                    </a:lnTo>
                    <a:lnTo>
                      <a:pt x="693" y="269"/>
                    </a:lnTo>
                    <a:lnTo>
                      <a:pt x="757" y="228"/>
                    </a:lnTo>
                    <a:lnTo>
                      <a:pt x="824" y="191"/>
                    </a:lnTo>
                    <a:lnTo>
                      <a:pt x="892" y="156"/>
                    </a:lnTo>
                    <a:lnTo>
                      <a:pt x="961" y="124"/>
                    </a:lnTo>
                    <a:lnTo>
                      <a:pt x="1033" y="96"/>
                    </a:lnTo>
                    <a:lnTo>
                      <a:pt x="1106" y="72"/>
                    </a:lnTo>
                    <a:lnTo>
                      <a:pt x="1180" y="50"/>
                    </a:lnTo>
                    <a:lnTo>
                      <a:pt x="1257" y="32"/>
                    </a:lnTo>
                    <a:lnTo>
                      <a:pt x="1334" y="19"/>
                    </a:lnTo>
                    <a:lnTo>
                      <a:pt x="1413" y="9"/>
                    </a:lnTo>
                    <a:lnTo>
                      <a:pt x="1492" y="2"/>
                    </a:lnTo>
                    <a:lnTo>
                      <a:pt x="1574" y="0"/>
                    </a:lnTo>
                    <a:close/>
                  </a:path>
                </a:pathLst>
              </a:custGeom>
              <a:solidFill>
                <a:srgbClr val="FEFEFE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2" name="Freeform 8"/>
              <p:cNvSpPr/>
              <p:nvPr/>
            </p:nvSpPr>
            <p:spPr bwMode="auto">
              <a:xfrm>
                <a:off x="912761" y="1702701"/>
                <a:ext cx="1252032" cy="1256701"/>
              </a:xfrm>
              <a:custGeom>
                <a:avLst/>
                <a:gdLst>
                  <a:gd name="T0" fmla="*/ 1734 w 3149"/>
                  <a:gd name="T1" fmla="*/ 9 h 3150"/>
                  <a:gd name="T2" fmla="*/ 1968 w 3149"/>
                  <a:gd name="T3" fmla="*/ 50 h 3150"/>
                  <a:gd name="T4" fmla="*/ 2187 w 3149"/>
                  <a:gd name="T5" fmla="*/ 124 h 3150"/>
                  <a:gd name="T6" fmla="*/ 2390 w 3149"/>
                  <a:gd name="T7" fmla="*/ 228 h 3150"/>
                  <a:gd name="T8" fmla="*/ 2575 w 3149"/>
                  <a:gd name="T9" fmla="*/ 360 h 3150"/>
                  <a:gd name="T10" fmla="*/ 2739 w 3149"/>
                  <a:gd name="T11" fmla="*/ 516 h 3150"/>
                  <a:gd name="T12" fmla="*/ 2880 w 3149"/>
                  <a:gd name="T13" fmla="*/ 694 h 3150"/>
                  <a:gd name="T14" fmla="*/ 2992 w 3149"/>
                  <a:gd name="T15" fmla="*/ 893 h 3150"/>
                  <a:gd name="T16" fmla="*/ 3077 w 3149"/>
                  <a:gd name="T17" fmla="*/ 1107 h 3150"/>
                  <a:gd name="T18" fmla="*/ 3130 w 3149"/>
                  <a:gd name="T19" fmla="*/ 1335 h 3150"/>
                  <a:gd name="T20" fmla="*/ 3149 w 3149"/>
                  <a:gd name="T21" fmla="*/ 1576 h 3150"/>
                  <a:gd name="T22" fmla="*/ 3130 w 3149"/>
                  <a:gd name="T23" fmla="*/ 1815 h 3150"/>
                  <a:gd name="T24" fmla="*/ 3077 w 3149"/>
                  <a:gd name="T25" fmla="*/ 2043 h 3150"/>
                  <a:gd name="T26" fmla="*/ 2992 w 3149"/>
                  <a:gd name="T27" fmla="*/ 2257 h 3150"/>
                  <a:gd name="T28" fmla="*/ 2880 w 3149"/>
                  <a:gd name="T29" fmla="*/ 2456 h 3150"/>
                  <a:gd name="T30" fmla="*/ 2739 w 3149"/>
                  <a:gd name="T31" fmla="*/ 2634 h 3150"/>
                  <a:gd name="T32" fmla="*/ 2575 w 3149"/>
                  <a:gd name="T33" fmla="*/ 2790 h 3150"/>
                  <a:gd name="T34" fmla="*/ 2390 w 3149"/>
                  <a:gd name="T35" fmla="*/ 2922 h 3150"/>
                  <a:gd name="T36" fmla="*/ 2187 w 3149"/>
                  <a:gd name="T37" fmla="*/ 3026 h 3150"/>
                  <a:gd name="T38" fmla="*/ 1968 w 3149"/>
                  <a:gd name="T39" fmla="*/ 3100 h 3150"/>
                  <a:gd name="T40" fmla="*/ 1734 w 3149"/>
                  <a:gd name="T41" fmla="*/ 3141 h 3150"/>
                  <a:gd name="T42" fmla="*/ 1492 w 3149"/>
                  <a:gd name="T43" fmla="*/ 3148 h 3150"/>
                  <a:gd name="T44" fmla="*/ 1257 w 3149"/>
                  <a:gd name="T45" fmla="*/ 3118 h 3150"/>
                  <a:gd name="T46" fmla="*/ 1033 w 3149"/>
                  <a:gd name="T47" fmla="*/ 3054 h 3150"/>
                  <a:gd name="T48" fmla="*/ 824 w 3149"/>
                  <a:gd name="T49" fmla="*/ 2959 h 3150"/>
                  <a:gd name="T50" fmla="*/ 632 w 3149"/>
                  <a:gd name="T51" fmla="*/ 2836 h 3150"/>
                  <a:gd name="T52" fmla="*/ 461 w 3149"/>
                  <a:gd name="T53" fmla="*/ 2689 h 3150"/>
                  <a:gd name="T54" fmla="*/ 313 w 3149"/>
                  <a:gd name="T55" fmla="*/ 2517 h 3150"/>
                  <a:gd name="T56" fmla="*/ 190 w 3149"/>
                  <a:gd name="T57" fmla="*/ 2325 h 3150"/>
                  <a:gd name="T58" fmla="*/ 95 w 3149"/>
                  <a:gd name="T59" fmla="*/ 2116 h 3150"/>
                  <a:gd name="T60" fmla="*/ 32 w 3149"/>
                  <a:gd name="T61" fmla="*/ 1892 h 3150"/>
                  <a:gd name="T62" fmla="*/ 1 w 3149"/>
                  <a:gd name="T63" fmla="*/ 1656 h 3150"/>
                  <a:gd name="T64" fmla="*/ 8 w 3149"/>
                  <a:gd name="T65" fmla="*/ 1414 h 3150"/>
                  <a:gd name="T66" fmla="*/ 49 w 3149"/>
                  <a:gd name="T67" fmla="*/ 1181 h 3150"/>
                  <a:gd name="T68" fmla="*/ 123 w 3149"/>
                  <a:gd name="T69" fmla="*/ 962 h 3150"/>
                  <a:gd name="T70" fmla="*/ 228 w 3149"/>
                  <a:gd name="T71" fmla="*/ 758 h 3150"/>
                  <a:gd name="T72" fmla="*/ 359 w 3149"/>
                  <a:gd name="T73" fmla="*/ 574 h 3150"/>
                  <a:gd name="T74" fmla="*/ 515 w 3149"/>
                  <a:gd name="T75" fmla="*/ 410 h 3150"/>
                  <a:gd name="T76" fmla="*/ 693 w 3149"/>
                  <a:gd name="T77" fmla="*/ 269 h 3150"/>
                  <a:gd name="T78" fmla="*/ 892 w 3149"/>
                  <a:gd name="T79" fmla="*/ 156 h 3150"/>
                  <a:gd name="T80" fmla="*/ 1106 w 3149"/>
                  <a:gd name="T81" fmla="*/ 72 h 3150"/>
                  <a:gd name="T82" fmla="*/ 1334 w 3149"/>
                  <a:gd name="T83" fmla="*/ 19 h 3150"/>
                  <a:gd name="T84" fmla="*/ 1574 w 3149"/>
                  <a:gd name="T85" fmla="*/ 0 h 315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149"/>
                  <a:gd name="T130" fmla="*/ 0 h 3150"/>
                  <a:gd name="T131" fmla="*/ 3149 w 3149"/>
                  <a:gd name="T132" fmla="*/ 3150 h 315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149" h="3150">
                    <a:moveTo>
                      <a:pt x="1574" y="0"/>
                    </a:moveTo>
                    <a:lnTo>
                      <a:pt x="1655" y="2"/>
                    </a:lnTo>
                    <a:lnTo>
                      <a:pt x="1734" y="9"/>
                    </a:lnTo>
                    <a:lnTo>
                      <a:pt x="1814" y="19"/>
                    </a:lnTo>
                    <a:lnTo>
                      <a:pt x="1891" y="32"/>
                    </a:lnTo>
                    <a:lnTo>
                      <a:pt x="1968" y="50"/>
                    </a:lnTo>
                    <a:lnTo>
                      <a:pt x="2042" y="72"/>
                    </a:lnTo>
                    <a:lnTo>
                      <a:pt x="2115" y="96"/>
                    </a:lnTo>
                    <a:lnTo>
                      <a:pt x="2187" y="124"/>
                    </a:lnTo>
                    <a:lnTo>
                      <a:pt x="2256" y="156"/>
                    </a:lnTo>
                    <a:lnTo>
                      <a:pt x="2324" y="191"/>
                    </a:lnTo>
                    <a:lnTo>
                      <a:pt x="2390" y="228"/>
                    </a:lnTo>
                    <a:lnTo>
                      <a:pt x="2454" y="269"/>
                    </a:lnTo>
                    <a:lnTo>
                      <a:pt x="2516" y="314"/>
                    </a:lnTo>
                    <a:lnTo>
                      <a:pt x="2575" y="360"/>
                    </a:lnTo>
                    <a:lnTo>
                      <a:pt x="2632" y="410"/>
                    </a:lnTo>
                    <a:lnTo>
                      <a:pt x="2688" y="461"/>
                    </a:lnTo>
                    <a:lnTo>
                      <a:pt x="2739" y="516"/>
                    </a:lnTo>
                    <a:lnTo>
                      <a:pt x="2789" y="574"/>
                    </a:lnTo>
                    <a:lnTo>
                      <a:pt x="2835" y="633"/>
                    </a:lnTo>
                    <a:lnTo>
                      <a:pt x="2880" y="694"/>
                    </a:lnTo>
                    <a:lnTo>
                      <a:pt x="2921" y="758"/>
                    </a:lnTo>
                    <a:lnTo>
                      <a:pt x="2958" y="825"/>
                    </a:lnTo>
                    <a:lnTo>
                      <a:pt x="2992" y="893"/>
                    </a:lnTo>
                    <a:lnTo>
                      <a:pt x="3024" y="962"/>
                    </a:lnTo>
                    <a:lnTo>
                      <a:pt x="3053" y="1034"/>
                    </a:lnTo>
                    <a:lnTo>
                      <a:pt x="3077" y="1107"/>
                    </a:lnTo>
                    <a:lnTo>
                      <a:pt x="3099" y="1181"/>
                    </a:lnTo>
                    <a:lnTo>
                      <a:pt x="3117" y="1258"/>
                    </a:lnTo>
                    <a:lnTo>
                      <a:pt x="3130" y="1335"/>
                    </a:lnTo>
                    <a:lnTo>
                      <a:pt x="3140" y="1414"/>
                    </a:lnTo>
                    <a:lnTo>
                      <a:pt x="3146" y="1494"/>
                    </a:lnTo>
                    <a:lnTo>
                      <a:pt x="3149" y="1576"/>
                    </a:lnTo>
                    <a:lnTo>
                      <a:pt x="3146" y="1656"/>
                    </a:lnTo>
                    <a:lnTo>
                      <a:pt x="3140" y="1736"/>
                    </a:lnTo>
                    <a:lnTo>
                      <a:pt x="3130" y="1815"/>
                    </a:lnTo>
                    <a:lnTo>
                      <a:pt x="3117" y="1892"/>
                    </a:lnTo>
                    <a:lnTo>
                      <a:pt x="3099" y="1969"/>
                    </a:lnTo>
                    <a:lnTo>
                      <a:pt x="3077" y="2043"/>
                    </a:lnTo>
                    <a:lnTo>
                      <a:pt x="3053" y="2116"/>
                    </a:lnTo>
                    <a:lnTo>
                      <a:pt x="3024" y="2188"/>
                    </a:lnTo>
                    <a:lnTo>
                      <a:pt x="2992" y="2257"/>
                    </a:lnTo>
                    <a:lnTo>
                      <a:pt x="2958" y="2325"/>
                    </a:lnTo>
                    <a:lnTo>
                      <a:pt x="2921" y="2392"/>
                    </a:lnTo>
                    <a:lnTo>
                      <a:pt x="2880" y="2456"/>
                    </a:lnTo>
                    <a:lnTo>
                      <a:pt x="2835" y="2517"/>
                    </a:lnTo>
                    <a:lnTo>
                      <a:pt x="2789" y="2576"/>
                    </a:lnTo>
                    <a:lnTo>
                      <a:pt x="2739" y="2634"/>
                    </a:lnTo>
                    <a:lnTo>
                      <a:pt x="2688" y="2689"/>
                    </a:lnTo>
                    <a:lnTo>
                      <a:pt x="2632" y="2740"/>
                    </a:lnTo>
                    <a:lnTo>
                      <a:pt x="2575" y="2790"/>
                    </a:lnTo>
                    <a:lnTo>
                      <a:pt x="2516" y="2836"/>
                    </a:lnTo>
                    <a:lnTo>
                      <a:pt x="2454" y="2881"/>
                    </a:lnTo>
                    <a:lnTo>
                      <a:pt x="2390" y="2922"/>
                    </a:lnTo>
                    <a:lnTo>
                      <a:pt x="2324" y="2959"/>
                    </a:lnTo>
                    <a:lnTo>
                      <a:pt x="2256" y="2994"/>
                    </a:lnTo>
                    <a:lnTo>
                      <a:pt x="2187" y="3026"/>
                    </a:lnTo>
                    <a:lnTo>
                      <a:pt x="2115" y="3054"/>
                    </a:lnTo>
                    <a:lnTo>
                      <a:pt x="2042" y="3078"/>
                    </a:lnTo>
                    <a:lnTo>
                      <a:pt x="1968" y="3100"/>
                    </a:lnTo>
                    <a:lnTo>
                      <a:pt x="1891" y="3118"/>
                    </a:lnTo>
                    <a:lnTo>
                      <a:pt x="1814" y="3132"/>
                    </a:lnTo>
                    <a:lnTo>
                      <a:pt x="1734" y="3141"/>
                    </a:lnTo>
                    <a:lnTo>
                      <a:pt x="1655" y="3148"/>
                    </a:lnTo>
                    <a:lnTo>
                      <a:pt x="1574" y="3150"/>
                    </a:lnTo>
                    <a:lnTo>
                      <a:pt x="1492" y="3148"/>
                    </a:lnTo>
                    <a:lnTo>
                      <a:pt x="1413" y="3141"/>
                    </a:lnTo>
                    <a:lnTo>
                      <a:pt x="1334" y="3132"/>
                    </a:lnTo>
                    <a:lnTo>
                      <a:pt x="1257" y="3118"/>
                    </a:lnTo>
                    <a:lnTo>
                      <a:pt x="1180" y="3100"/>
                    </a:lnTo>
                    <a:lnTo>
                      <a:pt x="1106" y="3078"/>
                    </a:lnTo>
                    <a:lnTo>
                      <a:pt x="1033" y="3054"/>
                    </a:lnTo>
                    <a:lnTo>
                      <a:pt x="961" y="3026"/>
                    </a:lnTo>
                    <a:lnTo>
                      <a:pt x="892" y="2994"/>
                    </a:lnTo>
                    <a:lnTo>
                      <a:pt x="824" y="2959"/>
                    </a:lnTo>
                    <a:lnTo>
                      <a:pt x="757" y="2922"/>
                    </a:lnTo>
                    <a:lnTo>
                      <a:pt x="693" y="2881"/>
                    </a:lnTo>
                    <a:lnTo>
                      <a:pt x="632" y="2836"/>
                    </a:lnTo>
                    <a:lnTo>
                      <a:pt x="573" y="2790"/>
                    </a:lnTo>
                    <a:lnTo>
                      <a:pt x="515" y="2740"/>
                    </a:lnTo>
                    <a:lnTo>
                      <a:pt x="461" y="2689"/>
                    </a:lnTo>
                    <a:lnTo>
                      <a:pt x="409" y="2634"/>
                    </a:lnTo>
                    <a:lnTo>
                      <a:pt x="359" y="2576"/>
                    </a:lnTo>
                    <a:lnTo>
                      <a:pt x="313" y="2517"/>
                    </a:lnTo>
                    <a:lnTo>
                      <a:pt x="268" y="2456"/>
                    </a:lnTo>
                    <a:lnTo>
                      <a:pt x="228" y="2392"/>
                    </a:lnTo>
                    <a:lnTo>
                      <a:pt x="190" y="2325"/>
                    </a:lnTo>
                    <a:lnTo>
                      <a:pt x="155" y="2257"/>
                    </a:lnTo>
                    <a:lnTo>
                      <a:pt x="123" y="2188"/>
                    </a:lnTo>
                    <a:lnTo>
                      <a:pt x="95" y="2116"/>
                    </a:lnTo>
                    <a:lnTo>
                      <a:pt x="70" y="2043"/>
                    </a:lnTo>
                    <a:lnTo>
                      <a:pt x="49" y="1969"/>
                    </a:lnTo>
                    <a:lnTo>
                      <a:pt x="32" y="1892"/>
                    </a:lnTo>
                    <a:lnTo>
                      <a:pt x="18" y="1815"/>
                    </a:lnTo>
                    <a:lnTo>
                      <a:pt x="8" y="1736"/>
                    </a:lnTo>
                    <a:lnTo>
                      <a:pt x="1" y="1656"/>
                    </a:lnTo>
                    <a:lnTo>
                      <a:pt x="0" y="1576"/>
                    </a:lnTo>
                    <a:lnTo>
                      <a:pt x="1" y="1494"/>
                    </a:lnTo>
                    <a:lnTo>
                      <a:pt x="8" y="1414"/>
                    </a:lnTo>
                    <a:lnTo>
                      <a:pt x="18" y="1335"/>
                    </a:lnTo>
                    <a:lnTo>
                      <a:pt x="32" y="1258"/>
                    </a:lnTo>
                    <a:lnTo>
                      <a:pt x="49" y="1181"/>
                    </a:lnTo>
                    <a:lnTo>
                      <a:pt x="70" y="1107"/>
                    </a:lnTo>
                    <a:lnTo>
                      <a:pt x="95" y="1034"/>
                    </a:lnTo>
                    <a:lnTo>
                      <a:pt x="123" y="962"/>
                    </a:lnTo>
                    <a:lnTo>
                      <a:pt x="155" y="893"/>
                    </a:lnTo>
                    <a:lnTo>
                      <a:pt x="190" y="825"/>
                    </a:lnTo>
                    <a:lnTo>
                      <a:pt x="228" y="758"/>
                    </a:lnTo>
                    <a:lnTo>
                      <a:pt x="268" y="694"/>
                    </a:lnTo>
                    <a:lnTo>
                      <a:pt x="313" y="633"/>
                    </a:lnTo>
                    <a:lnTo>
                      <a:pt x="359" y="574"/>
                    </a:lnTo>
                    <a:lnTo>
                      <a:pt x="409" y="516"/>
                    </a:lnTo>
                    <a:lnTo>
                      <a:pt x="461" y="461"/>
                    </a:lnTo>
                    <a:lnTo>
                      <a:pt x="515" y="410"/>
                    </a:lnTo>
                    <a:lnTo>
                      <a:pt x="573" y="360"/>
                    </a:lnTo>
                    <a:lnTo>
                      <a:pt x="632" y="314"/>
                    </a:lnTo>
                    <a:lnTo>
                      <a:pt x="693" y="269"/>
                    </a:lnTo>
                    <a:lnTo>
                      <a:pt x="757" y="228"/>
                    </a:lnTo>
                    <a:lnTo>
                      <a:pt x="824" y="191"/>
                    </a:lnTo>
                    <a:lnTo>
                      <a:pt x="892" y="156"/>
                    </a:lnTo>
                    <a:lnTo>
                      <a:pt x="961" y="124"/>
                    </a:lnTo>
                    <a:lnTo>
                      <a:pt x="1033" y="96"/>
                    </a:lnTo>
                    <a:lnTo>
                      <a:pt x="1106" y="72"/>
                    </a:lnTo>
                    <a:lnTo>
                      <a:pt x="1180" y="50"/>
                    </a:lnTo>
                    <a:lnTo>
                      <a:pt x="1257" y="32"/>
                    </a:lnTo>
                    <a:lnTo>
                      <a:pt x="1334" y="19"/>
                    </a:lnTo>
                    <a:lnTo>
                      <a:pt x="1413" y="9"/>
                    </a:lnTo>
                    <a:lnTo>
                      <a:pt x="1492" y="2"/>
                    </a:lnTo>
                    <a:lnTo>
                      <a:pt x="1574" y="0"/>
                    </a:lnTo>
                    <a:close/>
                  </a:path>
                </a:pathLst>
              </a:custGeom>
              <a:noFill/>
              <a:ln w="3175">
                <a:solidFill>
                  <a:srgbClr val="332C2B"/>
                </a:solidFill>
                <a:prstDash val="solid"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3" name="Freeform 9"/>
              <p:cNvSpPr>
                <a:spLocks noEditPoints="1"/>
              </p:cNvSpPr>
              <p:nvPr/>
            </p:nvSpPr>
            <p:spPr bwMode="auto">
              <a:xfrm>
                <a:off x="1157266" y="1937286"/>
                <a:ext cx="763022" cy="795911"/>
              </a:xfrm>
              <a:custGeom>
                <a:avLst/>
                <a:gdLst>
                  <a:gd name="T0" fmla="*/ 693 w 1923"/>
                  <a:gd name="T1" fmla="*/ 897 h 2002"/>
                  <a:gd name="T2" fmla="*/ 712 w 1923"/>
                  <a:gd name="T3" fmla="*/ 845 h 2002"/>
                  <a:gd name="T4" fmla="*/ 672 w 1923"/>
                  <a:gd name="T5" fmla="*/ 792 h 2002"/>
                  <a:gd name="T6" fmla="*/ 629 w 1923"/>
                  <a:gd name="T7" fmla="*/ 790 h 2002"/>
                  <a:gd name="T8" fmla="*/ 584 w 1923"/>
                  <a:gd name="T9" fmla="*/ 838 h 2002"/>
                  <a:gd name="T10" fmla="*/ 594 w 1923"/>
                  <a:gd name="T11" fmla="*/ 887 h 2002"/>
                  <a:gd name="T12" fmla="*/ 648 w 1923"/>
                  <a:gd name="T13" fmla="*/ 916 h 2002"/>
                  <a:gd name="T14" fmla="*/ 738 w 1923"/>
                  <a:gd name="T15" fmla="*/ 1182 h 2002"/>
                  <a:gd name="T16" fmla="*/ 702 w 1923"/>
                  <a:gd name="T17" fmla="*/ 1139 h 2002"/>
                  <a:gd name="T18" fmla="*/ 636 w 1923"/>
                  <a:gd name="T19" fmla="*/ 1147 h 2002"/>
                  <a:gd name="T20" fmla="*/ 612 w 1923"/>
                  <a:gd name="T21" fmla="*/ 1184 h 2002"/>
                  <a:gd name="T22" fmla="*/ 631 w 1923"/>
                  <a:gd name="T23" fmla="*/ 1247 h 2002"/>
                  <a:gd name="T24" fmla="*/ 680 w 1923"/>
                  <a:gd name="T25" fmla="*/ 1264 h 2002"/>
                  <a:gd name="T26" fmla="*/ 731 w 1923"/>
                  <a:gd name="T27" fmla="*/ 1230 h 2002"/>
                  <a:gd name="T28" fmla="*/ 1005 w 1923"/>
                  <a:gd name="T29" fmla="*/ 1285 h 2002"/>
                  <a:gd name="T30" fmla="*/ 952 w 1923"/>
                  <a:gd name="T31" fmla="*/ 1296 h 2002"/>
                  <a:gd name="T32" fmla="*/ 925 w 1923"/>
                  <a:gd name="T33" fmla="*/ 1356 h 2002"/>
                  <a:gd name="T34" fmla="*/ 945 w 1923"/>
                  <a:gd name="T35" fmla="*/ 1396 h 2002"/>
                  <a:gd name="T36" fmla="*/ 1009 w 1923"/>
                  <a:gd name="T37" fmla="*/ 1410 h 2002"/>
                  <a:gd name="T38" fmla="*/ 1048 w 1923"/>
                  <a:gd name="T39" fmla="*/ 1376 h 2002"/>
                  <a:gd name="T40" fmla="*/ 1045 w 1923"/>
                  <a:gd name="T41" fmla="*/ 1316 h 2002"/>
                  <a:gd name="T42" fmla="*/ 1230 w 1923"/>
                  <a:gd name="T43" fmla="*/ 1105 h 2002"/>
                  <a:gd name="T44" fmla="*/ 1212 w 1923"/>
                  <a:gd name="T45" fmla="*/ 1157 h 2002"/>
                  <a:gd name="T46" fmla="*/ 1250 w 1923"/>
                  <a:gd name="T47" fmla="*/ 1210 h 2002"/>
                  <a:gd name="T48" fmla="*/ 1295 w 1923"/>
                  <a:gd name="T49" fmla="*/ 1212 h 2002"/>
                  <a:gd name="T50" fmla="*/ 1340 w 1923"/>
                  <a:gd name="T51" fmla="*/ 1164 h 2002"/>
                  <a:gd name="T52" fmla="*/ 1329 w 1923"/>
                  <a:gd name="T53" fmla="*/ 1115 h 2002"/>
                  <a:gd name="T54" fmla="*/ 1276 w 1923"/>
                  <a:gd name="T55" fmla="*/ 1086 h 2002"/>
                  <a:gd name="T56" fmla="*/ 1186 w 1923"/>
                  <a:gd name="T57" fmla="*/ 820 h 2002"/>
                  <a:gd name="T58" fmla="*/ 1222 w 1923"/>
                  <a:gd name="T59" fmla="*/ 863 h 2002"/>
                  <a:gd name="T60" fmla="*/ 1287 w 1923"/>
                  <a:gd name="T61" fmla="*/ 855 h 2002"/>
                  <a:gd name="T62" fmla="*/ 1312 w 1923"/>
                  <a:gd name="T63" fmla="*/ 818 h 2002"/>
                  <a:gd name="T64" fmla="*/ 1291 w 1923"/>
                  <a:gd name="T65" fmla="*/ 755 h 2002"/>
                  <a:gd name="T66" fmla="*/ 1244 w 1923"/>
                  <a:gd name="T67" fmla="*/ 738 h 2002"/>
                  <a:gd name="T68" fmla="*/ 1192 w 1923"/>
                  <a:gd name="T69" fmla="*/ 772 h 2002"/>
                  <a:gd name="T70" fmla="*/ 861 w 1923"/>
                  <a:gd name="T71" fmla="*/ 1007 h 2002"/>
                  <a:gd name="T72" fmla="*/ 888 w 1923"/>
                  <a:gd name="T73" fmla="*/ 1070 h 2002"/>
                  <a:gd name="T74" fmla="*/ 949 w 1923"/>
                  <a:gd name="T75" fmla="*/ 1102 h 2002"/>
                  <a:gd name="T76" fmla="*/ 1014 w 1923"/>
                  <a:gd name="T77" fmla="*/ 1087 h 2002"/>
                  <a:gd name="T78" fmla="*/ 1058 w 1923"/>
                  <a:gd name="T79" fmla="*/ 1033 h 2002"/>
                  <a:gd name="T80" fmla="*/ 1057 w 1923"/>
                  <a:gd name="T81" fmla="*/ 965 h 2002"/>
                  <a:gd name="T82" fmla="*/ 1012 w 1923"/>
                  <a:gd name="T83" fmla="*/ 913 h 2002"/>
                  <a:gd name="T84" fmla="*/ 945 w 1923"/>
                  <a:gd name="T85" fmla="*/ 901 h 2002"/>
                  <a:gd name="T86" fmla="*/ 886 w 1923"/>
                  <a:gd name="T87" fmla="*/ 933 h 2002"/>
                  <a:gd name="T88" fmla="*/ 1178 w 1923"/>
                  <a:gd name="T89" fmla="*/ 964 h 2002"/>
                  <a:gd name="T90" fmla="*/ 791 w 1923"/>
                  <a:gd name="T91" fmla="*/ 1043 h 2002"/>
                  <a:gd name="T92" fmla="*/ 905 w 1923"/>
                  <a:gd name="T93" fmla="*/ 713 h 2002"/>
                  <a:gd name="T94" fmla="*/ 967 w 1923"/>
                  <a:gd name="T95" fmla="*/ 710 h 2002"/>
                  <a:gd name="T96" fmla="*/ 999 w 1923"/>
                  <a:gd name="T97" fmla="*/ 659 h 2002"/>
                  <a:gd name="T98" fmla="*/ 982 w 1923"/>
                  <a:gd name="T99" fmla="*/ 612 h 2002"/>
                  <a:gd name="T100" fmla="*/ 920 w 1923"/>
                  <a:gd name="T101" fmla="*/ 591 h 2002"/>
                  <a:gd name="T102" fmla="*/ 882 w 1923"/>
                  <a:gd name="T103" fmla="*/ 615 h 2002"/>
                  <a:gd name="T104" fmla="*/ 875 w 1923"/>
                  <a:gd name="T105" fmla="*/ 681 h 2002"/>
                  <a:gd name="T106" fmla="*/ 1391 w 1923"/>
                  <a:gd name="T107" fmla="*/ 1658 h 2002"/>
                  <a:gd name="T108" fmla="*/ 0 w 1923"/>
                  <a:gd name="T109" fmla="*/ 1335 h 2002"/>
                  <a:gd name="T110" fmla="*/ 844 w 1923"/>
                  <a:gd name="T111" fmla="*/ 132 h 200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923"/>
                  <a:gd name="T169" fmla="*/ 0 h 2002"/>
                  <a:gd name="T170" fmla="*/ 1923 w 1923"/>
                  <a:gd name="T171" fmla="*/ 2002 h 200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923" h="2002">
                    <a:moveTo>
                      <a:pt x="648" y="916"/>
                    </a:moveTo>
                    <a:lnTo>
                      <a:pt x="654" y="916"/>
                    </a:lnTo>
                    <a:lnTo>
                      <a:pt x="661" y="915"/>
                    </a:lnTo>
                    <a:lnTo>
                      <a:pt x="667" y="914"/>
                    </a:lnTo>
                    <a:lnTo>
                      <a:pt x="672" y="911"/>
                    </a:lnTo>
                    <a:lnTo>
                      <a:pt x="684" y="905"/>
                    </a:lnTo>
                    <a:lnTo>
                      <a:pt x="693" y="897"/>
                    </a:lnTo>
                    <a:lnTo>
                      <a:pt x="702" y="887"/>
                    </a:lnTo>
                    <a:lnTo>
                      <a:pt x="707" y="877"/>
                    </a:lnTo>
                    <a:lnTo>
                      <a:pt x="709" y="870"/>
                    </a:lnTo>
                    <a:lnTo>
                      <a:pt x="711" y="864"/>
                    </a:lnTo>
                    <a:lnTo>
                      <a:pt x="712" y="858"/>
                    </a:lnTo>
                    <a:lnTo>
                      <a:pt x="712" y="851"/>
                    </a:lnTo>
                    <a:lnTo>
                      <a:pt x="712" y="845"/>
                    </a:lnTo>
                    <a:lnTo>
                      <a:pt x="711" y="838"/>
                    </a:lnTo>
                    <a:lnTo>
                      <a:pt x="709" y="832"/>
                    </a:lnTo>
                    <a:lnTo>
                      <a:pt x="707" y="827"/>
                    </a:lnTo>
                    <a:lnTo>
                      <a:pt x="702" y="815"/>
                    </a:lnTo>
                    <a:lnTo>
                      <a:pt x="693" y="805"/>
                    </a:lnTo>
                    <a:lnTo>
                      <a:pt x="684" y="797"/>
                    </a:lnTo>
                    <a:lnTo>
                      <a:pt x="672" y="792"/>
                    </a:lnTo>
                    <a:lnTo>
                      <a:pt x="667" y="790"/>
                    </a:lnTo>
                    <a:lnTo>
                      <a:pt x="661" y="788"/>
                    </a:lnTo>
                    <a:lnTo>
                      <a:pt x="654" y="787"/>
                    </a:lnTo>
                    <a:lnTo>
                      <a:pt x="648" y="787"/>
                    </a:lnTo>
                    <a:lnTo>
                      <a:pt x="640" y="787"/>
                    </a:lnTo>
                    <a:lnTo>
                      <a:pt x="634" y="788"/>
                    </a:lnTo>
                    <a:lnTo>
                      <a:pt x="629" y="790"/>
                    </a:lnTo>
                    <a:lnTo>
                      <a:pt x="622" y="792"/>
                    </a:lnTo>
                    <a:lnTo>
                      <a:pt x="611" y="797"/>
                    </a:lnTo>
                    <a:lnTo>
                      <a:pt x="602" y="805"/>
                    </a:lnTo>
                    <a:lnTo>
                      <a:pt x="594" y="815"/>
                    </a:lnTo>
                    <a:lnTo>
                      <a:pt x="588" y="827"/>
                    </a:lnTo>
                    <a:lnTo>
                      <a:pt x="585" y="832"/>
                    </a:lnTo>
                    <a:lnTo>
                      <a:pt x="584" y="838"/>
                    </a:lnTo>
                    <a:lnTo>
                      <a:pt x="583" y="845"/>
                    </a:lnTo>
                    <a:lnTo>
                      <a:pt x="583" y="851"/>
                    </a:lnTo>
                    <a:lnTo>
                      <a:pt x="583" y="858"/>
                    </a:lnTo>
                    <a:lnTo>
                      <a:pt x="584" y="864"/>
                    </a:lnTo>
                    <a:lnTo>
                      <a:pt x="585" y="870"/>
                    </a:lnTo>
                    <a:lnTo>
                      <a:pt x="588" y="877"/>
                    </a:lnTo>
                    <a:lnTo>
                      <a:pt x="594" y="887"/>
                    </a:lnTo>
                    <a:lnTo>
                      <a:pt x="602" y="897"/>
                    </a:lnTo>
                    <a:lnTo>
                      <a:pt x="611" y="905"/>
                    </a:lnTo>
                    <a:lnTo>
                      <a:pt x="622" y="911"/>
                    </a:lnTo>
                    <a:lnTo>
                      <a:pt x="629" y="914"/>
                    </a:lnTo>
                    <a:lnTo>
                      <a:pt x="634" y="915"/>
                    </a:lnTo>
                    <a:lnTo>
                      <a:pt x="640" y="916"/>
                    </a:lnTo>
                    <a:lnTo>
                      <a:pt x="648" y="916"/>
                    </a:lnTo>
                    <a:close/>
                    <a:moveTo>
                      <a:pt x="731" y="1230"/>
                    </a:moveTo>
                    <a:lnTo>
                      <a:pt x="734" y="1225"/>
                    </a:lnTo>
                    <a:lnTo>
                      <a:pt x="736" y="1219"/>
                    </a:lnTo>
                    <a:lnTo>
                      <a:pt x="738" y="1212"/>
                    </a:lnTo>
                    <a:lnTo>
                      <a:pt x="739" y="1206"/>
                    </a:lnTo>
                    <a:lnTo>
                      <a:pt x="740" y="1194"/>
                    </a:lnTo>
                    <a:lnTo>
                      <a:pt x="738" y="1182"/>
                    </a:lnTo>
                    <a:lnTo>
                      <a:pt x="734" y="1170"/>
                    </a:lnTo>
                    <a:lnTo>
                      <a:pt x="726" y="1160"/>
                    </a:lnTo>
                    <a:lnTo>
                      <a:pt x="722" y="1155"/>
                    </a:lnTo>
                    <a:lnTo>
                      <a:pt x="718" y="1150"/>
                    </a:lnTo>
                    <a:lnTo>
                      <a:pt x="713" y="1146"/>
                    </a:lnTo>
                    <a:lnTo>
                      <a:pt x="707" y="1142"/>
                    </a:lnTo>
                    <a:lnTo>
                      <a:pt x="702" y="1139"/>
                    </a:lnTo>
                    <a:lnTo>
                      <a:pt x="695" y="1137"/>
                    </a:lnTo>
                    <a:lnTo>
                      <a:pt x="689" y="1136"/>
                    </a:lnTo>
                    <a:lnTo>
                      <a:pt x="683" y="1134"/>
                    </a:lnTo>
                    <a:lnTo>
                      <a:pt x="671" y="1134"/>
                    </a:lnTo>
                    <a:lnTo>
                      <a:pt x="658" y="1136"/>
                    </a:lnTo>
                    <a:lnTo>
                      <a:pt x="647" y="1141"/>
                    </a:lnTo>
                    <a:lnTo>
                      <a:pt x="636" y="1147"/>
                    </a:lnTo>
                    <a:lnTo>
                      <a:pt x="631" y="1151"/>
                    </a:lnTo>
                    <a:lnTo>
                      <a:pt x="626" y="1155"/>
                    </a:lnTo>
                    <a:lnTo>
                      <a:pt x="622" y="1160"/>
                    </a:lnTo>
                    <a:lnTo>
                      <a:pt x="619" y="1166"/>
                    </a:lnTo>
                    <a:lnTo>
                      <a:pt x="616" y="1171"/>
                    </a:lnTo>
                    <a:lnTo>
                      <a:pt x="613" y="1178"/>
                    </a:lnTo>
                    <a:lnTo>
                      <a:pt x="612" y="1184"/>
                    </a:lnTo>
                    <a:lnTo>
                      <a:pt x="611" y="1191"/>
                    </a:lnTo>
                    <a:lnTo>
                      <a:pt x="611" y="1203"/>
                    </a:lnTo>
                    <a:lnTo>
                      <a:pt x="612" y="1215"/>
                    </a:lnTo>
                    <a:lnTo>
                      <a:pt x="617" y="1226"/>
                    </a:lnTo>
                    <a:lnTo>
                      <a:pt x="624" y="1238"/>
                    </a:lnTo>
                    <a:lnTo>
                      <a:pt x="627" y="1242"/>
                    </a:lnTo>
                    <a:lnTo>
                      <a:pt x="631" y="1247"/>
                    </a:lnTo>
                    <a:lnTo>
                      <a:pt x="636" y="1251"/>
                    </a:lnTo>
                    <a:lnTo>
                      <a:pt x="643" y="1255"/>
                    </a:lnTo>
                    <a:lnTo>
                      <a:pt x="648" y="1257"/>
                    </a:lnTo>
                    <a:lnTo>
                      <a:pt x="654" y="1260"/>
                    </a:lnTo>
                    <a:lnTo>
                      <a:pt x="661" y="1261"/>
                    </a:lnTo>
                    <a:lnTo>
                      <a:pt x="667" y="1262"/>
                    </a:lnTo>
                    <a:lnTo>
                      <a:pt x="680" y="1264"/>
                    </a:lnTo>
                    <a:lnTo>
                      <a:pt x="692" y="1261"/>
                    </a:lnTo>
                    <a:lnTo>
                      <a:pt x="703" y="1257"/>
                    </a:lnTo>
                    <a:lnTo>
                      <a:pt x="715" y="1250"/>
                    </a:lnTo>
                    <a:lnTo>
                      <a:pt x="718" y="1246"/>
                    </a:lnTo>
                    <a:lnTo>
                      <a:pt x="724" y="1242"/>
                    </a:lnTo>
                    <a:lnTo>
                      <a:pt x="727" y="1237"/>
                    </a:lnTo>
                    <a:lnTo>
                      <a:pt x="731" y="1230"/>
                    </a:lnTo>
                    <a:close/>
                    <a:moveTo>
                      <a:pt x="1045" y="1316"/>
                    </a:moveTo>
                    <a:lnTo>
                      <a:pt x="1041" y="1310"/>
                    </a:lnTo>
                    <a:lnTo>
                      <a:pt x="1037" y="1305"/>
                    </a:lnTo>
                    <a:lnTo>
                      <a:pt x="1034" y="1301"/>
                    </a:lnTo>
                    <a:lnTo>
                      <a:pt x="1028" y="1297"/>
                    </a:lnTo>
                    <a:lnTo>
                      <a:pt x="1018" y="1289"/>
                    </a:lnTo>
                    <a:lnTo>
                      <a:pt x="1005" y="1285"/>
                    </a:lnTo>
                    <a:lnTo>
                      <a:pt x="994" y="1283"/>
                    </a:lnTo>
                    <a:lnTo>
                      <a:pt x="981" y="1284"/>
                    </a:lnTo>
                    <a:lnTo>
                      <a:pt x="975" y="1284"/>
                    </a:lnTo>
                    <a:lnTo>
                      <a:pt x="968" y="1287"/>
                    </a:lnTo>
                    <a:lnTo>
                      <a:pt x="963" y="1289"/>
                    </a:lnTo>
                    <a:lnTo>
                      <a:pt x="957" y="1292"/>
                    </a:lnTo>
                    <a:lnTo>
                      <a:pt x="952" y="1296"/>
                    </a:lnTo>
                    <a:lnTo>
                      <a:pt x="946" y="1300"/>
                    </a:lnTo>
                    <a:lnTo>
                      <a:pt x="941" y="1305"/>
                    </a:lnTo>
                    <a:lnTo>
                      <a:pt x="937" y="1308"/>
                    </a:lnTo>
                    <a:lnTo>
                      <a:pt x="931" y="1320"/>
                    </a:lnTo>
                    <a:lnTo>
                      <a:pt x="927" y="1332"/>
                    </a:lnTo>
                    <a:lnTo>
                      <a:pt x="925" y="1343"/>
                    </a:lnTo>
                    <a:lnTo>
                      <a:pt x="925" y="1356"/>
                    </a:lnTo>
                    <a:lnTo>
                      <a:pt x="926" y="1362"/>
                    </a:lnTo>
                    <a:lnTo>
                      <a:pt x="927" y="1369"/>
                    </a:lnTo>
                    <a:lnTo>
                      <a:pt x="930" y="1375"/>
                    </a:lnTo>
                    <a:lnTo>
                      <a:pt x="934" y="1380"/>
                    </a:lnTo>
                    <a:lnTo>
                      <a:pt x="936" y="1387"/>
                    </a:lnTo>
                    <a:lnTo>
                      <a:pt x="941" y="1390"/>
                    </a:lnTo>
                    <a:lnTo>
                      <a:pt x="945" y="1396"/>
                    </a:lnTo>
                    <a:lnTo>
                      <a:pt x="950" y="1399"/>
                    </a:lnTo>
                    <a:lnTo>
                      <a:pt x="961" y="1406"/>
                    </a:lnTo>
                    <a:lnTo>
                      <a:pt x="972" y="1411"/>
                    </a:lnTo>
                    <a:lnTo>
                      <a:pt x="985" y="1412"/>
                    </a:lnTo>
                    <a:lnTo>
                      <a:pt x="998" y="1412"/>
                    </a:lnTo>
                    <a:lnTo>
                      <a:pt x="1004" y="1411"/>
                    </a:lnTo>
                    <a:lnTo>
                      <a:pt x="1009" y="1410"/>
                    </a:lnTo>
                    <a:lnTo>
                      <a:pt x="1016" y="1407"/>
                    </a:lnTo>
                    <a:lnTo>
                      <a:pt x="1022" y="1405"/>
                    </a:lnTo>
                    <a:lnTo>
                      <a:pt x="1027" y="1401"/>
                    </a:lnTo>
                    <a:lnTo>
                      <a:pt x="1032" y="1397"/>
                    </a:lnTo>
                    <a:lnTo>
                      <a:pt x="1037" y="1392"/>
                    </a:lnTo>
                    <a:lnTo>
                      <a:pt x="1041" y="1387"/>
                    </a:lnTo>
                    <a:lnTo>
                      <a:pt x="1048" y="1376"/>
                    </a:lnTo>
                    <a:lnTo>
                      <a:pt x="1051" y="1365"/>
                    </a:lnTo>
                    <a:lnTo>
                      <a:pt x="1054" y="1352"/>
                    </a:lnTo>
                    <a:lnTo>
                      <a:pt x="1054" y="1341"/>
                    </a:lnTo>
                    <a:lnTo>
                      <a:pt x="1053" y="1334"/>
                    </a:lnTo>
                    <a:lnTo>
                      <a:pt x="1050" y="1328"/>
                    </a:lnTo>
                    <a:lnTo>
                      <a:pt x="1049" y="1321"/>
                    </a:lnTo>
                    <a:lnTo>
                      <a:pt x="1045" y="1316"/>
                    </a:lnTo>
                    <a:close/>
                    <a:moveTo>
                      <a:pt x="1276" y="1086"/>
                    </a:moveTo>
                    <a:lnTo>
                      <a:pt x="1269" y="1086"/>
                    </a:lnTo>
                    <a:lnTo>
                      <a:pt x="1263" y="1087"/>
                    </a:lnTo>
                    <a:lnTo>
                      <a:pt x="1256" y="1088"/>
                    </a:lnTo>
                    <a:lnTo>
                      <a:pt x="1250" y="1091"/>
                    </a:lnTo>
                    <a:lnTo>
                      <a:pt x="1240" y="1097"/>
                    </a:lnTo>
                    <a:lnTo>
                      <a:pt x="1230" y="1105"/>
                    </a:lnTo>
                    <a:lnTo>
                      <a:pt x="1222" y="1115"/>
                    </a:lnTo>
                    <a:lnTo>
                      <a:pt x="1217" y="1125"/>
                    </a:lnTo>
                    <a:lnTo>
                      <a:pt x="1214" y="1132"/>
                    </a:lnTo>
                    <a:lnTo>
                      <a:pt x="1213" y="1138"/>
                    </a:lnTo>
                    <a:lnTo>
                      <a:pt x="1212" y="1144"/>
                    </a:lnTo>
                    <a:lnTo>
                      <a:pt x="1212" y="1151"/>
                    </a:lnTo>
                    <a:lnTo>
                      <a:pt x="1212" y="1157"/>
                    </a:lnTo>
                    <a:lnTo>
                      <a:pt x="1213" y="1164"/>
                    </a:lnTo>
                    <a:lnTo>
                      <a:pt x="1214" y="1170"/>
                    </a:lnTo>
                    <a:lnTo>
                      <a:pt x="1217" y="1175"/>
                    </a:lnTo>
                    <a:lnTo>
                      <a:pt x="1222" y="1187"/>
                    </a:lnTo>
                    <a:lnTo>
                      <a:pt x="1230" y="1197"/>
                    </a:lnTo>
                    <a:lnTo>
                      <a:pt x="1240" y="1205"/>
                    </a:lnTo>
                    <a:lnTo>
                      <a:pt x="1250" y="1210"/>
                    </a:lnTo>
                    <a:lnTo>
                      <a:pt x="1256" y="1212"/>
                    </a:lnTo>
                    <a:lnTo>
                      <a:pt x="1263" y="1214"/>
                    </a:lnTo>
                    <a:lnTo>
                      <a:pt x="1269" y="1215"/>
                    </a:lnTo>
                    <a:lnTo>
                      <a:pt x="1276" y="1215"/>
                    </a:lnTo>
                    <a:lnTo>
                      <a:pt x="1282" y="1215"/>
                    </a:lnTo>
                    <a:lnTo>
                      <a:pt x="1288" y="1214"/>
                    </a:lnTo>
                    <a:lnTo>
                      <a:pt x="1295" y="1212"/>
                    </a:lnTo>
                    <a:lnTo>
                      <a:pt x="1301" y="1210"/>
                    </a:lnTo>
                    <a:lnTo>
                      <a:pt x="1312" y="1205"/>
                    </a:lnTo>
                    <a:lnTo>
                      <a:pt x="1322" y="1197"/>
                    </a:lnTo>
                    <a:lnTo>
                      <a:pt x="1329" y="1187"/>
                    </a:lnTo>
                    <a:lnTo>
                      <a:pt x="1336" y="1175"/>
                    </a:lnTo>
                    <a:lnTo>
                      <a:pt x="1337" y="1170"/>
                    </a:lnTo>
                    <a:lnTo>
                      <a:pt x="1340" y="1164"/>
                    </a:lnTo>
                    <a:lnTo>
                      <a:pt x="1341" y="1157"/>
                    </a:lnTo>
                    <a:lnTo>
                      <a:pt x="1341" y="1151"/>
                    </a:lnTo>
                    <a:lnTo>
                      <a:pt x="1341" y="1144"/>
                    </a:lnTo>
                    <a:lnTo>
                      <a:pt x="1340" y="1138"/>
                    </a:lnTo>
                    <a:lnTo>
                      <a:pt x="1337" y="1132"/>
                    </a:lnTo>
                    <a:lnTo>
                      <a:pt x="1336" y="1125"/>
                    </a:lnTo>
                    <a:lnTo>
                      <a:pt x="1329" y="1115"/>
                    </a:lnTo>
                    <a:lnTo>
                      <a:pt x="1322" y="1105"/>
                    </a:lnTo>
                    <a:lnTo>
                      <a:pt x="1312" y="1097"/>
                    </a:lnTo>
                    <a:lnTo>
                      <a:pt x="1301" y="1091"/>
                    </a:lnTo>
                    <a:lnTo>
                      <a:pt x="1295" y="1088"/>
                    </a:lnTo>
                    <a:lnTo>
                      <a:pt x="1288" y="1087"/>
                    </a:lnTo>
                    <a:lnTo>
                      <a:pt x="1282" y="1086"/>
                    </a:lnTo>
                    <a:lnTo>
                      <a:pt x="1276" y="1086"/>
                    </a:lnTo>
                    <a:close/>
                    <a:moveTo>
                      <a:pt x="1192" y="772"/>
                    </a:moveTo>
                    <a:lnTo>
                      <a:pt x="1189" y="777"/>
                    </a:lnTo>
                    <a:lnTo>
                      <a:pt x="1187" y="783"/>
                    </a:lnTo>
                    <a:lnTo>
                      <a:pt x="1185" y="790"/>
                    </a:lnTo>
                    <a:lnTo>
                      <a:pt x="1183" y="796"/>
                    </a:lnTo>
                    <a:lnTo>
                      <a:pt x="1183" y="808"/>
                    </a:lnTo>
                    <a:lnTo>
                      <a:pt x="1186" y="820"/>
                    </a:lnTo>
                    <a:lnTo>
                      <a:pt x="1190" y="832"/>
                    </a:lnTo>
                    <a:lnTo>
                      <a:pt x="1196" y="842"/>
                    </a:lnTo>
                    <a:lnTo>
                      <a:pt x="1200" y="847"/>
                    </a:lnTo>
                    <a:lnTo>
                      <a:pt x="1205" y="852"/>
                    </a:lnTo>
                    <a:lnTo>
                      <a:pt x="1210" y="856"/>
                    </a:lnTo>
                    <a:lnTo>
                      <a:pt x="1215" y="860"/>
                    </a:lnTo>
                    <a:lnTo>
                      <a:pt x="1222" y="863"/>
                    </a:lnTo>
                    <a:lnTo>
                      <a:pt x="1228" y="865"/>
                    </a:lnTo>
                    <a:lnTo>
                      <a:pt x="1235" y="866"/>
                    </a:lnTo>
                    <a:lnTo>
                      <a:pt x="1240" y="868"/>
                    </a:lnTo>
                    <a:lnTo>
                      <a:pt x="1253" y="868"/>
                    </a:lnTo>
                    <a:lnTo>
                      <a:pt x="1265" y="866"/>
                    </a:lnTo>
                    <a:lnTo>
                      <a:pt x="1277" y="861"/>
                    </a:lnTo>
                    <a:lnTo>
                      <a:pt x="1287" y="855"/>
                    </a:lnTo>
                    <a:lnTo>
                      <a:pt x="1292" y="851"/>
                    </a:lnTo>
                    <a:lnTo>
                      <a:pt x="1297" y="847"/>
                    </a:lnTo>
                    <a:lnTo>
                      <a:pt x="1301" y="842"/>
                    </a:lnTo>
                    <a:lnTo>
                      <a:pt x="1305" y="836"/>
                    </a:lnTo>
                    <a:lnTo>
                      <a:pt x="1308" y="831"/>
                    </a:lnTo>
                    <a:lnTo>
                      <a:pt x="1310" y="824"/>
                    </a:lnTo>
                    <a:lnTo>
                      <a:pt x="1312" y="818"/>
                    </a:lnTo>
                    <a:lnTo>
                      <a:pt x="1313" y="811"/>
                    </a:lnTo>
                    <a:lnTo>
                      <a:pt x="1313" y="799"/>
                    </a:lnTo>
                    <a:lnTo>
                      <a:pt x="1312" y="787"/>
                    </a:lnTo>
                    <a:lnTo>
                      <a:pt x="1306" y="776"/>
                    </a:lnTo>
                    <a:lnTo>
                      <a:pt x="1300" y="764"/>
                    </a:lnTo>
                    <a:lnTo>
                      <a:pt x="1296" y="760"/>
                    </a:lnTo>
                    <a:lnTo>
                      <a:pt x="1291" y="755"/>
                    </a:lnTo>
                    <a:lnTo>
                      <a:pt x="1286" y="751"/>
                    </a:lnTo>
                    <a:lnTo>
                      <a:pt x="1281" y="747"/>
                    </a:lnTo>
                    <a:lnTo>
                      <a:pt x="1274" y="745"/>
                    </a:lnTo>
                    <a:lnTo>
                      <a:pt x="1269" y="742"/>
                    </a:lnTo>
                    <a:lnTo>
                      <a:pt x="1263" y="741"/>
                    </a:lnTo>
                    <a:lnTo>
                      <a:pt x="1256" y="740"/>
                    </a:lnTo>
                    <a:lnTo>
                      <a:pt x="1244" y="738"/>
                    </a:lnTo>
                    <a:lnTo>
                      <a:pt x="1232" y="741"/>
                    </a:lnTo>
                    <a:lnTo>
                      <a:pt x="1219" y="745"/>
                    </a:lnTo>
                    <a:lnTo>
                      <a:pt x="1209" y="752"/>
                    </a:lnTo>
                    <a:lnTo>
                      <a:pt x="1204" y="756"/>
                    </a:lnTo>
                    <a:lnTo>
                      <a:pt x="1200" y="760"/>
                    </a:lnTo>
                    <a:lnTo>
                      <a:pt x="1196" y="765"/>
                    </a:lnTo>
                    <a:lnTo>
                      <a:pt x="1192" y="772"/>
                    </a:lnTo>
                    <a:close/>
                    <a:moveTo>
                      <a:pt x="873" y="950"/>
                    </a:moveTo>
                    <a:lnTo>
                      <a:pt x="870" y="960"/>
                    </a:lnTo>
                    <a:lnTo>
                      <a:pt x="866" y="969"/>
                    </a:lnTo>
                    <a:lnTo>
                      <a:pt x="863" y="979"/>
                    </a:lnTo>
                    <a:lnTo>
                      <a:pt x="861" y="988"/>
                    </a:lnTo>
                    <a:lnTo>
                      <a:pt x="861" y="998"/>
                    </a:lnTo>
                    <a:lnTo>
                      <a:pt x="861" y="1007"/>
                    </a:lnTo>
                    <a:lnTo>
                      <a:pt x="862" y="1018"/>
                    </a:lnTo>
                    <a:lnTo>
                      <a:pt x="863" y="1027"/>
                    </a:lnTo>
                    <a:lnTo>
                      <a:pt x="867" y="1037"/>
                    </a:lnTo>
                    <a:lnTo>
                      <a:pt x="871" y="1046"/>
                    </a:lnTo>
                    <a:lnTo>
                      <a:pt x="875" y="1054"/>
                    </a:lnTo>
                    <a:lnTo>
                      <a:pt x="881" y="1062"/>
                    </a:lnTo>
                    <a:lnTo>
                      <a:pt x="888" y="1070"/>
                    </a:lnTo>
                    <a:lnTo>
                      <a:pt x="894" y="1077"/>
                    </a:lnTo>
                    <a:lnTo>
                      <a:pt x="903" y="1083"/>
                    </a:lnTo>
                    <a:lnTo>
                      <a:pt x="911" y="1089"/>
                    </a:lnTo>
                    <a:lnTo>
                      <a:pt x="920" y="1093"/>
                    </a:lnTo>
                    <a:lnTo>
                      <a:pt x="930" y="1097"/>
                    </a:lnTo>
                    <a:lnTo>
                      <a:pt x="939" y="1100"/>
                    </a:lnTo>
                    <a:lnTo>
                      <a:pt x="949" y="1102"/>
                    </a:lnTo>
                    <a:lnTo>
                      <a:pt x="959" y="1102"/>
                    </a:lnTo>
                    <a:lnTo>
                      <a:pt x="968" y="1102"/>
                    </a:lnTo>
                    <a:lnTo>
                      <a:pt x="978" y="1101"/>
                    </a:lnTo>
                    <a:lnTo>
                      <a:pt x="987" y="1098"/>
                    </a:lnTo>
                    <a:lnTo>
                      <a:pt x="998" y="1096"/>
                    </a:lnTo>
                    <a:lnTo>
                      <a:pt x="1007" y="1092"/>
                    </a:lnTo>
                    <a:lnTo>
                      <a:pt x="1014" y="1087"/>
                    </a:lnTo>
                    <a:lnTo>
                      <a:pt x="1023" y="1082"/>
                    </a:lnTo>
                    <a:lnTo>
                      <a:pt x="1031" y="1075"/>
                    </a:lnTo>
                    <a:lnTo>
                      <a:pt x="1037" y="1069"/>
                    </a:lnTo>
                    <a:lnTo>
                      <a:pt x="1044" y="1060"/>
                    </a:lnTo>
                    <a:lnTo>
                      <a:pt x="1049" y="1052"/>
                    </a:lnTo>
                    <a:lnTo>
                      <a:pt x="1054" y="1042"/>
                    </a:lnTo>
                    <a:lnTo>
                      <a:pt x="1058" y="1033"/>
                    </a:lnTo>
                    <a:lnTo>
                      <a:pt x="1060" y="1023"/>
                    </a:lnTo>
                    <a:lnTo>
                      <a:pt x="1062" y="1014"/>
                    </a:lnTo>
                    <a:lnTo>
                      <a:pt x="1063" y="1004"/>
                    </a:lnTo>
                    <a:lnTo>
                      <a:pt x="1063" y="995"/>
                    </a:lnTo>
                    <a:lnTo>
                      <a:pt x="1062" y="984"/>
                    </a:lnTo>
                    <a:lnTo>
                      <a:pt x="1059" y="975"/>
                    </a:lnTo>
                    <a:lnTo>
                      <a:pt x="1057" y="965"/>
                    </a:lnTo>
                    <a:lnTo>
                      <a:pt x="1053" y="956"/>
                    </a:lnTo>
                    <a:lnTo>
                      <a:pt x="1048" y="948"/>
                    </a:lnTo>
                    <a:lnTo>
                      <a:pt x="1043" y="940"/>
                    </a:lnTo>
                    <a:lnTo>
                      <a:pt x="1036" y="932"/>
                    </a:lnTo>
                    <a:lnTo>
                      <a:pt x="1028" y="925"/>
                    </a:lnTo>
                    <a:lnTo>
                      <a:pt x="1021" y="919"/>
                    </a:lnTo>
                    <a:lnTo>
                      <a:pt x="1012" y="913"/>
                    </a:lnTo>
                    <a:lnTo>
                      <a:pt x="1003" y="909"/>
                    </a:lnTo>
                    <a:lnTo>
                      <a:pt x="994" y="905"/>
                    </a:lnTo>
                    <a:lnTo>
                      <a:pt x="984" y="902"/>
                    </a:lnTo>
                    <a:lnTo>
                      <a:pt x="975" y="900"/>
                    </a:lnTo>
                    <a:lnTo>
                      <a:pt x="964" y="900"/>
                    </a:lnTo>
                    <a:lnTo>
                      <a:pt x="954" y="900"/>
                    </a:lnTo>
                    <a:lnTo>
                      <a:pt x="945" y="901"/>
                    </a:lnTo>
                    <a:lnTo>
                      <a:pt x="935" y="904"/>
                    </a:lnTo>
                    <a:lnTo>
                      <a:pt x="926" y="906"/>
                    </a:lnTo>
                    <a:lnTo>
                      <a:pt x="917" y="910"/>
                    </a:lnTo>
                    <a:lnTo>
                      <a:pt x="908" y="915"/>
                    </a:lnTo>
                    <a:lnTo>
                      <a:pt x="900" y="920"/>
                    </a:lnTo>
                    <a:lnTo>
                      <a:pt x="893" y="927"/>
                    </a:lnTo>
                    <a:lnTo>
                      <a:pt x="886" y="933"/>
                    </a:lnTo>
                    <a:lnTo>
                      <a:pt x="880" y="942"/>
                    </a:lnTo>
                    <a:lnTo>
                      <a:pt x="873" y="950"/>
                    </a:lnTo>
                    <a:close/>
                    <a:moveTo>
                      <a:pt x="821" y="832"/>
                    </a:moveTo>
                    <a:lnTo>
                      <a:pt x="840" y="875"/>
                    </a:lnTo>
                    <a:lnTo>
                      <a:pt x="1039" y="795"/>
                    </a:lnTo>
                    <a:lnTo>
                      <a:pt x="1010" y="833"/>
                    </a:lnTo>
                    <a:lnTo>
                      <a:pt x="1178" y="964"/>
                    </a:lnTo>
                    <a:lnTo>
                      <a:pt x="1131" y="959"/>
                    </a:lnTo>
                    <a:lnTo>
                      <a:pt x="1103" y="1170"/>
                    </a:lnTo>
                    <a:lnTo>
                      <a:pt x="1084" y="1127"/>
                    </a:lnTo>
                    <a:lnTo>
                      <a:pt x="885" y="1207"/>
                    </a:lnTo>
                    <a:lnTo>
                      <a:pt x="913" y="1169"/>
                    </a:lnTo>
                    <a:lnTo>
                      <a:pt x="744" y="1038"/>
                    </a:lnTo>
                    <a:lnTo>
                      <a:pt x="791" y="1043"/>
                    </a:lnTo>
                    <a:lnTo>
                      <a:pt x="821" y="832"/>
                    </a:lnTo>
                    <a:close/>
                    <a:moveTo>
                      <a:pt x="879" y="686"/>
                    </a:moveTo>
                    <a:lnTo>
                      <a:pt x="881" y="692"/>
                    </a:lnTo>
                    <a:lnTo>
                      <a:pt x="886" y="697"/>
                    </a:lnTo>
                    <a:lnTo>
                      <a:pt x="890" y="701"/>
                    </a:lnTo>
                    <a:lnTo>
                      <a:pt x="895" y="705"/>
                    </a:lnTo>
                    <a:lnTo>
                      <a:pt x="905" y="713"/>
                    </a:lnTo>
                    <a:lnTo>
                      <a:pt x="917" y="717"/>
                    </a:lnTo>
                    <a:lnTo>
                      <a:pt x="930" y="719"/>
                    </a:lnTo>
                    <a:lnTo>
                      <a:pt x="943" y="718"/>
                    </a:lnTo>
                    <a:lnTo>
                      <a:pt x="949" y="718"/>
                    </a:lnTo>
                    <a:lnTo>
                      <a:pt x="954" y="715"/>
                    </a:lnTo>
                    <a:lnTo>
                      <a:pt x="961" y="713"/>
                    </a:lnTo>
                    <a:lnTo>
                      <a:pt x="967" y="710"/>
                    </a:lnTo>
                    <a:lnTo>
                      <a:pt x="972" y="706"/>
                    </a:lnTo>
                    <a:lnTo>
                      <a:pt x="977" y="702"/>
                    </a:lnTo>
                    <a:lnTo>
                      <a:pt x="982" y="697"/>
                    </a:lnTo>
                    <a:lnTo>
                      <a:pt x="986" y="694"/>
                    </a:lnTo>
                    <a:lnTo>
                      <a:pt x="993" y="682"/>
                    </a:lnTo>
                    <a:lnTo>
                      <a:pt x="996" y="670"/>
                    </a:lnTo>
                    <a:lnTo>
                      <a:pt x="999" y="659"/>
                    </a:lnTo>
                    <a:lnTo>
                      <a:pt x="999" y="646"/>
                    </a:lnTo>
                    <a:lnTo>
                      <a:pt x="998" y="640"/>
                    </a:lnTo>
                    <a:lnTo>
                      <a:pt x="995" y="633"/>
                    </a:lnTo>
                    <a:lnTo>
                      <a:pt x="994" y="627"/>
                    </a:lnTo>
                    <a:lnTo>
                      <a:pt x="990" y="622"/>
                    </a:lnTo>
                    <a:lnTo>
                      <a:pt x="986" y="615"/>
                    </a:lnTo>
                    <a:lnTo>
                      <a:pt x="982" y="612"/>
                    </a:lnTo>
                    <a:lnTo>
                      <a:pt x="978" y="606"/>
                    </a:lnTo>
                    <a:lnTo>
                      <a:pt x="973" y="603"/>
                    </a:lnTo>
                    <a:lnTo>
                      <a:pt x="963" y="596"/>
                    </a:lnTo>
                    <a:lnTo>
                      <a:pt x="950" y="591"/>
                    </a:lnTo>
                    <a:lnTo>
                      <a:pt x="939" y="590"/>
                    </a:lnTo>
                    <a:lnTo>
                      <a:pt x="926" y="590"/>
                    </a:lnTo>
                    <a:lnTo>
                      <a:pt x="920" y="591"/>
                    </a:lnTo>
                    <a:lnTo>
                      <a:pt x="913" y="592"/>
                    </a:lnTo>
                    <a:lnTo>
                      <a:pt x="908" y="595"/>
                    </a:lnTo>
                    <a:lnTo>
                      <a:pt x="902" y="597"/>
                    </a:lnTo>
                    <a:lnTo>
                      <a:pt x="896" y="601"/>
                    </a:lnTo>
                    <a:lnTo>
                      <a:pt x="891" y="605"/>
                    </a:lnTo>
                    <a:lnTo>
                      <a:pt x="886" y="610"/>
                    </a:lnTo>
                    <a:lnTo>
                      <a:pt x="882" y="615"/>
                    </a:lnTo>
                    <a:lnTo>
                      <a:pt x="876" y="626"/>
                    </a:lnTo>
                    <a:lnTo>
                      <a:pt x="872" y="637"/>
                    </a:lnTo>
                    <a:lnTo>
                      <a:pt x="870" y="650"/>
                    </a:lnTo>
                    <a:lnTo>
                      <a:pt x="870" y="661"/>
                    </a:lnTo>
                    <a:lnTo>
                      <a:pt x="871" y="668"/>
                    </a:lnTo>
                    <a:lnTo>
                      <a:pt x="872" y="674"/>
                    </a:lnTo>
                    <a:lnTo>
                      <a:pt x="875" y="681"/>
                    </a:lnTo>
                    <a:lnTo>
                      <a:pt x="879" y="686"/>
                    </a:lnTo>
                    <a:close/>
                    <a:moveTo>
                      <a:pt x="1923" y="667"/>
                    </a:moveTo>
                    <a:lnTo>
                      <a:pt x="1746" y="957"/>
                    </a:lnTo>
                    <a:lnTo>
                      <a:pt x="1463" y="993"/>
                    </a:lnTo>
                    <a:lnTo>
                      <a:pt x="1773" y="1334"/>
                    </a:lnTo>
                    <a:lnTo>
                      <a:pt x="1732" y="1666"/>
                    </a:lnTo>
                    <a:lnTo>
                      <a:pt x="1391" y="1658"/>
                    </a:lnTo>
                    <a:lnTo>
                      <a:pt x="1218" y="1431"/>
                    </a:lnTo>
                    <a:lnTo>
                      <a:pt x="1080" y="1870"/>
                    </a:lnTo>
                    <a:lnTo>
                      <a:pt x="771" y="2002"/>
                    </a:lnTo>
                    <a:lnTo>
                      <a:pt x="608" y="1702"/>
                    </a:lnTo>
                    <a:lnTo>
                      <a:pt x="717" y="1439"/>
                    </a:lnTo>
                    <a:lnTo>
                      <a:pt x="268" y="1538"/>
                    </a:lnTo>
                    <a:lnTo>
                      <a:pt x="0" y="1335"/>
                    </a:lnTo>
                    <a:lnTo>
                      <a:pt x="178" y="1045"/>
                    </a:lnTo>
                    <a:lnTo>
                      <a:pt x="461" y="1009"/>
                    </a:lnTo>
                    <a:lnTo>
                      <a:pt x="151" y="668"/>
                    </a:lnTo>
                    <a:lnTo>
                      <a:pt x="191" y="336"/>
                    </a:lnTo>
                    <a:lnTo>
                      <a:pt x="531" y="344"/>
                    </a:lnTo>
                    <a:lnTo>
                      <a:pt x="704" y="571"/>
                    </a:lnTo>
                    <a:lnTo>
                      <a:pt x="844" y="132"/>
                    </a:lnTo>
                    <a:lnTo>
                      <a:pt x="1153" y="0"/>
                    </a:lnTo>
                    <a:lnTo>
                      <a:pt x="1315" y="300"/>
                    </a:lnTo>
                    <a:lnTo>
                      <a:pt x="1205" y="563"/>
                    </a:lnTo>
                    <a:lnTo>
                      <a:pt x="1655" y="464"/>
                    </a:lnTo>
                    <a:lnTo>
                      <a:pt x="1923" y="667"/>
                    </a:lnTo>
                    <a:close/>
                  </a:path>
                </a:pathLst>
              </a:custGeom>
              <a:solidFill>
                <a:srgbClr val="15499A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4" name="Freeform 10"/>
              <p:cNvSpPr>
                <a:spLocks noEditPoints="1"/>
              </p:cNvSpPr>
              <p:nvPr/>
            </p:nvSpPr>
            <p:spPr bwMode="auto">
              <a:xfrm>
                <a:off x="900113" y="1698511"/>
                <a:ext cx="1277328" cy="1273457"/>
              </a:xfrm>
              <a:custGeom>
                <a:avLst/>
                <a:gdLst>
                  <a:gd name="T0" fmla="*/ 1919 w 3208"/>
                  <a:gd name="T1" fmla="*/ 3143 h 3208"/>
                  <a:gd name="T2" fmla="*/ 2284 w 3208"/>
                  <a:gd name="T3" fmla="*/ 3020 h 3208"/>
                  <a:gd name="T4" fmla="*/ 2602 w 3208"/>
                  <a:gd name="T5" fmla="*/ 2816 h 3208"/>
                  <a:gd name="T6" fmla="*/ 2862 w 3208"/>
                  <a:gd name="T7" fmla="*/ 2543 h 3208"/>
                  <a:gd name="T8" fmla="*/ 3050 w 3208"/>
                  <a:gd name="T9" fmla="*/ 2215 h 3208"/>
                  <a:gd name="T10" fmla="*/ 3156 w 3208"/>
                  <a:gd name="T11" fmla="*/ 1842 h 3208"/>
                  <a:gd name="T12" fmla="*/ 3167 w 3208"/>
                  <a:gd name="T13" fmla="*/ 1444 h 3208"/>
                  <a:gd name="T14" fmla="*/ 3078 w 3208"/>
                  <a:gd name="T15" fmla="*/ 1065 h 3208"/>
                  <a:gd name="T16" fmla="*/ 2905 w 3208"/>
                  <a:gd name="T17" fmla="*/ 726 h 3208"/>
                  <a:gd name="T18" fmla="*/ 2659 w 3208"/>
                  <a:gd name="T19" fmla="*/ 442 h 3208"/>
                  <a:gd name="T20" fmla="*/ 2352 w 3208"/>
                  <a:gd name="T21" fmla="*/ 223 h 3208"/>
                  <a:gd name="T22" fmla="*/ 1996 w 3208"/>
                  <a:gd name="T23" fmla="*/ 82 h 3208"/>
                  <a:gd name="T24" fmla="*/ 1604 w 3208"/>
                  <a:gd name="T25" fmla="*/ 33 h 3208"/>
                  <a:gd name="T26" fmla="*/ 1212 w 3208"/>
                  <a:gd name="T27" fmla="*/ 82 h 3208"/>
                  <a:gd name="T28" fmla="*/ 856 w 3208"/>
                  <a:gd name="T29" fmla="*/ 223 h 3208"/>
                  <a:gd name="T30" fmla="*/ 548 w 3208"/>
                  <a:gd name="T31" fmla="*/ 442 h 3208"/>
                  <a:gd name="T32" fmla="*/ 302 w 3208"/>
                  <a:gd name="T33" fmla="*/ 726 h 3208"/>
                  <a:gd name="T34" fmla="*/ 128 w 3208"/>
                  <a:gd name="T35" fmla="*/ 1065 h 3208"/>
                  <a:gd name="T36" fmla="*/ 41 w 3208"/>
                  <a:gd name="T37" fmla="*/ 1444 h 3208"/>
                  <a:gd name="T38" fmla="*/ 51 w 3208"/>
                  <a:gd name="T39" fmla="*/ 1842 h 3208"/>
                  <a:gd name="T40" fmla="*/ 156 w 3208"/>
                  <a:gd name="T41" fmla="*/ 2215 h 3208"/>
                  <a:gd name="T42" fmla="*/ 346 w 3208"/>
                  <a:gd name="T43" fmla="*/ 2543 h 3208"/>
                  <a:gd name="T44" fmla="*/ 606 w 3208"/>
                  <a:gd name="T45" fmla="*/ 2816 h 3208"/>
                  <a:gd name="T46" fmla="*/ 924 w 3208"/>
                  <a:gd name="T47" fmla="*/ 3020 h 3208"/>
                  <a:gd name="T48" fmla="*/ 1287 w 3208"/>
                  <a:gd name="T49" fmla="*/ 3143 h 3208"/>
                  <a:gd name="T50" fmla="*/ 1604 w 3208"/>
                  <a:gd name="T51" fmla="*/ 3208 h 3208"/>
                  <a:gd name="T52" fmla="*/ 2003 w 3208"/>
                  <a:gd name="T53" fmla="*/ 3157 h 3208"/>
                  <a:gd name="T54" fmla="*/ 2367 w 3208"/>
                  <a:gd name="T55" fmla="*/ 3015 h 3208"/>
                  <a:gd name="T56" fmla="*/ 2681 w 3208"/>
                  <a:gd name="T57" fmla="*/ 2790 h 3208"/>
                  <a:gd name="T58" fmla="*/ 2932 w 3208"/>
                  <a:gd name="T59" fmla="*/ 2500 h 3208"/>
                  <a:gd name="T60" fmla="*/ 3110 w 3208"/>
                  <a:gd name="T61" fmla="*/ 2155 h 3208"/>
                  <a:gd name="T62" fmla="*/ 3199 w 3208"/>
                  <a:gd name="T63" fmla="*/ 1768 h 3208"/>
                  <a:gd name="T64" fmla="*/ 3188 w 3208"/>
                  <a:gd name="T65" fmla="*/ 1361 h 3208"/>
                  <a:gd name="T66" fmla="*/ 3081 w 3208"/>
                  <a:gd name="T67" fmla="*/ 980 h 3208"/>
                  <a:gd name="T68" fmla="*/ 2887 w 3208"/>
                  <a:gd name="T69" fmla="*/ 646 h 3208"/>
                  <a:gd name="T70" fmla="*/ 2622 w 3208"/>
                  <a:gd name="T71" fmla="*/ 368 h 3208"/>
                  <a:gd name="T72" fmla="*/ 2298 w 3208"/>
                  <a:gd name="T73" fmla="*/ 159 h 3208"/>
                  <a:gd name="T74" fmla="*/ 1927 w 3208"/>
                  <a:gd name="T75" fmla="*/ 33 h 3208"/>
                  <a:gd name="T76" fmla="*/ 1522 w 3208"/>
                  <a:gd name="T77" fmla="*/ 3 h 3208"/>
                  <a:gd name="T78" fmla="*/ 1127 w 3208"/>
                  <a:gd name="T79" fmla="*/ 72 h 3208"/>
                  <a:gd name="T80" fmla="*/ 774 w 3208"/>
                  <a:gd name="T81" fmla="*/ 233 h 3208"/>
                  <a:gd name="T82" fmla="*/ 470 w 3208"/>
                  <a:gd name="T83" fmla="*/ 470 h 3208"/>
                  <a:gd name="T84" fmla="*/ 233 w 3208"/>
                  <a:gd name="T85" fmla="*/ 774 h 3208"/>
                  <a:gd name="T86" fmla="*/ 72 w 3208"/>
                  <a:gd name="T87" fmla="*/ 1127 h 3208"/>
                  <a:gd name="T88" fmla="*/ 3 w 3208"/>
                  <a:gd name="T89" fmla="*/ 1522 h 3208"/>
                  <a:gd name="T90" fmla="*/ 33 w 3208"/>
                  <a:gd name="T91" fmla="*/ 1927 h 3208"/>
                  <a:gd name="T92" fmla="*/ 159 w 3208"/>
                  <a:gd name="T93" fmla="*/ 2298 h 3208"/>
                  <a:gd name="T94" fmla="*/ 366 w 3208"/>
                  <a:gd name="T95" fmla="*/ 2624 h 3208"/>
                  <a:gd name="T96" fmla="*/ 646 w 3208"/>
                  <a:gd name="T97" fmla="*/ 2889 h 3208"/>
                  <a:gd name="T98" fmla="*/ 980 w 3208"/>
                  <a:gd name="T99" fmla="*/ 3081 h 3208"/>
                  <a:gd name="T100" fmla="*/ 1360 w 3208"/>
                  <a:gd name="T101" fmla="*/ 3190 h 3208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3208"/>
                  <a:gd name="T154" fmla="*/ 0 h 3208"/>
                  <a:gd name="T155" fmla="*/ 3208 w 3208"/>
                  <a:gd name="T156" fmla="*/ 3208 h 3208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3208" h="3208">
                    <a:moveTo>
                      <a:pt x="1604" y="3175"/>
                    </a:moveTo>
                    <a:lnTo>
                      <a:pt x="1685" y="3173"/>
                    </a:lnTo>
                    <a:lnTo>
                      <a:pt x="1764" y="3167"/>
                    </a:lnTo>
                    <a:lnTo>
                      <a:pt x="1842" y="3157"/>
                    </a:lnTo>
                    <a:lnTo>
                      <a:pt x="1919" y="3143"/>
                    </a:lnTo>
                    <a:lnTo>
                      <a:pt x="1996" y="3126"/>
                    </a:lnTo>
                    <a:lnTo>
                      <a:pt x="2070" y="3104"/>
                    </a:lnTo>
                    <a:lnTo>
                      <a:pt x="2143" y="3080"/>
                    </a:lnTo>
                    <a:lnTo>
                      <a:pt x="2214" y="3052"/>
                    </a:lnTo>
                    <a:lnTo>
                      <a:pt x="2284" y="3020"/>
                    </a:lnTo>
                    <a:lnTo>
                      <a:pt x="2352" y="2985"/>
                    </a:lnTo>
                    <a:lnTo>
                      <a:pt x="2417" y="2947"/>
                    </a:lnTo>
                    <a:lnTo>
                      <a:pt x="2481" y="2906"/>
                    </a:lnTo>
                    <a:lnTo>
                      <a:pt x="2543" y="2862"/>
                    </a:lnTo>
                    <a:lnTo>
                      <a:pt x="2602" y="2816"/>
                    </a:lnTo>
                    <a:lnTo>
                      <a:pt x="2659" y="2766"/>
                    </a:lnTo>
                    <a:lnTo>
                      <a:pt x="2713" y="2713"/>
                    </a:lnTo>
                    <a:lnTo>
                      <a:pt x="2766" y="2660"/>
                    </a:lnTo>
                    <a:lnTo>
                      <a:pt x="2814" y="2602"/>
                    </a:lnTo>
                    <a:lnTo>
                      <a:pt x="2862" y="2543"/>
                    </a:lnTo>
                    <a:lnTo>
                      <a:pt x="2905" y="2482"/>
                    </a:lnTo>
                    <a:lnTo>
                      <a:pt x="2946" y="2418"/>
                    </a:lnTo>
                    <a:lnTo>
                      <a:pt x="2985" y="2352"/>
                    </a:lnTo>
                    <a:lnTo>
                      <a:pt x="3019" y="2284"/>
                    </a:lnTo>
                    <a:lnTo>
                      <a:pt x="3050" y="2215"/>
                    </a:lnTo>
                    <a:lnTo>
                      <a:pt x="3078" y="2143"/>
                    </a:lnTo>
                    <a:lnTo>
                      <a:pt x="3104" y="2070"/>
                    </a:lnTo>
                    <a:lnTo>
                      <a:pt x="3124" y="1996"/>
                    </a:lnTo>
                    <a:lnTo>
                      <a:pt x="3142" y="1920"/>
                    </a:lnTo>
                    <a:lnTo>
                      <a:pt x="3156" y="1842"/>
                    </a:lnTo>
                    <a:lnTo>
                      <a:pt x="3167" y="1764"/>
                    </a:lnTo>
                    <a:lnTo>
                      <a:pt x="3173" y="1685"/>
                    </a:lnTo>
                    <a:lnTo>
                      <a:pt x="3174" y="1604"/>
                    </a:lnTo>
                    <a:lnTo>
                      <a:pt x="3173" y="1523"/>
                    </a:lnTo>
                    <a:lnTo>
                      <a:pt x="3167" y="1444"/>
                    </a:lnTo>
                    <a:lnTo>
                      <a:pt x="3156" y="1366"/>
                    </a:lnTo>
                    <a:lnTo>
                      <a:pt x="3142" y="1288"/>
                    </a:lnTo>
                    <a:lnTo>
                      <a:pt x="3124" y="1212"/>
                    </a:lnTo>
                    <a:lnTo>
                      <a:pt x="3104" y="1138"/>
                    </a:lnTo>
                    <a:lnTo>
                      <a:pt x="3078" y="1065"/>
                    </a:lnTo>
                    <a:lnTo>
                      <a:pt x="3050" y="993"/>
                    </a:lnTo>
                    <a:lnTo>
                      <a:pt x="3019" y="924"/>
                    </a:lnTo>
                    <a:lnTo>
                      <a:pt x="2985" y="856"/>
                    </a:lnTo>
                    <a:lnTo>
                      <a:pt x="2946" y="790"/>
                    </a:lnTo>
                    <a:lnTo>
                      <a:pt x="2905" y="726"/>
                    </a:lnTo>
                    <a:lnTo>
                      <a:pt x="2862" y="665"/>
                    </a:lnTo>
                    <a:lnTo>
                      <a:pt x="2814" y="606"/>
                    </a:lnTo>
                    <a:lnTo>
                      <a:pt x="2766" y="548"/>
                    </a:lnTo>
                    <a:lnTo>
                      <a:pt x="2713" y="495"/>
                    </a:lnTo>
                    <a:lnTo>
                      <a:pt x="2659" y="442"/>
                    </a:lnTo>
                    <a:lnTo>
                      <a:pt x="2602" y="392"/>
                    </a:lnTo>
                    <a:lnTo>
                      <a:pt x="2543" y="346"/>
                    </a:lnTo>
                    <a:lnTo>
                      <a:pt x="2481" y="302"/>
                    </a:lnTo>
                    <a:lnTo>
                      <a:pt x="2417" y="261"/>
                    </a:lnTo>
                    <a:lnTo>
                      <a:pt x="2352" y="223"/>
                    </a:lnTo>
                    <a:lnTo>
                      <a:pt x="2284" y="188"/>
                    </a:lnTo>
                    <a:lnTo>
                      <a:pt x="2214" y="156"/>
                    </a:lnTo>
                    <a:lnTo>
                      <a:pt x="2143" y="128"/>
                    </a:lnTo>
                    <a:lnTo>
                      <a:pt x="2070" y="104"/>
                    </a:lnTo>
                    <a:lnTo>
                      <a:pt x="1996" y="82"/>
                    </a:lnTo>
                    <a:lnTo>
                      <a:pt x="1919" y="65"/>
                    </a:lnTo>
                    <a:lnTo>
                      <a:pt x="1842" y="51"/>
                    </a:lnTo>
                    <a:lnTo>
                      <a:pt x="1764" y="41"/>
                    </a:lnTo>
                    <a:lnTo>
                      <a:pt x="1685" y="35"/>
                    </a:lnTo>
                    <a:lnTo>
                      <a:pt x="1604" y="33"/>
                    </a:lnTo>
                    <a:lnTo>
                      <a:pt x="1523" y="35"/>
                    </a:lnTo>
                    <a:lnTo>
                      <a:pt x="1444" y="41"/>
                    </a:lnTo>
                    <a:lnTo>
                      <a:pt x="1366" y="51"/>
                    </a:lnTo>
                    <a:lnTo>
                      <a:pt x="1287" y="65"/>
                    </a:lnTo>
                    <a:lnTo>
                      <a:pt x="1212" y="82"/>
                    </a:lnTo>
                    <a:lnTo>
                      <a:pt x="1138" y="104"/>
                    </a:lnTo>
                    <a:lnTo>
                      <a:pt x="1065" y="128"/>
                    </a:lnTo>
                    <a:lnTo>
                      <a:pt x="993" y="156"/>
                    </a:lnTo>
                    <a:lnTo>
                      <a:pt x="924" y="188"/>
                    </a:lnTo>
                    <a:lnTo>
                      <a:pt x="856" y="223"/>
                    </a:lnTo>
                    <a:lnTo>
                      <a:pt x="790" y="261"/>
                    </a:lnTo>
                    <a:lnTo>
                      <a:pt x="726" y="302"/>
                    </a:lnTo>
                    <a:lnTo>
                      <a:pt x="665" y="346"/>
                    </a:lnTo>
                    <a:lnTo>
                      <a:pt x="606" y="392"/>
                    </a:lnTo>
                    <a:lnTo>
                      <a:pt x="548" y="442"/>
                    </a:lnTo>
                    <a:lnTo>
                      <a:pt x="493" y="495"/>
                    </a:lnTo>
                    <a:lnTo>
                      <a:pt x="442" y="548"/>
                    </a:lnTo>
                    <a:lnTo>
                      <a:pt x="392" y="606"/>
                    </a:lnTo>
                    <a:lnTo>
                      <a:pt x="346" y="665"/>
                    </a:lnTo>
                    <a:lnTo>
                      <a:pt x="302" y="726"/>
                    </a:lnTo>
                    <a:lnTo>
                      <a:pt x="261" y="790"/>
                    </a:lnTo>
                    <a:lnTo>
                      <a:pt x="223" y="856"/>
                    </a:lnTo>
                    <a:lnTo>
                      <a:pt x="188" y="924"/>
                    </a:lnTo>
                    <a:lnTo>
                      <a:pt x="156" y="993"/>
                    </a:lnTo>
                    <a:lnTo>
                      <a:pt x="128" y="1065"/>
                    </a:lnTo>
                    <a:lnTo>
                      <a:pt x="104" y="1138"/>
                    </a:lnTo>
                    <a:lnTo>
                      <a:pt x="82" y="1212"/>
                    </a:lnTo>
                    <a:lnTo>
                      <a:pt x="65" y="1288"/>
                    </a:lnTo>
                    <a:lnTo>
                      <a:pt x="51" y="1366"/>
                    </a:lnTo>
                    <a:lnTo>
                      <a:pt x="41" y="1444"/>
                    </a:lnTo>
                    <a:lnTo>
                      <a:pt x="35" y="1523"/>
                    </a:lnTo>
                    <a:lnTo>
                      <a:pt x="33" y="1604"/>
                    </a:lnTo>
                    <a:lnTo>
                      <a:pt x="35" y="1685"/>
                    </a:lnTo>
                    <a:lnTo>
                      <a:pt x="41" y="1764"/>
                    </a:lnTo>
                    <a:lnTo>
                      <a:pt x="51" y="1842"/>
                    </a:lnTo>
                    <a:lnTo>
                      <a:pt x="65" y="1920"/>
                    </a:lnTo>
                    <a:lnTo>
                      <a:pt x="82" y="1996"/>
                    </a:lnTo>
                    <a:lnTo>
                      <a:pt x="104" y="2070"/>
                    </a:lnTo>
                    <a:lnTo>
                      <a:pt x="128" y="2143"/>
                    </a:lnTo>
                    <a:lnTo>
                      <a:pt x="156" y="2215"/>
                    </a:lnTo>
                    <a:lnTo>
                      <a:pt x="188" y="2284"/>
                    </a:lnTo>
                    <a:lnTo>
                      <a:pt x="223" y="2352"/>
                    </a:lnTo>
                    <a:lnTo>
                      <a:pt x="261" y="2418"/>
                    </a:lnTo>
                    <a:lnTo>
                      <a:pt x="302" y="2482"/>
                    </a:lnTo>
                    <a:lnTo>
                      <a:pt x="346" y="2543"/>
                    </a:lnTo>
                    <a:lnTo>
                      <a:pt x="392" y="2602"/>
                    </a:lnTo>
                    <a:lnTo>
                      <a:pt x="442" y="2660"/>
                    </a:lnTo>
                    <a:lnTo>
                      <a:pt x="493" y="2713"/>
                    </a:lnTo>
                    <a:lnTo>
                      <a:pt x="548" y="2766"/>
                    </a:lnTo>
                    <a:lnTo>
                      <a:pt x="606" y="2816"/>
                    </a:lnTo>
                    <a:lnTo>
                      <a:pt x="665" y="2862"/>
                    </a:lnTo>
                    <a:lnTo>
                      <a:pt x="726" y="2906"/>
                    </a:lnTo>
                    <a:lnTo>
                      <a:pt x="790" y="2947"/>
                    </a:lnTo>
                    <a:lnTo>
                      <a:pt x="856" y="2985"/>
                    </a:lnTo>
                    <a:lnTo>
                      <a:pt x="924" y="3020"/>
                    </a:lnTo>
                    <a:lnTo>
                      <a:pt x="993" y="3052"/>
                    </a:lnTo>
                    <a:lnTo>
                      <a:pt x="1065" y="3080"/>
                    </a:lnTo>
                    <a:lnTo>
                      <a:pt x="1138" y="3104"/>
                    </a:lnTo>
                    <a:lnTo>
                      <a:pt x="1212" y="3126"/>
                    </a:lnTo>
                    <a:lnTo>
                      <a:pt x="1287" y="3143"/>
                    </a:lnTo>
                    <a:lnTo>
                      <a:pt x="1366" y="3157"/>
                    </a:lnTo>
                    <a:lnTo>
                      <a:pt x="1444" y="3167"/>
                    </a:lnTo>
                    <a:lnTo>
                      <a:pt x="1523" y="3173"/>
                    </a:lnTo>
                    <a:lnTo>
                      <a:pt x="1604" y="3175"/>
                    </a:lnTo>
                    <a:close/>
                    <a:moveTo>
                      <a:pt x="1604" y="3208"/>
                    </a:moveTo>
                    <a:lnTo>
                      <a:pt x="1686" y="3205"/>
                    </a:lnTo>
                    <a:lnTo>
                      <a:pt x="1768" y="3200"/>
                    </a:lnTo>
                    <a:lnTo>
                      <a:pt x="1847" y="3190"/>
                    </a:lnTo>
                    <a:lnTo>
                      <a:pt x="1927" y="3175"/>
                    </a:lnTo>
                    <a:lnTo>
                      <a:pt x="2003" y="3157"/>
                    </a:lnTo>
                    <a:lnTo>
                      <a:pt x="2079" y="3136"/>
                    </a:lnTo>
                    <a:lnTo>
                      <a:pt x="2155" y="3111"/>
                    </a:lnTo>
                    <a:lnTo>
                      <a:pt x="2226" y="3081"/>
                    </a:lnTo>
                    <a:lnTo>
                      <a:pt x="2298" y="3049"/>
                    </a:lnTo>
                    <a:lnTo>
                      <a:pt x="2367" y="3015"/>
                    </a:lnTo>
                    <a:lnTo>
                      <a:pt x="2434" y="2975"/>
                    </a:lnTo>
                    <a:lnTo>
                      <a:pt x="2499" y="2934"/>
                    </a:lnTo>
                    <a:lnTo>
                      <a:pt x="2562" y="2889"/>
                    </a:lnTo>
                    <a:lnTo>
                      <a:pt x="2622" y="2840"/>
                    </a:lnTo>
                    <a:lnTo>
                      <a:pt x="2681" y="2790"/>
                    </a:lnTo>
                    <a:lnTo>
                      <a:pt x="2736" y="2738"/>
                    </a:lnTo>
                    <a:lnTo>
                      <a:pt x="2790" y="2681"/>
                    </a:lnTo>
                    <a:lnTo>
                      <a:pt x="2840" y="2624"/>
                    </a:lnTo>
                    <a:lnTo>
                      <a:pt x="2887" y="2562"/>
                    </a:lnTo>
                    <a:lnTo>
                      <a:pt x="2932" y="2500"/>
                    </a:lnTo>
                    <a:lnTo>
                      <a:pt x="2974" y="2434"/>
                    </a:lnTo>
                    <a:lnTo>
                      <a:pt x="3013" y="2368"/>
                    </a:lnTo>
                    <a:lnTo>
                      <a:pt x="3049" y="2298"/>
                    </a:lnTo>
                    <a:lnTo>
                      <a:pt x="3081" y="2228"/>
                    </a:lnTo>
                    <a:lnTo>
                      <a:pt x="3110" y="2155"/>
                    </a:lnTo>
                    <a:lnTo>
                      <a:pt x="3135" y="2081"/>
                    </a:lnTo>
                    <a:lnTo>
                      <a:pt x="3156" y="2004"/>
                    </a:lnTo>
                    <a:lnTo>
                      <a:pt x="3174" y="1927"/>
                    </a:lnTo>
                    <a:lnTo>
                      <a:pt x="3188" y="1847"/>
                    </a:lnTo>
                    <a:lnTo>
                      <a:pt x="3199" y="1768"/>
                    </a:lnTo>
                    <a:lnTo>
                      <a:pt x="3205" y="1686"/>
                    </a:lnTo>
                    <a:lnTo>
                      <a:pt x="3208" y="1604"/>
                    </a:lnTo>
                    <a:lnTo>
                      <a:pt x="3205" y="1522"/>
                    </a:lnTo>
                    <a:lnTo>
                      <a:pt x="3199" y="1440"/>
                    </a:lnTo>
                    <a:lnTo>
                      <a:pt x="3188" y="1361"/>
                    </a:lnTo>
                    <a:lnTo>
                      <a:pt x="3174" y="1281"/>
                    </a:lnTo>
                    <a:lnTo>
                      <a:pt x="3156" y="1204"/>
                    </a:lnTo>
                    <a:lnTo>
                      <a:pt x="3135" y="1127"/>
                    </a:lnTo>
                    <a:lnTo>
                      <a:pt x="3110" y="1053"/>
                    </a:lnTo>
                    <a:lnTo>
                      <a:pt x="3081" y="980"/>
                    </a:lnTo>
                    <a:lnTo>
                      <a:pt x="3049" y="910"/>
                    </a:lnTo>
                    <a:lnTo>
                      <a:pt x="3013" y="840"/>
                    </a:lnTo>
                    <a:lnTo>
                      <a:pt x="2974" y="774"/>
                    </a:lnTo>
                    <a:lnTo>
                      <a:pt x="2932" y="708"/>
                    </a:lnTo>
                    <a:lnTo>
                      <a:pt x="2887" y="646"/>
                    </a:lnTo>
                    <a:lnTo>
                      <a:pt x="2840" y="584"/>
                    </a:lnTo>
                    <a:lnTo>
                      <a:pt x="2790" y="527"/>
                    </a:lnTo>
                    <a:lnTo>
                      <a:pt x="2736" y="470"/>
                    </a:lnTo>
                    <a:lnTo>
                      <a:pt x="2681" y="418"/>
                    </a:lnTo>
                    <a:lnTo>
                      <a:pt x="2622" y="368"/>
                    </a:lnTo>
                    <a:lnTo>
                      <a:pt x="2562" y="319"/>
                    </a:lnTo>
                    <a:lnTo>
                      <a:pt x="2499" y="274"/>
                    </a:lnTo>
                    <a:lnTo>
                      <a:pt x="2434" y="233"/>
                    </a:lnTo>
                    <a:lnTo>
                      <a:pt x="2367" y="193"/>
                    </a:lnTo>
                    <a:lnTo>
                      <a:pt x="2298" y="159"/>
                    </a:lnTo>
                    <a:lnTo>
                      <a:pt x="2226" y="127"/>
                    </a:lnTo>
                    <a:lnTo>
                      <a:pt x="2155" y="97"/>
                    </a:lnTo>
                    <a:lnTo>
                      <a:pt x="2079" y="72"/>
                    </a:lnTo>
                    <a:lnTo>
                      <a:pt x="2003" y="51"/>
                    </a:lnTo>
                    <a:lnTo>
                      <a:pt x="1927" y="33"/>
                    </a:lnTo>
                    <a:lnTo>
                      <a:pt x="1847" y="18"/>
                    </a:lnTo>
                    <a:lnTo>
                      <a:pt x="1768" y="8"/>
                    </a:lnTo>
                    <a:lnTo>
                      <a:pt x="1686" y="3"/>
                    </a:lnTo>
                    <a:lnTo>
                      <a:pt x="1604" y="0"/>
                    </a:lnTo>
                    <a:lnTo>
                      <a:pt x="1522" y="3"/>
                    </a:lnTo>
                    <a:lnTo>
                      <a:pt x="1440" y="8"/>
                    </a:lnTo>
                    <a:lnTo>
                      <a:pt x="1360" y="18"/>
                    </a:lnTo>
                    <a:lnTo>
                      <a:pt x="1281" y="33"/>
                    </a:lnTo>
                    <a:lnTo>
                      <a:pt x="1204" y="51"/>
                    </a:lnTo>
                    <a:lnTo>
                      <a:pt x="1127" y="72"/>
                    </a:lnTo>
                    <a:lnTo>
                      <a:pt x="1053" y="97"/>
                    </a:lnTo>
                    <a:lnTo>
                      <a:pt x="980" y="127"/>
                    </a:lnTo>
                    <a:lnTo>
                      <a:pt x="910" y="159"/>
                    </a:lnTo>
                    <a:lnTo>
                      <a:pt x="840" y="193"/>
                    </a:lnTo>
                    <a:lnTo>
                      <a:pt x="774" y="233"/>
                    </a:lnTo>
                    <a:lnTo>
                      <a:pt x="708" y="274"/>
                    </a:lnTo>
                    <a:lnTo>
                      <a:pt x="646" y="319"/>
                    </a:lnTo>
                    <a:lnTo>
                      <a:pt x="584" y="368"/>
                    </a:lnTo>
                    <a:lnTo>
                      <a:pt x="526" y="418"/>
                    </a:lnTo>
                    <a:lnTo>
                      <a:pt x="470" y="470"/>
                    </a:lnTo>
                    <a:lnTo>
                      <a:pt x="418" y="527"/>
                    </a:lnTo>
                    <a:lnTo>
                      <a:pt x="366" y="584"/>
                    </a:lnTo>
                    <a:lnTo>
                      <a:pt x="319" y="646"/>
                    </a:lnTo>
                    <a:lnTo>
                      <a:pt x="274" y="708"/>
                    </a:lnTo>
                    <a:lnTo>
                      <a:pt x="233" y="774"/>
                    </a:lnTo>
                    <a:lnTo>
                      <a:pt x="193" y="840"/>
                    </a:lnTo>
                    <a:lnTo>
                      <a:pt x="159" y="910"/>
                    </a:lnTo>
                    <a:lnTo>
                      <a:pt x="127" y="980"/>
                    </a:lnTo>
                    <a:lnTo>
                      <a:pt x="97" y="1053"/>
                    </a:lnTo>
                    <a:lnTo>
                      <a:pt x="72" y="1127"/>
                    </a:lnTo>
                    <a:lnTo>
                      <a:pt x="51" y="1204"/>
                    </a:lnTo>
                    <a:lnTo>
                      <a:pt x="33" y="1281"/>
                    </a:lnTo>
                    <a:lnTo>
                      <a:pt x="18" y="1361"/>
                    </a:lnTo>
                    <a:lnTo>
                      <a:pt x="8" y="1440"/>
                    </a:lnTo>
                    <a:lnTo>
                      <a:pt x="3" y="1522"/>
                    </a:lnTo>
                    <a:lnTo>
                      <a:pt x="0" y="1604"/>
                    </a:lnTo>
                    <a:lnTo>
                      <a:pt x="3" y="1686"/>
                    </a:lnTo>
                    <a:lnTo>
                      <a:pt x="8" y="1768"/>
                    </a:lnTo>
                    <a:lnTo>
                      <a:pt x="18" y="1847"/>
                    </a:lnTo>
                    <a:lnTo>
                      <a:pt x="33" y="1927"/>
                    </a:lnTo>
                    <a:lnTo>
                      <a:pt x="51" y="2004"/>
                    </a:lnTo>
                    <a:lnTo>
                      <a:pt x="72" y="2081"/>
                    </a:lnTo>
                    <a:lnTo>
                      <a:pt x="97" y="2155"/>
                    </a:lnTo>
                    <a:lnTo>
                      <a:pt x="127" y="2228"/>
                    </a:lnTo>
                    <a:lnTo>
                      <a:pt x="159" y="2298"/>
                    </a:lnTo>
                    <a:lnTo>
                      <a:pt x="193" y="2368"/>
                    </a:lnTo>
                    <a:lnTo>
                      <a:pt x="233" y="2434"/>
                    </a:lnTo>
                    <a:lnTo>
                      <a:pt x="274" y="2500"/>
                    </a:lnTo>
                    <a:lnTo>
                      <a:pt x="319" y="2562"/>
                    </a:lnTo>
                    <a:lnTo>
                      <a:pt x="366" y="2624"/>
                    </a:lnTo>
                    <a:lnTo>
                      <a:pt x="418" y="2681"/>
                    </a:lnTo>
                    <a:lnTo>
                      <a:pt x="470" y="2738"/>
                    </a:lnTo>
                    <a:lnTo>
                      <a:pt x="526" y="2790"/>
                    </a:lnTo>
                    <a:lnTo>
                      <a:pt x="584" y="2840"/>
                    </a:lnTo>
                    <a:lnTo>
                      <a:pt x="646" y="2889"/>
                    </a:lnTo>
                    <a:lnTo>
                      <a:pt x="708" y="2934"/>
                    </a:lnTo>
                    <a:lnTo>
                      <a:pt x="774" y="2975"/>
                    </a:lnTo>
                    <a:lnTo>
                      <a:pt x="840" y="3015"/>
                    </a:lnTo>
                    <a:lnTo>
                      <a:pt x="910" y="3049"/>
                    </a:lnTo>
                    <a:lnTo>
                      <a:pt x="980" y="3081"/>
                    </a:lnTo>
                    <a:lnTo>
                      <a:pt x="1053" y="3111"/>
                    </a:lnTo>
                    <a:lnTo>
                      <a:pt x="1127" y="3136"/>
                    </a:lnTo>
                    <a:lnTo>
                      <a:pt x="1204" y="3157"/>
                    </a:lnTo>
                    <a:lnTo>
                      <a:pt x="1281" y="3175"/>
                    </a:lnTo>
                    <a:lnTo>
                      <a:pt x="1360" y="3190"/>
                    </a:lnTo>
                    <a:lnTo>
                      <a:pt x="1440" y="3200"/>
                    </a:lnTo>
                    <a:lnTo>
                      <a:pt x="1522" y="3205"/>
                    </a:lnTo>
                    <a:lnTo>
                      <a:pt x="1604" y="3208"/>
                    </a:lnTo>
                    <a:close/>
                  </a:path>
                </a:pathLst>
              </a:custGeom>
              <a:solidFill>
                <a:srgbClr val="15499A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Freeform 11"/>
              <p:cNvSpPr>
                <a:spLocks noEditPoints="1"/>
              </p:cNvSpPr>
              <p:nvPr/>
            </p:nvSpPr>
            <p:spPr bwMode="auto">
              <a:xfrm>
                <a:off x="929624" y="1719457"/>
                <a:ext cx="1218307" cy="1231567"/>
              </a:xfrm>
              <a:custGeom>
                <a:avLst/>
                <a:gdLst>
                  <a:gd name="T0" fmla="*/ 1756 w 3072"/>
                  <a:gd name="T1" fmla="*/ 2611 h 3072"/>
                  <a:gd name="T2" fmla="*/ 2011 w 3072"/>
                  <a:gd name="T3" fmla="*/ 2525 h 3072"/>
                  <a:gd name="T4" fmla="*/ 2233 w 3072"/>
                  <a:gd name="T5" fmla="*/ 2383 h 3072"/>
                  <a:gd name="T6" fmla="*/ 2415 w 3072"/>
                  <a:gd name="T7" fmla="*/ 2192 h 3072"/>
                  <a:gd name="T8" fmla="*/ 2547 w 3072"/>
                  <a:gd name="T9" fmla="*/ 1963 h 3072"/>
                  <a:gd name="T10" fmla="*/ 2621 w 3072"/>
                  <a:gd name="T11" fmla="*/ 1703 h 3072"/>
                  <a:gd name="T12" fmla="*/ 2627 w 3072"/>
                  <a:gd name="T13" fmla="*/ 1425 h 3072"/>
                  <a:gd name="T14" fmla="*/ 2566 w 3072"/>
                  <a:gd name="T15" fmla="*/ 1159 h 3072"/>
                  <a:gd name="T16" fmla="*/ 2445 w 3072"/>
                  <a:gd name="T17" fmla="*/ 924 h 3072"/>
                  <a:gd name="T18" fmla="*/ 2272 w 3072"/>
                  <a:gd name="T19" fmla="*/ 724 h 3072"/>
                  <a:gd name="T20" fmla="*/ 2058 w 3072"/>
                  <a:gd name="T21" fmla="*/ 571 h 3072"/>
                  <a:gd name="T22" fmla="*/ 1809 w 3072"/>
                  <a:gd name="T23" fmla="*/ 473 h 3072"/>
                  <a:gd name="T24" fmla="*/ 1536 w 3072"/>
                  <a:gd name="T25" fmla="*/ 438 h 3072"/>
                  <a:gd name="T26" fmla="*/ 1262 w 3072"/>
                  <a:gd name="T27" fmla="*/ 473 h 3072"/>
                  <a:gd name="T28" fmla="*/ 1013 w 3072"/>
                  <a:gd name="T29" fmla="*/ 571 h 3072"/>
                  <a:gd name="T30" fmla="*/ 798 w 3072"/>
                  <a:gd name="T31" fmla="*/ 724 h 3072"/>
                  <a:gd name="T32" fmla="*/ 626 w 3072"/>
                  <a:gd name="T33" fmla="*/ 924 h 3072"/>
                  <a:gd name="T34" fmla="*/ 505 w 3072"/>
                  <a:gd name="T35" fmla="*/ 1159 h 3072"/>
                  <a:gd name="T36" fmla="*/ 444 w 3072"/>
                  <a:gd name="T37" fmla="*/ 1425 h 3072"/>
                  <a:gd name="T38" fmla="*/ 451 w 3072"/>
                  <a:gd name="T39" fmla="*/ 1703 h 3072"/>
                  <a:gd name="T40" fmla="*/ 525 w 3072"/>
                  <a:gd name="T41" fmla="*/ 1963 h 3072"/>
                  <a:gd name="T42" fmla="*/ 657 w 3072"/>
                  <a:gd name="T43" fmla="*/ 2192 h 3072"/>
                  <a:gd name="T44" fmla="*/ 839 w 3072"/>
                  <a:gd name="T45" fmla="*/ 2383 h 3072"/>
                  <a:gd name="T46" fmla="*/ 1061 w 3072"/>
                  <a:gd name="T47" fmla="*/ 2525 h 3072"/>
                  <a:gd name="T48" fmla="*/ 1315 w 3072"/>
                  <a:gd name="T49" fmla="*/ 2611 h 3072"/>
                  <a:gd name="T50" fmla="*/ 1536 w 3072"/>
                  <a:gd name="T51" fmla="*/ 3072 h 3072"/>
                  <a:gd name="T52" fmla="*/ 1919 w 3072"/>
                  <a:gd name="T53" fmla="*/ 3023 h 3072"/>
                  <a:gd name="T54" fmla="*/ 2266 w 3072"/>
                  <a:gd name="T55" fmla="*/ 2886 h 3072"/>
                  <a:gd name="T56" fmla="*/ 2567 w 3072"/>
                  <a:gd name="T57" fmla="*/ 2672 h 3072"/>
                  <a:gd name="T58" fmla="*/ 2808 w 3072"/>
                  <a:gd name="T59" fmla="*/ 2394 h 3072"/>
                  <a:gd name="T60" fmla="*/ 2978 w 3072"/>
                  <a:gd name="T61" fmla="*/ 2064 h 3072"/>
                  <a:gd name="T62" fmla="*/ 3063 w 3072"/>
                  <a:gd name="T63" fmla="*/ 1692 h 3072"/>
                  <a:gd name="T64" fmla="*/ 3054 w 3072"/>
                  <a:gd name="T65" fmla="*/ 1303 h 3072"/>
                  <a:gd name="T66" fmla="*/ 2950 w 3072"/>
                  <a:gd name="T67" fmla="*/ 939 h 3072"/>
                  <a:gd name="T68" fmla="*/ 2766 w 3072"/>
                  <a:gd name="T69" fmla="*/ 617 h 3072"/>
                  <a:gd name="T70" fmla="*/ 2512 w 3072"/>
                  <a:gd name="T71" fmla="*/ 351 h 3072"/>
                  <a:gd name="T72" fmla="*/ 2201 w 3072"/>
                  <a:gd name="T73" fmla="*/ 152 h 3072"/>
                  <a:gd name="T74" fmla="*/ 1845 w 3072"/>
                  <a:gd name="T75" fmla="*/ 32 h 3072"/>
                  <a:gd name="T76" fmla="*/ 1456 w 3072"/>
                  <a:gd name="T77" fmla="*/ 2 h 3072"/>
                  <a:gd name="T78" fmla="*/ 1080 w 3072"/>
                  <a:gd name="T79" fmla="*/ 69 h 3072"/>
                  <a:gd name="T80" fmla="*/ 740 w 3072"/>
                  <a:gd name="T81" fmla="*/ 223 h 3072"/>
                  <a:gd name="T82" fmla="*/ 451 w 3072"/>
                  <a:gd name="T83" fmla="*/ 451 h 3072"/>
                  <a:gd name="T84" fmla="*/ 223 w 3072"/>
                  <a:gd name="T85" fmla="*/ 740 h 3072"/>
                  <a:gd name="T86" fmla="*/ 69 w 3072"/>
                  <a:gd name="T87" fmla="*/ 1080 h 3072"/>
                  <a:gd name="T88" fmla="*/ 2 w 3072"/>
                  <a:gd name="T89" fmla="*/ 1457 h 3072"/>
                  <a:gd name="T90" fmla="*/ 32 w 3072"/>
                  <a:gd name="T91" fmla="*/ 1845 h 3072"/>
                  <a:gd name="T92" fmla="*/ 152 w 3072"/>
                  <a:gd name="T93" fmla="*/ 2201 h 3072"/>
                  <a:gd name="T94" fmla="*/ 351 w 3072"/>
                  <a:gd name="T95" fmla="*/ 2512 h 3072"/>
                  <a:gd name="T96" fmla="*/ 617 w 3072"/>
                  <a:gd name="T97" fmla="*/ 2766 h 3072"/>
                  <a:gd name="T98" fmla="*/ 939 w 3072"/>
                  <a:gd name="T99" fmla="*/ 2950 h 3072"/>
                  <a:gd name="T100" fmla="*/ 1303 w 3072"/>
                  <a:gd name="T101" fmla="*/ 3054 h 307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3072"/>
                  <a:gd name="T154" fmla="*/ 0 h 3072"/>
                  <a:gd name="T155" fmla="*/ 3072 w 3072"/>
                  <a:gd name="T156" fmla="*/ 3072 h 3072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3072" h="3072">
                    <a:moveTo>
                      <a:pt x="1536" y="2634"/>
                    </a:moveTo>
                    <a:lnTo>
                      <a:pt x="1592" y="2633"/>
                    </a:lnTo>
                    <a:lnTo>
                      <a:pt x="1647" y="2628"/>
                    </a:lnTo>
                    <a:lnTo>
                      <a:pt x="1702" y="2621"/>
                    </a:lnTo>
                    <a:lnTo>
                      <a:pt x="1756" y="2611"/>
                    </a:lnTo>
                    <a:lnTo>
                      <a:pt x="1809" y="2599"/>
                    </a:lnTo>
                    <a:lnTo>
                      <a:pt x="1861" y="2584"/>
                    </a:lnTo>
                    <a:lnTo>
                      <a:pt x="1912" y="2567"/>
                    </a:lnTo>
                    <a:lnTo>
                      <a:pt x="1962" y="2547"/>
                    </a:lnTo>
                    <a:lnTo>
                      <a:pt x="2011" y="2525"/>
                    </a:lnTo>
                    <a:lnTo>
                      <a:pt x="2058" y="2501"/>
                    </a:lnTo>
                    <a:lnTo>
                      <a:pt x="2103" y="2474"/>
                    </a:lnTo>
                    <a:lnTo>
                      <a:pt x="2148" y="2446"/>
                    </a:lnTo>
                    <a:lnTo>
                      <a:pt x="2192" y="2415"/>
                    </a:lnTo>
                    <a:lnTo>
                      <a:pt x="2233" y="2383"/>
                    </a:lnTo>
                    <a:lnTo>
                      <a:pt x="2272" y="2348"/>
                    </a:lnTo>
                    <a:lnTo>
                      <a:pt x="2311" y="2311"/>
                    </a:lnTo>
                    <a:lnTo>
                      <a:pt x="2347" y="2273"/>
                    </a:lnTo>
                    <a:lnTo>
                      <a:pt x="2381" y="2233"/>
                    </a:lnTo>
                    <a:lnTo>
                      <a:pt x="2415" y="2192"/>
                    </a:lnTo>
                    <a:lnTo>
                      <a:pt x="2445" y="2148"/>
                    </a:lnTo>
                    <a:lnTo>
                      <a:pt x="2474" y="2105"/>
                    </a:lnTo>
                    <a:lnTo>
                      <a:pt x="2500" y="2059"/>
                    </a:lnTo>
                    <a:lnTo>
                      <a:pt x="2525" y="2011"/>
                    </a:lnTo>
                    <a:lnTo>
                      <a:pt x="2547" y="1963"/>
                    </a:lnTo>
                    <a:lnTo>
                      <a:pt x="2566" y="1913"/>
                    </a:lnTo>
                    <a:lnTo>
                      <a:pt x="2584" y="1861"/>
                    </a:lnTo>
                    <a:lnTo>
                      <a:pt x="2598" y="1810"/>
                    </a:lnTo>
                    <a:lnTo>
                      <a:pt x="2611" y="1756"/>
                    </a:lnTo>
                    <a:lnTo>
                      <a:pt x="2621" y="1703"/>
                    </a:lnTo>
                    <a:lnTo>
                      <a:pt x="2627" y="1647"/>
                    </a:lnTo>
                    <a:lnTo>
                      <a:pt x="2631" y="1592"/>
                    </a:lnTo>
                    <a:lnTo>
                      <a:pt x="2632" y="1536"/>
                    </a:lnTo>
                    <a:lnTo>
                      <a:pt x="2631" y="1480"/>
                    </a:lnTo>
                    <a:lnTo>
                      <a:pt x="2627" y="1425"/>
                    </a:lnTo>
                    <a:lnTo>
                      <a:pt x="2621" y="1369"/>
                    </a:lnTo>
                    <a:lnTo>
                      <a:pt x="2611" y="1316"/>
                    </a:lnTo>
                    <a:lnTo>
                      <a:pt x="2598" y="1262"/>
                    </a:lnTo>
                    <a:lnTo>
                      <a:pt x="2584" y="1211"/>
                    </a:lnTo>
                    <a:lnTo>
                      <a:pt x="2566" y="1159"/>
                    </a:lnTo>
                    <a:lnTo>
                      <a:pt x="2547" y="1109"/>
                    </a:lnTo>
                    <a:lnTo>
                      <a:pt x="2525" y="1061"/>
                    </a:lnTo>
                    <a:lnTo>
                      <a:pt x="2500" y="1013"/>
                    </a:lnTo>
                    <a:lnTo>
                      <a:pt x="2474" y="967"/>
                    </a:lnTo>
                    <a:lnTo>
                      <a:pt x="2445" y="924"/>
                    </a:lnTo>
                    <a:lnTo>
                      <a:pt x="2415" y="880"/>
                    </a:lnTo>
                    <a:lnTo>
                      <a:pt x="2381" y="839"/>
                    </a:lnTo>
                    <a:lnTo>
                      <a:pt x="2347" y="799"/>
                    </a:lnTo>
                    <a:lnTo>
                      <a:pt x="2311" y="761"/>
                    </a:lnTo>
                    <a:lnTo>
                      <a:pt x="2272" y="724"/>
                    </a:lnTo>
                    <a:lnTo>
                      <a:pt x="2233" y="689"/>
                    </a:lnTo>
                    <a:lnTo>
                      <a:pt x="2192" y="657"/>
                    </a:lnTo>
                    <a:lnTo>
                      <a:pt x="2148" y="626"/>
                    </a:lnTo>
                    <a:lnTo>
                      <a:pt x="2103" y="598"/>
                    </a:lnTo>
                    <a:lnTo>
                      <a:pt x="2058" y="571"/>
                    </a:lnTo>
                    <a:lnTo>
                      <a:pt x="2011" y="547"/>
                    </a:lnTo>
                    <a:lnTo>
                      <a:pt x="1962" y="525"/>
                    </a:lnTo>
                    <a:lnTo>
                      <a:pt x="1912" y="505"/>
                    </a:lnTo>
                    <a:lnTo>
                      <a:pt x="1861" y="488"/>
                    </a:lnTo>
                    <a:lnTo>
                      <a:pt x="1809" y="473"/>
                    </a:lnTo>
                    <a:lnTo>
                      <a:pt x="1756" y="461"/>
                    </a:lnTo>
                    <a:lnTo>
                      <a:pt x="1702" y="451"/>
                    </a:lnTo>
                    <a:lnTo>
                      <a:pt x="1647" y="444"/>
                    </a:lnTo>
                    <a:lnTo>
                      <a:pt x="1592" y="439"/>
                    </a:lnTo>
                    <a:lnTo>
                      <a:pt x="1536" y="438"/>
                    </a:lnTo>
                    <a:lnTo>
                      <a:pt x="1479" y="439"/>
                    </a:lnTo>
                    <a:lnTo>
                      <a:pt x="1424" y="444"/>
                    </a:lnTo>
                    <a:lnTo>
                      <a:pt x="1369" y="451"/>
                    </a:lnTo>
                    <a:lnTo>
                      <a:pt x="1315" y="461"/>
                    </a:lnTo>
                    <a:lnTo>
                      <a:pt x="1262" y="473"/>
                    </a:lnTo>
                    <a:lnTo>
                      <a:pt x="1210" y="488"/>
                    </a:lnTo>
                    <a:lnTo>
                      <a:pt x="1159" y="505"/>
                    </a:lnTo>
                    <a:lnTo>
                      <a:pt x="1109" y="525"/>
                    </a:lnTo>
                    <a:lnTo>
                      <a:pt x="1061" y="547"/>
                    </a:lnTo>
                    <a:lnTo>
                      <a:pt x="1013" y="571"/>
                    </a:lnTo>
                    <a:lnTo>
                      <a:pt x="967" y="598"/>
                    </a:lnTo>
                    <a:lnTo>
                      <a:pt x="923" y="626"/>
                    </a:lnTo>
                    <a:lnTo>
                      <a:pt x="880" y="657"/>
                    </a:lnTo>
                    <a:lnTo>
                      <a:pt x="839" y="689"/>
                    </a:lnTo>
                    <a:lnTo>
                      <a:pt x="798" y="724"/>
                    </a:lnTo>
                    <a:lnTo>
                      <a:pt x="761" y="761"/>
                    </a:lnTo>
                    <a:lnTo>
                      <a:pt x="724" y="799"/>
                    </a:lnTo>
                    <a:lnTo>
                      <a:pt x="689" y="839"/>
                    </a:lnTo>
                    <a:lnTo>
                      <a:pt x="657" y="880"/>
                    </a:lnTo>
                    <a:lnTo>
                      <a:pt x="626" y="924"/>
                    </a:lnTo>
                    <a:lnTo>
                      <a:pt x="598" y="967"/>
                    </a:lnTo>
                    <a:lnTo>
                      <a:pt x="571" y="1013"/>
                    </a:lnTo>
                    <a:lnTo>
                      <a:pt x="547" y="1061"/>
                    </a:lnTo>
                    <a:lnTo>
                      <a:pt x="525" y="1109"/>
                    </a:lnTo>
                    <a:lnTo>
                      <a:pt x="505" y="1159"/>
                    </a:lnTo>
                    <a:lnTo>
                      <a:pt x="488" y="1211"/>
                    </a:lnTo>
                    <a:lnTo>
                      <a:pt x="473" y="1262"/>
                    </a:lnTo>
                    <a:lnTo>
                      <a:pt x="461" y="1316"/>
                    </a:lnTo>
                    <a:lnTo>
                      <a:pt x="451" y="1369"/>
                    </a:lnTo>
                    <a:lnTo>
                      <a:pt x="444" y="1425"/>
                    </a:lnTo>
                    <a:lnTo>
                      <a:pt x="439" y="1480"/>
                    </a:lnTo>
                    <a:lnTo>
                      <a:pt x="438" y="1536"/>
                    </a:lnTo>
                    <a:lnTo>
                      <a:pt x="439" y="1592"/>
                    </a:lnTo>
                    <a:lnTo>
                      <a:pt x="444" y="1647"/>
                    </a:lnTo>
                    <a:lnTo>
                      <a:pt x="451" y="1703"/>
                    </a:lnTo>
                    <a:lnTo>
                      <a:pt x="461" y="1756"/>
                    </a:lnTo>
                    <a:lnTo>
                      <a:pt x="473" y="1810"/>
                    </a:lnTo>
                    <a:lnTo>
                      <a:pt x="488" y="1861"/>
                    </a:lnTo>
                    <a:lnTo>
                      <a:pt x="505" y="1913"/>
                    </a:lnTo>
                    <a:lnTo>
                      <a:pt x="525" y="1963"/>
                    </a:lnTo>
                    <a:lnTo>
                      <a:pt x="547" y="2011"/>
                    </a:lnTo>
                    <a:lnTo>
                      <a:pt x="571" y="2059"/>
                    </a:lnTo>
                    <a:lnTo>
                      <a:pt x="598" y="2105"/>
                    </a:lnTo>
                    <a:lnTo>
                      <a:pt x="626" y="2148"/>
                    </a:lnTo>
                    <a:lnTo>
                      <a:pt x="657" y="2192"/>
                    </a:lnTo>
                    <a:lnTo>
                      <a:pt x="689" y="2233"/>
                    </a:lnTo>
                    <a:lnTo>
                      <a:pt x="724" y="2273"/>
                    </a:lnTo>
                    <a:lnTo>
                      <a:pt x="761" y="2311"/>
                    </a:lnTo>
                    <a:lnTo>
                      <a:pt x="798" y="2348"/>
                    </a:lnTo>
                    <a:lnTo>
                      <a:pt x="839" y="2383"/>
                    </a:lnTo>
                    <a:lnTo>
                      <a:pt x="880" y="2415"/>
                    </a:lnTo>
                    <a:lnTo>
                      <a:pt x="923" y="2446"/>
                    </a:lnTo>
                    <a:lnTo>
                      <a:pt x="967" y="2474"/>
                    </a:lnTo>
                    <a:lnTo>
                      <a:pt x="1013" y="2501"/>
                    </a:lnTo>
                    <a:lnTo>
                      <a:pt x="1061" y="2525"/>
                    </a:lnTo>
                    <a:lnTo>
                      <a:pt x="1109" y="2547"/>
                    </a:lnTo>
                    <a:lnTo>
                      <a:pt x="1159" y="2567"/>
                    </a:lnTo>
                    <a:lnTo>
                      <a:pt x="1210" y="2584"/>
                    </a:lnTo>
                    <a:lnTo>
                      <a:pt x="1262" y="2599"/>
                    </a:lnTo>
                    <a:lnTo>
                      <a:pt x="1315" y="2611"/>
                    </a:lnTo>
                    <a:lnTo>
                      <a:pt x="1369" y="2621"/>
                    </a:lnTo>
                    <a:lnTo>
                      <a:pt x="1424" y="2628"/>
                    </a:lnTo>
                    <a:lnTo>
                      <a:pt x="1479" y="2633"/>
                    </a:lnTo>
                    <a:lnTo>
                      <a:pt x="1536" y="2634"/>
                    </a:lnTo>
                    <a:close/>
                    <a:moveTo>
                      <a:pt x="1536" y="3072"/>
                    </a:moveTo>
                    <a:lnTo>
                      <a:pt x="1614" y="3070"/>
                    </a:lnTo>
                    <a:lnTo>
                      <a:pt x="1692" y="3064"/>
                    </a:lnTo>
                    <a:lnTo>
                      <a:pt x="1769" y="3054"/>
                    </a:lnTo>
                    <a:lnTo>
                      <a:pt x="1845" y="3040"/>
                    </a:lnTo>
                    <a:lnTo>
                      <a:pt x="1919" y="3023"/>
                    </a:lnTo>
                    <a:lnTo>
                      <a:pt x="1992" y="3003"/>
                    </a:lnTo>
                    <a:lnTo>
                      <a:pt x="2062" y="2979"/>
                    </a:lnTo>
                    <a:lnTo>
                      <a:pt x="2133" y="2950"/>
                    </a:lnTo>
                    <a:lnTo>
                      <a:pt x="2201" y="2920"/>
                    </a:lnTo>
                    <a:lnTo>
                      <a:pt x="2266" y="2886"/>
                    </a:lnTo>
                    <a:lnTo>
                      <a:pt x="2331" y="2849"/>
                    </a:lnTo>
                    <a:lnTo>
                      <a:pt x="2393" y="2809"/>
                    </a:lnTo>
                    <a:lnTo>
                      <a:pt x="2453" y="2766"/>
                    </a:lnTo>
                    <a:lnTo>
                      <a:pt x="2512" y="2721"/>
                    </a:lnTo>
                    <a:lnTo>
                      <a:pt x="2567" y="2672"/>
                    </a:lnTo>
                    <a:lnTo>
                      <a:pt x="2621" y="2621"/>
                    </a:lnTo>
                    <a:lnTo>
                      <a:pt x="2672" y="2567"/>
                    </a:lnTo>
                    <a:lnTo>
                      <a:pt x="2719" y="2512"/>
                    </a:lnTo>
                    <a:lnTo>
                      <a:pt x="2766" y="2455"/>
                    </a:lnTo>
                    <a:lnTo>
                      <a:pt x="2808" y="2394"/>
                    </a:lnTo>
                    <a:lnTo>
                      <a:pt x="2849" y="2332"/>
                    </a:lnTo>
                    <a:lnTo>
                      <a:pt x="2886" y="2268"/>
                    </a:lnTo>
                    <a:lnTo>
                      <a:pt x="2919" y="2201"/>
                    </a:lnTo>
                    <a:lnTo>
                      <a:pt x="2950" y="2133"/>
                    </a:lnTo>
                    <a:lnTo>
                      <a:pt x="2978" y="2064"/>
                    </a:lnTo>
                    <a:lnTo>
                      <a:pt x="3003" y="1992"/>
                    </a:lnTo>
                    <a:lnTo>
                      <a:pt x="3023" y="1919"/>
                    </a:lnTo>
                    <a:lnTo>
                      <a:pt x="3040" y="1845"/>
                    </a:lnTo>
                    <a:lnTo>
                      <a:pt x="3054" y="1769"/>
                    </a:lnTo>
                    <a:lnTo>
                      <a:pt x="3063" y="1692"/>
                    </a:lnTo>
                    <a:lnTo>
                      <a:pt x="3069" y="1615"/>
                    </a:lnTo>
                    <a:lnTo>
                      <a:pt x="3072" y="1536"/>
                    </a:lnTo>
                    <a:lnTo>
                      <a:pt x="3069" y="1457"/>
                    </a:lnTo>
                    <a:lnTo>
                      <a:pt x="3063" y="1380"/>
                    </a:lnTo>
                    <a:lnTo>
                      <a:pt x="3054" y="1303"/>
                    </a:lnTo>
                    <a:lnTo>
                      <a:pt x="3040" y="1227"/>
                    </a:lnTo>
                    <a:lnTo>
                      <a:pt x="3023" y="1153"/>
                    </a:lnTo>
                    <a:lnTo>
                      <a:pt x="3003" y="1080"/>
                    </a:lnTo>
                    <a:lnTo>
                      <a:pt x="2978" y="1008"/>
                    </a:lnTo>
                    <a:lnTo>
                      <a:pt x="2950" y="939"/>
                    </a:lnTo>
                    <a:lnTo>
                      <a:pt x="2919" y="871"/>
                    </a:lnTo>
                    <a:lnTo>
                      <a:pt x="2886" y="804"/>
                    </a:lnTo>
                    <a:lnTo>
                      <a:pt x="2849" y="740"/>
                    </a:lnTo>
                    <a:lnTo>
                      <a:pt x="2808" y="678"/>
                    </a:lnTo>
                    <a:lnTo>
                      <a:pt x="2766" y="617"/>
                    </a:lnTo>
                    <a:lnTo>
                      <a:pt x="2719" y="560"/>
                    </a:lnTo>
                    <a:lnTo>
                      <a:pt x="2672" y="505"/>
                    </a:lnTo>
                    <a:lnTo>
                      <a:pt x="2621" y="451"/>
                    </a:lnTo>
                    <a:lnTo>
                      <a:pt x="2567" y="400"/>
                    </a:lnTo>
                    <a:lnTo>
                      <a:pt x="2512" y="351"/>
                    </a:lnTo>
                    <a:lnTo>
                      <a:pt x="2453" y="306"/>
                    </a:lnTo>
                    <a:lnTo>
                      <a:pt x="2393" y="263"/>
                    </a:lnTo>
                    <a:lnTo>
                      <a:pt x="2331" y="223"/>
                    </a:lnTo>
                    <a:lnTo>
                      <a:pt x="2266" y="186"/>
                    </a:lnTo>
                    <a:lnTo>
                      <a:pt x="2201" y="152"/>
                    </a:lnTo>
                    <a:lnTo>
                      <a:pt x="2133" y="122"/>
                    </a:lnTo>
                    <a:lnTo>
                      <a:pt x="2062" y="93"/>
                    </a:lnTo>
                    <a:lnTo>
                      <a:pt x="1992" y="69"/>
                    </a:lnTo>
                    <a:lnTo>
                      <a:pt x="1919" y="49"/>
                    </a:lnTo>
                    <a:lnTo>
                      <a:pt x="1845" y="32"/>
                    </a:lnTo>
                    <a:lnTo>
                      <a:pt x="1769" y="18"/>
                    </a:lnTo>
                    <a:lnTo>
                      <a:pt x="1692" y="8"/>
                    </a:lnTo>
                    <a:lnTo>
                      <a:pt x="1614" y="2"/>
                    </a:lnTo>
                    <a:lnTo>
                      <a:pt x="1536" y="0"/>
                    </a:lnTo>
                    <a:lnTo>
                      <a:pt x="1456" y="2"/>
                    </a:lnTo>
                    <a:lnTo>
                      <a:pt x="1380" y="8"/>
                    </a:lnTo>
                    <a:lnTo>
                      <a:pt x="1303" y="18"/>
                    </a:lnTo>
                    <a:lnTo>
                      <a:pt x="1227" y="32"/>
                    </a:lnTo>
                    <a:lnTo>
                      <a:pt x="1153" y="49"/>
                    </a:lnTo>
                    <a:lnTo>
                      <a:pt x="1080" y="69"/>
                    </a:lnTo>
                    <a:lnTo>
                      <a:pt x="1008" y="93"/>
                    </a:lnTo>
                    <a:lnTo>
                      <a:pt x="939" y="122"/>
                    </a:lnTo>
                    <a:lnTo>
                      <a:pt x="871" y="152"/>
                    </a:lnTo>
                    <a:lnTo>
                      <a:pt x="804" y="186"/>
                    </a:lnTo>
                    <a:lnTo>
                      <a:pt x="740" y="223"/>
                    </a:lnTo>
                    <a:lnTo>
                      <a:pt x="678" y="263"/>
                    </a:lnTo>
                    <a:lnTo>
                      <a:pt x="617" y="306"/>
                    </a:lnTo>
                    <a:lnTo>
                      <a:pt x="560" y="351"/>
                    </a:lnTo>
                    <a:lnTo>
                      <a:pt x="505" y="400"/>
                    </a:lnTo>
                    <a:lnTo>
                      <a:pt x="451" y="451"/>
                    </a:lnTo>
                    <a:lnTo>
                      <a:pt x="400" y="505"/>
                    </a:lnTo>
                    <a:lnTo>
                      <a:pt x="351" y="560"/>
                    </a:lnTo>
                    <a:lnTo>
                      <a:pt x="306" y="617"/>
                    </a:lnTo>
                    <a:lnTo>
                      <a:pt x="262" y="678"/>
                    </a:lnTo>
                    <a:lnTo>
                      <a:pt x="223" y="740"/>
                    </a:lnTo>
                    <a:lnTo>
                      <a:pt x="186" y="804"/>
                    </a:lnTo>
                    <a:lnTo>
                      <a:pt x="152" y="871"/>
                    </a:lnTo>
                    <a:lnTo>
                      <a:pt x="122" y="939"/>
                    </a:lnTo>
                    <a:lnTo>
                      <a:pt x="93" y="1008"/>
                    </a:lnTo>
                    <a:lnTo>
                      <a:pt x="69" y="1080"/>
                    </a:lnTo>
                    <a:lnTo>
                      <a:pt x="49" y="1153"/>
                    </a:lnTo>
                    <a:lnTo>
                      <a:pt x="32" y="1227"/>
                    </a:lnTo>
                    <a:lnTo>
                      <a:pt x="18" y="1303"/>
                    </a:lnTo>
                    <a:lnTo>
                      <a:pt x="8" y="1380"/>
                    </a:lnTo>
                    <a:lnTo>
                      <a:pt x="2" y="1457"/>
                    </a:lnTo>
                    <a:lnTo>
                      <a:pt x="0" y="1536"/>
                    </a:lnTo>
                    <a:lnTo>
                      <a:pt x="2" y="1615"/>
                    </a:lnTo>
                    <a:lnTo>
                      <a:pt x="8" y="1692"/>
                    </a:lnTo>
                    <a:lnTo>
                      <a:pt x="18" y="1769"/>
                    </a:lnTo>
                    <a:lnTo>
                      <a:pt x="32" y="1845"/>
                    </a:lnTo>
                    <a:lnTo>
                      <a:pt x="49" y="1919"/>
                    </a:lnTo>
                    <a:lnTo>
                      <a:pt x="69" y="1992"/>
                    </a:lnTo>
                    <a:lnTo>
                      <a:pt x="93" y="2064"/>
                    </a:lnTo>
                    <a:lnTo>
                      <a:pt x="122" y="2133"/>
                    </a:lnTo>
                    <a:lnTo>
                      <a:pt x="152" y="2201"/>
                    </a:lnTo>
                    <a:lnTo>
                      <a:pt x="186" y="2268"/>
                    </a:lnTo>
                    <a:lnTo>
                      <a:pt x="223" y="2332"/>
                    </a:lnTo>
                    <a:lnTo>
                      <a:pt x="262" y="2394"/>
                    </a:lnTo>
                    <a:lnTo>
                      <a:pt x="306" y="2455"/>
                    </a:lnTo>
                    <a:lnTo>
                      <a:pt x="351" y="2512"/>
                    </a:lnTo>
                    <a:lnTo>
                      <a:pt x="400" y="2567"/>
                    </a:lnTo>
                    <a:lnTo>
                      <a:pt x="451" y="2621"/>
                    </a:lnTo>
                    <a:lnTo>
                      <a:pt x="505" y="2672"/>
                    </a:lnTo>
                    <a:lnTo>
                      <a:pt x="560" y="2721"/>
                    </a:lnTo>
                    <a:lnTo>
                      <a:pt x="617" y="2766"/>
                    </a:lnTo>
                    <a:lnTo>
                      <a:pt x="678" y="2809"/>
                    </a:lnTo>
                    <a:lnTo>
                      <a:pt x="740" y="2849"/>
                    </a:lnTo>
                    <a:lnTo>
                      <a:pt x="804" y="2886"/>
                    </a:lnTo>
                    <a:lnTo>
                      <a:pt x="871" y="2920"/>
                    </a:lnTo>
                    <a:lnTo>
                      <a:pt x="939" y="2950"/>
                    </a:lnTo>
                    <a:lnTo>
                      <a:pt x="1008" y="2979"/>
                    </a:lnTo>
                    <a:lnTo>
                      <a:pt x="1080" y="3003"/>
                    </a:lnTo>
                    <a:lnTo>
                      <a:pt x="1153" y="3023"/>
                    </a:lnTo>
                    <a:lnTo>
                      <a:pt x="1227" y="3040"/>
                    </a:lnTo>
                    <a:lnTo>
                      <a:pt x="1303" y="3054"/>
                    </a:lnTo>
                    <a:lnTo>
                      <a:pt x="1380" y="3064"/>
                    </a:lnTo>
                    <a:lnTo>
                      <a:pt x="1456" y="3070"/>
                    </a:lnTo>
                    <a:lnTo>
                      <a:pt x="1536" y="3072"/>
                    </a:lnTo>
                    <a:close/>
                  </a:path>
                </a:pathLst>
              </a:custGeom>
              <a:solidFill>
                <a:srgbClr val="15499A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Freeform 12"/>
              <p:cNvSpPr>
                <a:spLocks noEditPoints="1"/>
              </p:cNvSpPr>
              <p:nvPr/>
            </p:nvSpPr>
            <p:spPr bwMode="auto">
              <a:xfrm>
                <a:off x="1115110" y="1907961"/>
                <a:ext cx="847334" cy="854557"/>
              </a:xfrm>
              <a:custGeom>
                <a:avLst/>
                <a:gdLst>
                  <a:gd name="T0" fmla="*/ 1276 w 2134"/>
                  <a:gd name="T1" fmla="*/ 2084 h 2134"/>
                  <a:gd name="T2" fmla="*/ 1516 w 2134"/>
                  <a:gd name="T3" fmla="*/ 2004 h 2134"/>
                  <a:gd name="T4" fmla="*/ 1727 w 2134"/>
                  <a:gd name="T5" fmla="*/ 1868 h 2134"/>
                  <a:gd name="T6" fmla="*/ 1898 w 2134"/>
                  <a:gd name="T7" fmla="*/ 1688 h 2134"/>
                  <a:gd name="T8" fmla="*/ 2024 w 2134"/>
                  <a:gd name="T9" fmla="*/ 1471 h 2134"/>
                  <a:gd name="T10" fmla="*/ 2093 w 2134"/>
                  <a:gd name="T11" fmla="*/ 1225 h 2134"/>
                  <a:gd name="T12" fmla="*/ 2099 w 2134"/>
                  <a:gd name="T13" fmla="*/ 961 h 2134"/>
                  <a:gd name="T14" fmla="*/ 2042 w 2134"/>
                  <a:gd name="T15" fmla="*/ 711 h 2134"/>
                  <a:gd name="T16" fmla="*/ 1928 w 2134"/>
                  <a:gd name="T17" fmla="*/ 487 h 2134"/>
                  <a:gd name="T18" fmla="*/ 1765 w 2134"/>
                  <a:gd name="T19" fmla="*/ 298 h 2134"/>
                  <a:gd name="T20" fmla="*/ 1561 w 2134"/>
                  <a:gd name="T21" fmla="*/ 154 h 2134"/>
                  <a:gd name="T22" fmla="*/ 1326 w 2134"/>
                  <a:gd name="T23" fmla="*/ 61 h 2134"/>
                  <a:gd name="T24" fmla="*/ 1067 w 2134"/>
                  <a:gd name="T25" fmla="*/ 28 h 2134"/>
                  <a:gd name="T26" fmla="*/ 808 w 2134"/>
                  <a:gd name="T27" fmla="*/ 61 h 2134"/>
                  <a:gd name="T28" fmla="*/ 572 w 2134"/>
                  <a:gd name="T29" fmla="*/ 154 h 2134"/>
                  <a:gd name="T30" fmla="*/ 369 w 2134"/>
                  <a:gd name="T31" fmla="*/ 298 h 2134"/>
                  <a:gd name="T32" fmla="*/ 206 w 2134"/>
                  <a:gd name="T33" fmla="*/ 487 h 2134"/>
                  <a:gd name="T34" fmla="*/ 91 w 2134"/>
                  <a:gd name="T35" fmla="*/ 711 h 2134"/>
                  <a:gd name="T36" fmla="*/ 33 w 2134"/>
                  <a:gd name="T37" fmla="*/ 961 h 2134"/>
                  <a:gd name="T38" fmla="*/ 39 w 2134"/>
                  <a:gd name="T39" fmla="*/ 1225 h 2134"/>
                  <a:gd name="T40" fmla="*/ 110 w 2134"/>
                  <a:gd name="T41" fmla="*/ 1471 h 2134"/>
                  <a:gd name="T42" fmla="*/ 235 w 2134"/>
                  <a:gd name="T43" fmla="*/ 1688 h 2134"/>
                  <a:gd name="T44" fmla="*/ 407 w 2134"/>
                  <a:gd name="T45" fmla="*/ 1868 h 2134"/>
                  <a:gd name="T46" fmla="*/ 617 w 2134"/>
                  <a:gd name="T47" fmla="*/ 2004 h 2134"/>
                  <a:gd name="T48" fmla="*/ 858 w 2134"/>
                  <a:gd name="T49" fmla="*/ 2084 h 2134"/>
                  <a:gd name="T50" fmla="*/ 1067 w 2134"/>
                  <a:gd name="T51" fmla="*/ 2134 h 2134"/>
                  <a:gd name="T52" fmla="*/ 1333 w 2134"/>
                  <a:gd name="T53" fmla="*/ 2101 h 2134"/>
                  <a:gd name="T54" fmla="*/ 1574 w 2134"/>
                  <a:gd name="T55" fmla="*/ 2005 h 2134"/>
                  <a:gd name="T56" fmla="*/ 1783 w 2134"/>
                  <a:gd name="T57" fmla="*/ 1856 h 2134"/>
                  <a:gd name="T58" fmla="*/ 1951 w 2134"/>
                  <a:gd name="T59" fmla="*/ 1663 h 2134"/>
                  <a:gd name="T60" fmla="*/ 2069 w 2134"/>
                  <a:gd name="T61" fmla="*/ 1433 h 2134"/>
                  <a:gd name="T62" fmla="*/ 2127 w 2134"/>
                  <a:gd name="T63" fmla="*/ 1176 h 2134"/>
                  <a:gd name="T64" fmla="*/ 2121 w 2134"/>
                  <a:gd name="T65" fmla="*/ 904 h 2134"/>
                  <a:gd name="T66" fmla="*/ 2049 w 2134"/>
                  <a:gd name="T67" fmla="*/ 652 h 2134"/>
                  <a:gd name="T68" fmla="*/ 1921 w 2134"/>
                  <a:gd name="T69" fmla="*/ 429 h 2134"/>
                  <a:gd name="T70" fmla="*/ 1744 w 2134"/>
                  <a:gd name="T71" fmla="*/ 245 h 2134"/>
                  <a:gd name="T72" fmla="*/ 1528 w 2134"/>
                  <a:gd name="T73" fmla="*/ 106 h 2134"/>
                  <a:gd name="T74" fmla="*/ 1281 w 2134"/>
                  <a:gd name="T75" fmla="*/ 22 h 2134"/>
                  <a:gd name="T76" fmla="*/ 1012 w 2134"/>
                  <a:gd name="T77" fmla="*/ 1 h 2134"/>
                  <a:gd name="T78" fmla="*/ 750 w 2134"/>
                  <a:gd name="T79" fmla="*/ 48 h 2134"/>
                  <a:gd name="T80" fmla="*/ 515 w 2134"/>
                  <a:gd name="T81" fmla="*/ 155 h 2134"/>
                  <a:gd name="T82" fmla="*/ 312 w 2134"/>
                  <a:gd name="T83" fmla="*/ 314 h 2134"/>
                  <a:gd name="T84" fmla="*/ 155 w 2134"/>
                  <a:gd name="T85" fmla="*/ 515 h 2134"/>
                  <a:gd name="T86" fmla="*/ 48 w 2134"/>
                  <a:gd name="T87" fmla="*/ 751 h 2134"/>
                  <a:gd name="T88" fmla="*/ 1 w 2134"/>
                  <a:gd name="T89" fmla="*/ 1012 h 2134"/>
                  <a:gd name="T90" fmla="*/ 22 w 2134"/>
                  <a:gd name="T91" fmla="*/ 1281 h 2134"/>
                  <a:gd name="T92" fmla="*/ 105 w 2134"/>
                  <a:gd name="T93" fmla="*/ 1529 h 2134"/>
                  <a:gd name="T94" fmla="*/ 244 w 2134"/>
                  <a:gd name="T95" fmla="*/ 1745 h 2134"/>
                  <a:gd name="T96" fmla="*/ 429 w 2134"/>
                  <a:gd name="T97" fmla="*/ 1922 h 2134"/>
                  <a:gd name="T98" fmla="*/ 652 w 2134"/>
                  <a:gd name="T99" fmla="*/ 2050 h 2134"/>
                  <a:gd name="T100" fmla="*/ 904 w 2134"/>
                  <a:gd name="T101" fmla="*/ 2121 h 2134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2134"/>
                  <a:gd name="T154" fmla="*/ 0 h 2134"/>
                  <a:gd name="T155" fmla="*/ 2134 w 2134"/>
                  <a:gd name="T156" fmla="*/ 2134 h 2134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2134" h="2134">
                    <a:moveTo>
                      <a:pt x="1067" y="2106"/>
                    </a:moveTo>
                    <a:lnTo>
                      <a:pt x="1119" y="2105"/>
                    </a:lnTo>
                    <a:lnTo>
                      <a:pt x="1173" y="2101"/>
                    </a:lnTo>
                    <a:lnTo>
                      <a:pt x="1224" y="2094"/>
                    </a:lnTo>
                    <a:lnTo>
                      <a:pt x="1276" y="2084"/>
                    </a:lnTo>
                    <a:lnTo>
                      <a:pt x="1326" y="2073"/>
                    </a:lnTo>
                    <a:lnTo>
                      <a:pt x="1376" y="2059"/>
                    </a:lnTo>
                    <a:lnTo>
                      <a:pt x="1423" y="2043"/>
                    </a:lnTo>
                    <a:lnTo>
                      <a:pt x="1470" y="2024"/>
                    </a:lnTo>
                    <a:lnTo>
                      <a:pt x="1516" y="2004"/>
                    </a:lnTo>
                    <a:lnTo>
                      <a:pt x="1561" y="1980"/>
                    </a:lnTo>
                    <a:lnTo>
                      <a:pt x="1605" y="1955"/>
                    </a:lnTo>
                    <a:lnTo>
                      <a:pt x="1647" y="1928"/>
                    </a:lnTo>
                    <a:lnTo>
                      <a:pt x="1687" y="1898"/>
                    </a:lnTo>
                    <a:lnTo>
                      <a:pt x="1727" y="1868"/>
                    </a:lnTo>
                    <a:lnTo>
                      <a:pt x="1765" y="1836"/>
                    </a:lnTo>
                    <a:lnTo>
                      <a:pt x="1801" y="1801"/>
                    </a:lnTo>
                    <a:lnTo>
                      <a:pt x="1835" y="1765"/>
                    </a:lnTo>
                    <a:lnTo>
                      <a:pt x="1867" y="1727"/>
                    </a:lnTo>
                    <a:lnTo>
                      <a:pt x="1898" y="1688"/>
                    </a:lnTo>
                    <a:lnTo>
                      <a:pt x="1928" y="1647"/>
                    </a:lnTo>
                    <a:lnTo>
                      <a:pt x="1955" y="1605"/>
                    </a:lnTo>
                    <a:lnTo>
                      <a:pt x="1980" y="1562"/>
                    </a:lnTo>
                    <a:lnTo>
                      <a:pt x="2002" y="1517"/>
                    </a:lnTo>
                    <a:lnTo>
                      <a:pt x="2024" y="1471"/>
                    </a:lnTo>
                    <a:lnTo>
                      <a:pt x="2042" y="1423"/>
                    </a:lnTo>
                    <a:lnTo>
                      <a:pt x="2058" y="1376"/>
                    </a:lnTo>
                    <a:lnTo>
                      <a:pt x="2072" y="1326"/>
                    </a:lnTo>
                    <a:lnTo>
                      <a:pt x="2084" y="1276"/>
                    </a:lnTo>
                    <a:lnTo>
                      <a:pt x="2093" y="1225"/>
                    </a:lnTo>
                    <a:lnTo>
                      <a:pt x="2099" y="1173"/>
                    </a:lnTo>
                    <a:lnTo>
                      <a:pt x="2104" y="1121"/>
                    </a:lnTo>
                    <a:lnTo>
                      <a:pt x="2106" y="1067"/>
                    </a:lnTo>
                    <a:lnTo>
                      <a:pt x="2104" y="1013"/>
                    </a:lnTo>
                    <a:lnTo>
                      <a:pt x="2099" y="961"/>
                    </a:lnTo>
                    <a:lnTo>
                      <a:pt x="2093" y="909"/>
                    </a:lnTo>
                    <a:lnTo>
                      <a:pt x="2084" y="858"/>
                    </a:lnTo>
                    <a:lnTo>
                      <a:pt x="2072" y="808"/>
                    </a:lnTo>
                    <a:lnTo>
                      <a:pt x="2058" y="758"/>
                    </a:lnTo>
                    <a:lnTo>
                      <a:pt x="2042" y="711"/>
                    </a:lnTo>
                    <a:lnTo>
                      <a:pt x="2024" y="663"/>
                    </a:lnTo>
                    <a:lnTo>
                      <a:pt x="2002" y="617"/>
                    </a:lnTo>
                    <a:lnTo>
                      <a:pt x="1980" y="572"/>
                    </a:lnTo>
                    <a:lnTo>
                      <a:pt x="1955" y="529"/>
                    </a:lnTo>
                    <a:lnTo>
                      <a:pt x="1928" y="487"/>
                    </a:lnTo>
                    <a:lnTo>
                      <a:pt x="1898" y="446"/>
                    </a:lnTo>
                    <a:lnTo>
                      <a:pt x="1867" y="407"/>
                    </a:lnTo>
                    <a:lnTo>
                      <a:pt x="1835" y="369"/>
                    </a:lnTo>
                    <a:lnTo>
                      <a:pt x="1801" y="333"/>
                    </a:lnTo>
                    <a:lnTo>
                      <a:pt x="1765" y="298"/>
                    </a:lnTo>
                    <a:lnTo>
                      <a:pt x="1727" y="266"/>
                    </a:lnTo>
                    <a:lnTo>
                      <a:pt x="1687" y="236"/>
                    </a:lnTo>
                    <a:lnTo>
                      <a:pt x="1647" y="206"/>
                    </a:lnTo>
                    <a:lnTo>
                      <a:pt x="1605" y="179"/>
                    </a:lnTo>
                    <a:lnTo>
                      <a:pt x="1561" y="154"/>
                    </a:lnTo>
                    <a:lnTo>
                      <a:pt x="1516" y="130"/>
                    </a:lnTo>
                    <a:lnTo>
                      <a:pt x="1470" y="110"/>
                    </a:lnTo>
                    <a:lnTo>
                      <a:pt x="1423" y="91"/>
                    </a:lnTo>
                    <a:lnTo>
                      <a:pt x="1376" y="75"/>
                    </a:lnTo>
                    <a:lnTo>
                      <a:pt x="1326" y="61"/>
                    </a:lnTo>
                    <a:lnTo>
                      <a:pt x="1276" y="50"/>
                    </a:lnTo>
                    <a:lnTo>
                      <a:pt x="1224" y="41"/>
                    </a:lnTo>
                    <a:lnTo>
                      <a:pt x="1173" y="33"/>
                    </a:lnTo>
                    <a:lnTo>
                      <a:pt x="1119" y="29"/>
                    </a:lnTo>
                    <a:lnTo>
                      <a:pt x="1067" y="28"/>
                    </a:lnTo>
                    <a:lnTo>
                      <a:pt x="1013" y="29"/>
                    </a:lnTo>
                    <a:lnTo>
                      <a:pt x="960" y="33"/>
                    </a:lnTo>
                    <a:lnTo>
                      <a:pt x="909" y="41"/>
                    </a:lnTo>
                    <a:lnTo>
                      <a:pt x="858" y="50"/>
                    </a:lnTo>
                    <a:lnTo>
                      <a:pt x="808" y="61"/>
                    </a:lnTo>
                    <a:lnTo>
                      <a:pt x="758" y="75"/>
                    </a:lnTo>
                    <a:lnTo>
                      <a:pt x="711" y="91"/>
                    </a:lnTo>
                    <a:lnTo>
                      <a:pt x="663" y="110"/>
                    </a:lnTo>
                    <a:lnTo>
                      <a:pt x="617" y="130"/>
                    </a:lnTo>
                    <a:lnTo>
                      <a:pt x="572" y="154"/>
                    </a:lnTo>
                    <a:lnTo>
                      <a:pt x="529" y="179"/>
                    </a:lnTo>
                    <a:lnTo>
                      <a:pt x="487" y="206"/>
                    </a:lnTo>
                    <a:lnTo>
                      <a:pt x="446" y="236"/>
                    </a:lnTo>
                    <a:lnTo>
                      <a:pt x="407" y="266"/>
                    </a:lnTo>
                    <a:lnTo>
                      <a:pt x="369" y="298"/>
                    </a:lnTo>
                    <a:lnTo>
                      <a:pt x="333" y="333"/>
                    </a:lnTo>
                    <a:lnTo>
                      <a:pt x="298" y="369"/>
                    </a:lnTo>
                    <a:lnTo>
                      <a:pt x="266" y="407"/>
                    </a:lnTo>
                    <a:lnTo>
                      <a:pt x="235" y="446"/>
                    </a:lnTo>
                    <a:lnTo>
                      <a:pt x="206" y="487"/>
                    </a:lnTo>
                    <a:lnTo>
                      <a:pt x="179" y="529"/>
                    </a:lnTo>
                    <a:lnTo>
                      <a:pt x="153" y="572"/>
                    </a:lnTo>
                    <a:lnTo>
                      <a:pt x="130" y="617"/>
                    </a:lnTo>
                    <a:lnTo>
                      <a:pt x="110" y="663"/>
                    </a:lnTo>
                    <a:lnTo>
                      <a:pt x="91" y="711"/>
                    </a:lnTo>
                    <a:lnTo>
                      <a:pt x="75" y="758"/>
                    </a:lnTo>
                    <a:lnTo>
                      <a:pt x="61" y="808"/>
                    </a:lnTo>
                    <a:lnTo>
                      <a:pt x="50" y="858"/>
                    </a:lnTo>
                    <a:lnTo>
                      <a:pt x="39" y="909"/>
                    </a:lnTo>
                    <a:lnTo>
                      <a:pt x="33" y="961"/>
                    </a:lnTo>
                    <a:lnTo>
                      <a:pt x="29" y="1013"/>
                    </a:lnTo>
                    <a:lnTo>
                      <a:pt x="28" y="1067"/>
                    </a:lnTo>
                    <a:lnTo>
                      <a:pt x="29" y="1121"/>
                    </a:lnTo>
                    <a:lnTo>
                      <a:pt x="33" y="1173"/>
                    </a:lnTo>
                    <a:lnTo>
                      <a:pt x="39" y="1225"/>
                    </a:lnTo>
                    <a:lnTo>
                      <a:pt x="50" y="1276"/>
                    </a:lnTo>
                    <a:lnTo>
                      <a:pt x="61" y="1326"/>
                    </a:lnTo>
                    <a:lnTo>
                      <a:pt x="75" y="1376"/>
                    </a:lnTo>
                    <a:lnTo>
                      <a:pt x="91" y="1423"/>
                    </a:lnTo>
                    <a:lnTo>
                      <a:pt x="110" y="1471"/>
                    </a:lnTo>
                    <a:lnTo>
                      <a:pt x="130" y="1517"/>
                    </a:lnTo>
                    <a:lnTo>
                      <a:pt x="153" y="1562"/>
                    </a:lnTo>
                    <a:lnTo>
                      <a:pt x="179" y="1605"/>
                    </a:lnTo>
                    <a:lnTo>
                      <a:pt x="206" y="1647"/>
                    </a:lnTo>
                    <a:lnTo>
                      <a:pt x="235" y="1688"/>
                    </a:lnTo>
                    <a:lnTo>
                      <a:pt x="266" y="1727"/>
                    </a:lnTo>
                    <a:lnTo>
                      <a:pt x="298" y="1765"/>
                    </a:lnTo>
                    <a:lnTo>
                      <a:pt x="333" y="1801"/>
                    </a:lnTo>
                    <a:lnTo>
                      <a:pt x="369" y="1836"/>
                    </a:lnTo>
                    <a:lnTo>
                      <a:pt x="407" y="1868"/>
                    </a:lnTo>
                    <a:lnTo>
                      <a:pt x="446" y="1898"/>
                    </a:lnTo>
                    <a:lnTo>
                      <a:pt x="487" y="1928"/>
                    </a:lnTo>
                    <a:lnTo>
                      <a:pt x="529" y="1955"/>
                    </a:lnTo>
                    <a:lnTo>
                      <a:pt x="572" y="1980"/>
                    </a:lnTo>
                    <a:lnTo>
                      <a:pt x="617" y="2004"/>
                    </a:lnTo>
                    <a:lnTo>
                      <a:pt x="663" y="2024"/>
                    </a:lnTo>
                    <a:lnTo>
                      <a:pt x="711" y="2043"/>
                    </a:lnTo>
                    <a:lnTo>
                      <a:pt x="758" y="2059"/>
                    </a:lnTo>
                    <a:lnTo>
                      <a:pt x="808" y="2073"/>
                    </a:lnTo>
                    <a:lnTo>
                      <a:pt x="858" y="2084"/>
                    </a:lnTo>
                    <a:lnTo>
                      <a:pt x="909" y="2094"/>
                    </a:lnTo>
                    <a:lnTo>
                      <a:pt x="960" y="2101"/>
                    </a:lnTo>
                    <a:lnTo>
                      <a:pt x="1013" y="2105"/>
                    </a:lnTo>
                    <a:lnTo>
                      <a:pt x="1067" y="2106"/>
                    </a:lnTo>
                    <a:close/>
                    <a:moveTo>
                      <a:pt x="1067" y="2134"/>
                    </a:moveTo>
                    <a:lnTo>
                      <a:pt x="1122" y="2133"/>
                    </a:lnTo>
                    <a:lnTo>
                      <a:pt x="1176" y="2129"/>
                    </a:lnTo>
                    <a:lnTo>
                      <a:pt x="1228" y="2121"/>
                    </a:lnTo>
                    <a:lnTo>
                      <a:pt x="1281" y="2112"/>
                    </a:lnTo>
                    <a:lnTo>
                      <a:pt x="1333" y="2101"/>
                    </a:lnTo>
                    <a:lnTo>
                      <a:pt x="1383" y="2086"/>
                    </a:lnTo>
                    <a:lnTo>
                      <a:pt x="1433" y="2069"/>
                    </a:lnTo>
                    <a:lnTo>
                      <a:pt x="1481" y="2050"/>
                    </a:lnTo>
                    <a:lnTo>
                      <a:pt x="1528" y="2028"/>
                    </a:lnTo>
                    <a:lnTo>
                      <a:pt x="1574" y="2005"/>
                    </a:lnTo>
                    <a:lnTo>
                      <a:pt x="1619" y="1979"/>
                    </a:lnTo>
                    <a:lnTo>
                      <a:pt x="1662" y="1951"/>
                    </a:lnTo>
                    <a:lnTo>
                      <a:pt x="1705" y="1922"/>
                    </a:lnTo>
                    <a:lnTo>
                      <a:pt x="1744" y="1889"/>
                    </a:lnTo>
                    <a:lnTo>
                      <a:pt x="1783" y="1856"/>
                    </a:lnTo>
                    <a:lnTo>
                      <a:pt x="1820" y="1820"/>
                    </a:lnTo>
                    <a:lnTo>
                      <a:pt x="1856" y="1783"/>
                    </a:lnTo>
                    <a:lnTo>
                      <a:pt x="1889" y="1745"/>
                    </a:lnTo>
                    <a:lnTo>
                      <a:pt x="1921" y="1705"/>
                    </a:lnTo>
                    <a:lnTo>
                      <a:pt x="1951" y="1663"/>
                    </a:lnTo>
                    <a:lnTo>
                      <a:pt x="1979" y="1619"/>
                    </a:lnTo>
                    <a:lnTo>
                      <a:pt x="2005" y="1574"/>
                    </a:lnTo>
                    <a:lnTo>
                      <a:pt x="2028" y="1529"/>
                    </a:lnTo>
                    <a:lnTo>
                      <a:pt x="2049" y="1482"/>
                    </a:lnTo>
                    <a:lnTo>
                      <a:pt x="2069" y="1433"/>
                    </a:lnTo>
                    <a:lnTo>
                      <a:pt x="2085" y="1383"/>
                    </a:lnTo>
                    <a:lnTo>
                      <a:pt x="2099" y="1333"/>
                    </a:lnTo>
                    <a:lnTo>
                      <a:pt x="2112" y="1281"/>
                    </a:lnTo>
                    <a:lnTo>
                      <a:pt x="2121" y="1230"/>
                    </a:lnTo>
                    <a:lnTo>
                      <a:pt x="2127" y="1176"/>
                    </a:lnTo>
                    <a:lnTo>
                      <a:pt x="2133" y="1122"/>
                    </a:lnTo>
                    <a:lnTo>
                      <a:pt x="2134" y="1067"/>
                    </a:lnTo>
                    <a:lnTo>
                      <a:pt x="2133" y="1012"/>
                    </a:lnTo>
                    <a:lnTo>
                      <a:pt x="2127" y="958"/>
                    </a:lnTo>
                    <a:lnTo>
                      <a:pt x="2121" y="904"/>
                    </a:lnTo>
                    <a:lnTo>
                      <a:pt x="2112" y="853"/>
                    </a:lnTo>
                    <a:lnTo>
                      <a:pt x="2099" y="801"/>
                    </a:lnTo>
                    <a:lnTo>
                      <a:pt x="2085" y="751"/>
                    </a:lnTo>
                    <a:lnTo>
                      <a:pt x="2069" y="701"/>
                    </a:lnTo>
                    <a:lnTo>
                      <a:pt x="2049" y="652"/>
                    </a:lnTo>
                    <a:lnTo>
                      <a:pt x="2028" y="605"/>
                    </a:lnTo>
                    <a:lnTo>
                      <a:pt x="2005" y="560"/>
                    </a:lnTo>
                    <a:lnTo>
                      <a:pt x="1979" y="515"/>
                    </a:lnTo>
                    <a:lnTo>
                      <a:pt x="1951" y="471"/>
                    </a:lnTo>
                    <a:lnTo>
                      <a:pt x="1921" y="429"/>
                    </a:lnTo>
                    <a:lnTo>
                      <a:pt x="1889" y="389"/>
                    </a:lnTo>
                    <a:lnTo>
                      <a:pt x="1856" y="351"/>
                    </a:lnTo>
                    <a:lnTo>
                      <a:pt x="1820" y="314"/>
                    </a:lnTo>
                    <a:lnTo>
                      <a:pt x="1783" y="278"/>
                    </a:lnTo>
                    <a:lnTo>
                      <a:pt x="1744" y="245"/>
                    </a:lnTo>
                    <a:lnTo>
                      <a:pt x="1705" y="212"/>
                    </a:lnTo>
                    <a:lnTo>
                      <a:pt x="1662" y="183"/>
                    </a:lnTo>
                    <a:lnTo>
                      <a:pt x="1619" y="155"/>
                    </a:lnTo>
                    <a:lnTo>
                      <a:pt x="1574" y="129"/>
                    </a:lnTo>
                    <a:lnTo>
                      <a:pt x="1528" y="106"/>
                    </a:lnTo>
                    <a:lnTo>
                      <a:pt x="1481" y="84"/>
                    </a:lnTo>
                    <a:lnTo>
                      <a:pt x="1433" y="65"/>
                    </a:lnTo>
                    <a:lnTo>
                      <a:pt x="1383" y="48"/>
                    </a:lnTo>
                    <a:lnTo>
                      <a:pt x="1333" y="33"/>
                    </a:lnTo>
                    <a:lnTo>
                      <a:pt x="1281" y="22"/>
                    </a:lnTo>
                    <a:lnTo>
                      <a:pt x="1228" y="13"/>
                    </a:lnTo>
                    <a:lnTo>
                      <a:pt x="1176" y="5"/>
                    </a:lnTo>
                    <a:lnTo>
                      <a:pt x="1122" y="1"/>
                    </a:lnTo>
                    <a:lnTo>
                      <a:pt x="1067" y="0"/>
                    </a:lnTo>
                    <a:lnTo>
                      <a:pt x="1012" y="1"/>
                    </a:lnTo>
                    <a:lnTo>
                      <a:pt x="958" y="5"/>
                    </a:lnTo>
                    <a:lnTo>
                      <a:pt x="904" y="13"/>
                    </a:lnTo>
                    <a:lnTo>
                      <a:pt x="852" y="22"/>
                    </a:lnTo>
                    <a:lnTo>
                      <a:pt x="800" y="33"/>
                    </a:lnTo>
                    <a:lnTo>
                      <a:pt x="750" y="48"/>
                    </a:lnTo>
                    <a:lnTo>
                      <a:pt x="700" y="65"/>
                    </a:lnTo>
                    <a:lnTo>
                      <a:pt x="652" y="84"/>
                    </a:lnTo>
                    <a:lnTo>
                      <a:pt x="604" y="106"/>
                    </a:lnTo>
                    <a:lnTo>
                      <a:pt x="558" y="129"/>
                    </a:lnTo>
                    <a:lnTo>
                      <a:pt x="515" y="155"/>
                    </a:lnTo>
                    <a:lnTo>
                      <a:pt x="471" y="183"/>
                    </a:lnTo>
                    <a:lnTo>
                      <a:pt x="429" y="212"/>
                    </a:lnTo>
                    <a:lnTo>
                      <a:pt x="389" y="245"/>
                    </a:lnTo>
                    <a:lnTo>
                      <a:pt x="349" y="278"/>
                    </a:lnTo>
                    <a:lnTo>
                      <a:pt x="312" y="314"/>
                    </a:lnTo>
                    <a:lnTo>
                      <a:pt x="278" y="351"/>
                    </a:lnTo>
                    <a:lnTo>
                      <a:pt x="244" y="389"/>
                    </a:lnTo>
                    <a:lnTo>
                      <a:pt x="212" y="429"/>
                    </a:lnTo>
                    <a:lnTo>
                      <a:pt x="183" y="471"/>
                    </a:lnTo>
                    <a:lnTo>
                      <a:pt x="155" y="515"/>
                    </a:lnTo>
                    <a:lnTo>
                      <a:pt x="129" y="560"/>
                    </a:lnTo>
                    <a:lnTo>
                      <a:pt x="105" y="605"/>
                    </a:lnTo>
                    <a:lnTo>
                      <a:pt x="84" y="652"/>
                    </a:lnTo>
                    <a:lnTo>
                      <a:pt x="65" y="701"/>
                    </a:lnTo>
                    <a:lnTo>
                      <a:pt x="48" y="751"/>
                    </a:lnTo>
                    <a:lnTo>
                      <a:pt x="33" y="801"/>
                    </a:lnTo>
                    <a:lnTo>
                      <a:pt x="22" y="853"/>
                    </a:lnTo>
                    <a:lnTo>
                      <a:pt x="13" y="904"/>
                    </a:lnTo>
                    <a:lnTo>
                      <a:pt x="5" y="958"/>
                    </a:lnTo>
                    <a:lnTo>
                      <a:pt x="1" y="1012"/>
                    </a:lnTo>
                    <a:lnTo>
                      <a:pt x="0" y="1067"/>
                    </a:lnTo>
                    <a:lnTo>
                      <a:pt x="1" y="1122"/>
                    </a:lnTo>
                    <a:lnTo>
                      <a:pt x="5" y="1176"/>
                    </a:lnTo>
                    <a:lnTo>
                      <a:pt x="13" y="1230"/>
                    </a:lnTo>
                    <a:lnTo>
                      <a:pt x="22" y="1281"/>
                    </a:lnTo>
                    <a:lnTo>
                      <a:pt x="33" y="1333"/>
                    </a:lnTo>
                    <a:lnTo>
                      <a:pt x="48" y="1383"/>
                    </a:lnTo>
                    <a:lnTo>
                      <a:pt x="65" y="1433"/>
                    </a:lnTo>
                    <a:lnTo>
                      <a:pt x="84" y="1482"/>
                    </a:lnTo>
                    <a:lnTo>
                      <a:pt x="105" y="1529"/>
                    </a:lnTo>
                    <a:lnTo>
                      <a:pt x="129" y="1574"/>
                    </a:lnTo>
                    <a:lnTo>
                      <a:pt x="155" y="1619"/>
                    </a:lnTo>
                    <a:lnTo>
                      <a:pt x="183" y="1663"/>
                    </a:lnTo>
                    <a:lnTo>
                      <a:pt x="212" y="1705"/>
                    </a:lnTo>
                    <a:lnTo>
                      <a:pt x="244" y="1745"/>
                    </a:lnTo>
                    <a:lnTo>
                      <a:pt x="278" y="1783"/>
                    </a:lnTo>
                    <a:lnTo>
                      <a:pt x="312" y="1820"/>
                    </a:lnTo>
                    <a:lnTo>
                      <a:pt x="349" y="1856"/>
                    </a:lnTo>
                    <a:lnTo>
                      <a:pt x="389" y="1889"/>
                    </a:lnTo>
                    <a:lnTo>
                      <a:pt x="429" y="1922"/>
                    </a:lnTo>
                    <a:lnTo>
                      <a:pt x="471" y="1951"/>
                    </a:lnTo>
                    <a:lnTo>
                      <a:pt x="515" y="1979"/>
                    </a:lnTo>
                    <a:lnTo>
                      <a:pt x="558" y="2005"/>
                    </a:lnTo>
                    <a:lnTo>
                      <a:pt x="604" y="2028"/>
                    </a:lnTo>
                    <a:lnTo>
                      <a:pt x="652" y="2050"/>
                    </a:lnTo>
                    <a:lnTo>
                      <a:pt x="700" y="2069"/>
                    </a:lnTo>
                    <a:lnTo>
                      <a:pt x="750" y="2086"/>
                    </a:lnTo>
                    <a:lnTo>
                      <a:pt x="800" y="2101"/>
                    </a:lnTo>
                    <a:lnTo>
                      <a:pt x="852" y="2112"/>
                    </a:lnTo>
                    <a:lnTo>
                      <a:pt x="904" y="2121"/>
                    </a:lnTo>
                    <a:lnTo>
                      <a:pt x="958" y="2129"/>
                    </a:lnTo>
                    <a:lnTo>
                      <a:pt x="1012" y="2133"/>
                    </a:lnTo>
                    <a:lnTo>
                      <a:pt x="1067" y="2134"/>
                    </a:lnTo>
                    <a:close/>
                  </a:path>
                </a:pathLst>
              </a:custGeom>
              <a:solidFill>
                <a:srgbClr val="15499A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7" name="Freeform 13"/>
              <p:cNvSpPr>
                <a:spLocks noEditPoints="1"/>
              </p:cNvSpPr>
              <p:nvPr/>
            </p:nvSpPr>
            <p:spPr bwMode="auto">
              <a:xfrm>
                <a:off x="1190991" y="1840937"/>
                <a:ext cx="126468" cy="138238"/>
              </a:xfrm>
              <a:custGeom>
                <a:avLst/>
                <a:gdLst>
                  <a:gd name="T0" fmla="*/ 4 w 301"/>
                  <a:gd name="T1" fmla="*/ 162 h 355"/>
                  <a:gd name="T2" fmla="*/ 68 w 301"/>
                  <a:gd name="T3" fmla="*/ 256 h 355"/>
                  <a:gd name="T4" fmla="*/ 107 w 301"/>
                  <a:gd name="T5" fmla="*/ 315 h 355"/>
                  <a:gd name="T6" fmla="*/ 51 w 301"/>
                  <a:gd name="T7" fmla="*/ 212 h 355"/>
                  <a:gd name="T8" fmla="*/ 28 w 301"/>
                  <a:gd name="T9" fmla="*/ 137 h 355"/>
                  <a:gd name="T10" fmla="*/ 43 w 301"/>
                  <a:gd name="T11" fmla="*/ 71 h 355"/>
                  <a:gd name="T12" fmla="*/ 86 w 301"/>
                  <a:gd name="T13" fmla="*/ 16 h 355"/>
                  <a:gd name="T14" fmla="*/ 133 w 301"/>
                  <a:gd name="T15" fmla="*/ 1 h 355"/>
                  <a:gd name="T16" fmla="*/ 298 w 301"/>
                  <a:gd name="T17" fmla="*/ 209 h 355"/>
                  <a:gd name="T18" fmla="*/ 293 w 301"/>
                  <a:gd name="T19" fmla="*/ 237 h 355"/>
                  <a:gd name="T20" fmla="*/ 220 w 301"/>
                  <a:gd name="T21" fmla="*/ 282 h 355"/>
                  <a:gd name="T22" fmla="*/ 164 w 301"/>
                  <a:gd name="T23" fmla="*/ 291 h 355"/>
                  <a:gd name="T24" fmla="*/ 106 w 301"/>
                  <a:gd name="T25" fmla="*/ 263 h 355"/>
                  <a:gd name="T26" fmla="*/ 128 w 301"/>
                  <a:gd name="T27" fmla="*/ 351 h 355"/>
                  <a:gd name="T28" fmla="*/ 104 w 301"/>
                  <a:gd name="T29" fmla="*/ 345 h 355"/>
                  <a:gd name="T30" fmla="*/ 1 w 301"/>
                  <a:gd name="T31" fmla="*/ 167 h 355"/>
                  <a:gd name="T32" fmla="*/ 69 w 301"/>
                  <a:gd name="T33" fmla="*/ 55 h 355"/>
                  <a:gd name="T34" fmla="*/ 102 w 301"/>
                  <a:gd name="T35" fmla="*/ 19 h 355"/>
                  <a:gd name="T36" fmla="*/ 137 w 301"/>
                  <a:gd name="T37" fmla="*/ 23 h 355"/>
                  <a:gd name="T38" fmla="*/ 261 w 301"/>
                  <a:gd name="T39" fmla="*/ 232 h 355"/>
                  <a:gd name="T40" fmla="*/ 196 w 301"/>
                  <a:gd name="T41" fmla="*/ 273 h 355"/>
                  <a:gd name="T42" fmla="*/ 169 w 301"/>
                  <a:gd name="T43" fmla="*/ 269 h 355"/>
                  <a:gd name="T44" fmla="*/ 205 w 301"/>
                  <a:gd name="T45" fmla="*/ 233 h 355"/>
                  <a:gd name="T46" fmla="*/ 209 w 301"/>
                  <a:gd name="T47" fmla="*/ 210 h 355"/>
                  <a:gd name="T48" fmla="*/ 193 w 301"/>
                  <a:gd name="T49" fmla="*/ 153 h 355"/>
                  <a:gd name="T50" fmla="*/ 196 w 301"/>
                  <a:gd name="T51" fmla="*/ 124 h 355"/>
                  <a:gd name="T52" fmla="*/ 164 w 301"/>
                  <a:gd name="T53" fmla="*/ 150 h 355"/>
                  <a:gd name="T54" fmla="*/ 159 w 301"/>
                  <a:gd name="T55" fmla="*/ 195 h 355"/>
                  <a:gd name="T56" fmla="*/ 151 w 301"/>
                  <a:gd name="T57" fmla="*/ 186 h 355"/>
                  <a:gd name="T58" fmla="*/ 136 w 301"/>
                  <a:gd name="T59" fmla="*/ 140 h 355"/>
                  <a:gd name="T60" fmla="*/ 106 w 301"/>
                  <a:gd name="T61" fmla="*/ 115 h 355"/>
                  <a:gd name="T62" fmla="*/ 90 w 301"/>
                  <a:gd name="T63" fmla="*/ 106 h 355"/>
                  <a:gd name="T64" fmla="*/ 120 w 301"/>
                  <a:gd name="T65" fmla="*/ 109 h 355"/>
                  <a:gd name="T66" fmla="*/ 139 w 301"/>
                  <a:gd name="T67" fmla="*/ 117 h 355"/>
                  <a:gd name="T68" fmla="*/ 148 w 301"/>
                  <a:gd name="T69" fmla="*/ 91 h 355"/>
                  <a:gd name="T70" fmla="*/ 111 w 301"/>
                  <a:gd name="T71" fmla="*/ 82 h 355"/>
                  <a:gd name="T72" fmla="*/ 120 w 301"/>
                  <a:gd name="T73" fmla="*/ 179 h 355"/>
                  <a:gd name="T74" fmla="*/ 134 w 301"/>
                  <a:gd name="T75" fmla="*/ 187 h 355"/>
                  <a:gd name="T76" fmla="*/ 132 w 301"/>
                  <a:gd name="T77" fmla="*/ 162 h 355"/>
                  <a:gd name="T78" fmla="*/ 50 w 301"/>
                  <a:gd name="T79" fmla="*/ 192 h 355"/>
                  <a:gd name="T80" fmla="*/ 114 w 301"/>
                  <a:gd name="T81" fmla="*/ 259 h 355"/>
                  <a:gd name="T82" fmla="*/ 148 w 301"/>
                  <a:gd name="T83" fmla="*/ 253 h 355"/>
                  <a:gd name="T84" fmla="*/ 154 w 301"/>
                  <a:gd name="T85" fmla="*/ 217 h 355"/>
                  <a:gd name="T86" fmla="*/ 133 w 301"/>
                  <a:gd name="T87" fmla="*/ 237 h 355"/>
                  <a:gd name="T88" fmla="*/ 115 w 301"/>
                  <a:gd name="T89" fmla="*/ 244 h 355"/>
                  <a:gd name="T90" fmla="*/ 100 w 301"/>
                  <a:gd name="T91" fmla="*/ 223 h 355"/>
                  <a:gd name="T92" fmla="*/ 93 w 301"/>
                  <a:gd name="T93" fmla="*/ 199 h 355"/>
                  <a:gd name="T94" fmla="*/ 79 w 301"/>
                  <a:gd name="T95" fmla="*/ 187 h 355"/>
                  <a:gd name="T96" fmla="*/ 69 w 301"/>
                  <a:gd name="T97" fmla="*/ 155 h 355"/>
                  <a:gd name="T98" fmla="*/ 54 w 301"/>
                  <a:gd name="T99" fmla="*/ 153 h 355"/>
                  <a:gd name="T100" fmla="*/ 50 w 301"/>
                  <a:gd name="T101" fmla="*/ 124 h 355"/>
                  <a:gd name="T102" fmla="*/ 177 w 301"/>
                  <a:gd name="T103" fmla="*/ 205 h 355"/>
                  <a:gd name="T104" fmla="*/ 173 w 301"/>
                  <a:gd name="T105" fmla="*/ 237 h 355"/>
                  <a:gd name="T106" fmla="*/ 182 w 301"/>
                  <a:gd name="T107" fmla="*/ 206 h 355"/>
                  <a:gd name="T108" fmla="*/ 110 w 301"/>
                  <a:gd name="T109" fmla="*/ 212 h 355"/>
                  <a:gd name="T110" fmla="*/ 116 w 301"/>
                  <a:gd name="T111" fmla="*/ 220 h 355"/>
                  <a:gd name="T112" fmla="*/ 116 w 301"/>
                  <a:gd name="T113" fmla="*/ 205 h 355"/>
                  <a:gd name="T114" fmla="*/ 102 w 301"/>
                  <a:gd name="T115" fmla="*/ 154 h 355"/>
                  <a:gd name="T116" fmla="*/ 113 w 301"/>
                  <a:gd name="T117" fmla="*/ 137 h 355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301"/>
                  <a:gd name="T178" fmla="*/ 0 h 355"/>
                  <a:gd name="T179" fmla="*/ 301 w 301"/>
                  <a:gd name="T180" fmla="*/ 355 h 355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301" h="355">
                    <a:moveTo>
                      <a:pt x="1" y="167"/>
                    </a:moveTo>
                    <a:lnTo>
                      <a:pt x="0" y="165"/>
                    </a:lnTo>
                    <a:lnTo>
                      <a:pt x="0" y="163"/>
                    </a:lnTo>
                    <a:lnTo>
                      <a:pt x="0" y="162"/>
                    </a:lnTo>
                    <a:lnTo>
                      <a:pt x="1" y="162"/>
                    </a:lnTo>
                    <a:lnTo>
                      <a:pt x="4" y="162"/>
                    </a:lnTo>
                    <a:lnTo>
                      <a:pt x="6" y="163"/>
                    </a:lnTo>
                    <a:lnTo>
                      <a:pt x="10" y="167"/>
                    </a:lnTo>
                    <a:lnTo>
                      <a:pt x="15" y="172"/>
                    </a:lnTo>
                    <a:lnTo>
                      <a:pt x="28" y="188"/>
                    </a:lnTo>
                    <a:lnTo>
                      <a:pt x="46" y="215"/>
                    </a:lnTo>
                    <a:lnTo>
                      <a:pt x="68" y="256"/>
                    </a:lnTo>
                    <a:lnTo>
                      <a:pt x="96" y="311"/>
                    </a:lnTo>
                    <a:lnTo>
                      <a:pt x="98" y="315"/>
                    </a:lnTo>
                    <a:lnTo>
                      <a:pt x="105" y="319"/>
                    </a:lnTo>
                    <a:lnTo>
                      <a:pt x="106" y="319"/>
                    </a:lnTo>
                    <a:lnTo>
                      <a:pt x="107" y="318"/>
                    </a:lnTo>
                    <a:lnTo>
                      <a:pt x="107" y="315"/>
                    </a:lnTo>
                    <a:lnTo>
                      <a:pt x="107" y="313"/>
                    </a:lnTo>
                    <a:lnTo>
                      <a:pt x="106" y="302"/>
                    </a:lnTo>
                    <a:lnTo>
                      <a:pt x="100" y="286"/>
                    </a:lnTo>
                    <a:lnTo>
                      <a:pt x="92" y="274"/>
                    </a:lnTo>
                    <a:lnTo>
                      <a:pt x="73" y="246"/>
                    </a:lnTo>
                    <a:lnTo>
                      <a:pt x="51" y="212"/>
                    </a:lnTo>
                    <a:lnTo>
                      <a:pt x="34" y="181"/>
                    </a:lnTo>
                    <a:lnTo>
                      <a:pt x="31" y="174"/>
                    </a:lnTo>
                    <a:lnTo>
                      <a:pt x="29" y="167"/>
                    </a:lnTo>
                    <a:lnTo>
                      <a:pt x="28" y="158"/>
                    </a:lnTo>
                    <a:lnTo>
                      <a:pt x="27" y="147"/>
                    </a:lnTo>
                    <a:lnTo>
                      <a:pt x="28" y="137"/>
                    </a:lnTo>
                    <a:lnTo>
                      <a:pt x="28" y="126"/>
                    </a:lnTo>
                    <a:lnTo>
                      <a:pt x="29" y="115"/>
                    </a:lnTo>
                    <a:lnTo>
                      <a:pt x="32" y="104"/>
                    </a:lnTo>
                    <a:lnTo>
                      <a:pt x="36" y="92"/>
                    </a:lnTo>
                    <a:lnTo>
                      <a:pt x="38" y="81"/>
                    </a:lnTo>
                    <a:lnTo>
                      <a:pt x="43" y="71"/>
                    </a:lnTo>
                    <a:lnTo>
                      <a:pt x="47" y="60"/>
                    </a:lnTo>
                    <a:lnTo>
                      <a:pt x="52" y="50"/>
                    </a:lnTo>
                    <a:lnTo>
                      <a:pt x="59" y="41"/>
                    </a:lnTo>
                    <a:lnTo>
                      <a:pt x="65" y="33"/>
                    </a:lnTo>
                    <a:lnTo>
                      <a:pt x="72" y="27"/>
                    </a:lnTo>
                    <a:lnTo>
                      <a:pt x="86" y="16"/>
                    </a:lnTo>
                    <a:lnTo>
                      <a:pt x="97" y="8"/>
                    </a:lnTo>
                    <a:lnTo>
                      <a:pt x="107" y="3"/>
                    </a:lnTo>
                    <a:lnTo>
                      <a:pt x="118" y="0"/>
                    </a:lnTo>
                    <a:lnTo>
                      <a:pt x="123" y="0"/>
                    </a:lnTo>
                    <a:lnTo>
                      <a:pt x="128" y="0"/>
                    </a:lnTo>
                    <a:lnTo>
                      <a:pt x="133" y="1"/>
                    </a:lnTo>
                    <a:lnTo>
                      <a:pt x="138" y="4"/>
                    </a:lnTo>
                    <a:lnTo>
                      <a:pt x="151" y="12"/>
                    </a:lnTo>
                    <a:lnTo>
                      <a:pt x="164" y="23"/>
                    </a:lnTo>
                    <a:lnTo>
                      <a:pt x="294" y="205"/>
                    </a:lnTo>
                    <a:lnTo>
                      <a:pt x="296" y="206"/>
                    </a:lnTo>
                    <a:lnTo>
                      <a:pt x="298" y="209"/>
                    </a:lnTo>
                    <a:lnTo>
                      <a:pt x="301" y="213"/>
                    </a:lnTo>
                    <a:lnTo>
                      <a:pt x="301" y="219"/>
                    </a:lnTo>
                    <a:lnTo>
                      <a:pt x="301" y="223"/>
                    </a:lnTo>
                    <a:lnTo>
                      <a:pt x="300" y="227"/>
                    </a:lnTo>
                    <a:lnTo>
                      <a:pt x="297" y="232"/>
                    </a:lnTo>
                    <a:lnTo>
                      <a:pt x="293" y="237"/>
                    </a:lnTo>
                    <a:lnTo>
                      <a:pt x="288" y="242"/>
                    </a:lnTo>
                    <a:lnTo>
                      <a:pt x="282" y="247"/>
                    </a:lnTo>
                    <a:lnTo>
                      <a:pt x="273" y="254"/>
                    </a:lnTo>
                    <a:lnTo>
                      <a:pt x="262" y="260"/>
                    </a:lnTo>
                    <a:lnTo>
                      <a:pt x="241" y="272"/>
                    </a:lnTo>
                    <a:lnTo>
                      <a:pt x="220" y="282"/>
                    </a:lnTo>
                    <a:lnTo>
                      <a:pt x="210" y="286"/>
                    </a:lnTo>
                    <a:lnTo>
                      <a:pt x="201" y="288"/>
                    </a:lnTo>
                    <a:lnTo>
                      <a:pt x="192" y="290"/>
                    </a:lnTo>
                    <a:lnTo>
                      <a:pt x="182" y="291"/>
                    </a:lnTo>
                    <a:lnTo>
                      <a:pt x="173" y="291"/>
                    </a:lnTo>
                    <a:lnTo>
                      <a:pt x="164" y="291"/>
                    </a:lnTo>
                    <a:lnTo>
                      <a:pt x="154" y="288"/>
                    </a:lnTo>
                    <a:lnTo>
                      <a:pt x="145" y="286"/>
                    </a:lnTo>
                    <a:lnTo>
                      <a:pt x="136" y="282"/>
                    </a:lnTo>
                    <a:lnTo>
                      <a:pt x="125" y="277"/>
                    </a:lnTo>
                    <a:lnTo>
                      <a:pt x="115" y="270"/>
                    </a:lnTo>
                    <a:lnTo>
                      <a:pt x="106" y="263"/>
                    </a:lnTo>
                    <a:lnTo>
                      <a:pt x="114" y="282"/>
                    </a:lnTo>
                    <a:lnTo>
                      <a:pt x="125" y="320"/>
                    </a:lnTo>
                    <a:lnTo>
                      <a:pt x="128" y="331"/>
                    </a:lnTo>
                    <a:lnTo>
                      <a:pt x="129" y="338"/>
                    </a:lnTo>
                    <a:lnTo>
                      <a:pt x="129" y="346"/>
                    </a:lnTo>
                    <a:lnTo>
                      <a:pt x="128" y="351"/>
                    </a:lnTo>
                    <a:lnTo>
                      <a:pt x="127" y="352"/>
                    </a:lnTo>
                    <a:lnTo>
                      <a:pt x="125" y="354"/>
                    </a:lnTo>
                    <a:lnTo>
                      <a:pt x="123" y="355"/>
                    </a:lnTo>
                    <a:lnTo>
                      <a:pt x="120" y="354"/>
                    </a:lnTo>
                    <a:lnTo>
                      <a:pt x="114" y="351"/>
                    </a:lnTo>
                    <a:lnTo>
                      <a:pt x="104" y="345"/>
                    </a:lnTo>
                    <a:lnTo>
                      <a:pt x="92" y="326"/>
                    </a:lnTo>
                    <a:lnTo>
                      <a:pt x="77" y="301"/>
                    </a:lnTo>
                    <a:lnTo>
                      <a:pt x="61" y="273"/>
                    </a:lnTo>
                    <a:lnTo>
                      <a:pt x="45" y="244"/>
                    </a:lnTo>
                    <a:lnTo>
                      <a:pt x="17" y="194"/>
                    </a:lnTo>
                    <a:lnTo>
                      <a:pt x="1" y="167"/>
                    </a:lnTo>
                    <a:close/>
                    <a:moveTo>
                      <a:pt x="52" y="106"/>
                    </a:moveTo>
                    <a:lnTo>
                      <a:pt x="54" y="100"/>
                    </a:lnTo>
                    <a:lnTo>
                      <a:pt x="58" y="85"/>
                    </a:lnTo>
                    <a:lnTo>
                      <a:pt x="61" y="76"/>
                    </a:lnTo>
                    <a:lnTo>
                      <a:pt x="65" y="65"/>
                    </a:lnTo>
                    <a:lnTo>
                      <a:pt x="69" y="55"/>
                    </a:lnTo>
                    <a:lnTo>
                      <a:pt x="75" y="45"/>
                    </a:lnTo>
                    <a:lnTo>
                      <a:pt x="82" y="36"/>
                    </a:lnTo>
                    <a:lnTo>
                      <a:pt x="90" y="27"/>
                    </a:lnTo>
                    <a:lnTo>
                      <a:pt x="93" y="24"/>
                    </a:lnTo>
                    <a:lnTo>
                      <a:pt x="97" y="22"/>
                    </a:lnTo>
                    <a:lnTo>
                      <a:pt x="102" y="19"/>
                    </a:lnTo>
                    <a:lnTo>
                      <a:pt x="107" y="18"/>
                    </a:lnTo>
                    <a:lnTo>
                      <a:pt x="113" y="18"/>
                    </a:lnTo>
                    <a:lnTo>
                      <a:pt x="119" y="18"/>
                    </a:lnTo>
                    <a:lnTo>
                      <a:pt x="124" y="19"/>
                    </a:lnTo>
                    <a:lnTo>
                      <a:pt x="131" y="21"/>
                    </a:lnTo>
                    <a:lnTo>
                      <a:pt x="137" y="23"/>
                    </a:lnTo>
                    <a:lnTo>
                      <a:pt x="145" y="27"/>
                    </a:lnTo>
                    <a:lnTo>
                      <a:pt x="151" y="32"/>
                    </a:lnTo>
                    <a:lnTo>
                      <a:pt x="159" y="39"/>
                    </a:lnTo>
                    <a:lnTo>
                      <a:pt x="275" y="210"/>
                    </a:lnTo>
                    <a:lnTo>
                      <a:pt x="269" y="222"/>
                    </a:lnTo>
                    <a:lnTo>
                      <a:pt x="261" y="232"/>
                    </a:lnTo>
                    <a:lnTo>
                      <a:pt x="251" y="241"/>
                    </a:lnTo>
                    <a:lnTo>
                      <a:pt x="241" y="250"/>
                    </a:lnTo>
                    <a:lnTo>
                      <a:pt x="229" y="258"/>
                    </a:lnTo>
                    <a:lnTo>
                      <a:pt x="218" y="264"/>
                    </a:lnTo>
                    <a:lnTo>
                      <a:pt x="206" y="269"/>
                    </a:lnTo>
                    <a:lnTo>
                      <a:pt x="196" y="273"/>
                    </a:lnTo>
                    <a:lnTo>
                      <a:pt x="187" y="276"/>
                    </a:lnTo>
                    <a:lnTo>
                      <a:pt x="179" y="277"/>
                    </a:lnTo>
                    <a:lnTo>
                      <a:pt x="173" y="277"/>
                    </a:lnTo>
                    <a:lnTo>
                      <a:pt x="169" y="274"/>
                    </a:lnTo>
                    <a:lnTo>
                      <a:pt x="169" y="272"/>
                    </a:lnTo>
                    <a:lnTo>
                      <a:pt x="169" y="269"/>
                    </a:lnTo>
                    <a:lnTo>
                      <a:pt x="170" y="267"/>
                    </a:lnTo>
                    <a:lnTo>
                      <a:pt x="172" y="263"/>
                    </a:lnTo>
                    <a:lnTo>
                      <a:pt x="179" y="255"/>
                    </a:lnTo>
                    <a:lnTo>
                      <a:pt x="189" y="244"/>
                    </a:lnTo>
                    <a:lnTo>
                      <a:pt x="195" y="241"/>
                    </a:lnTo>
                    <a:lnTo>
                      <a:pt x="205" y="233"/>
                    </a:lnTo>
                    <a:lnTo>
                      <a:pt x="210" y="228"/>
                    </a:lnTo>
                    <a:lnTo>
                      <a:pt x="213" y="223"/>
                    </a:lnTo>
                    <a:lnTo>
                      <a:pt x="213" y="219"/>
                    </a:lnTo>
                    <a:lnTo>
                      <a:pt x="213" y="217"/>
                    </a:lnTo>
                    <a:lnTo>
                      <a:pt x="211" y="213"/>
                    </a:lnTo>
                    <a:lnTo>
                      <a:pt x="209" y="210"/>
                    </a:lnTo>
                    <a:lnTo>
                      <a:pt x="187" y="178"/>
                    </a:lnTo>
                    <a:lnTo>
                      <a:pt x="186" y="177"/>
                    </a:lnTo>
                    <a:lnTo>
                      <a:pt x="186" y="172"/>
                    </a:lnTo>
                    <a:lnTo>
                      <a:pt x="187" y="167"/>
                    </a:lnTo>
                    <a:lnTo>
                      <a:pt x="189" y="160"/>
                    </a:lnTo>
                    <a:lnTo>
                      <a:pt x="193" y="153"/>
                    </a:lnTo>
                    <a:lnTo>
                      <a:pt x="200" y="142"/>
                    </a:lnTo>
                    <a:lnTo>
                      <a:pt x="201" y="137"/>
                    </a:lnTo>
                    <a:lnTo>
                      <a:pt x="201" y="127"/>
                    </a:lnTo>
                    <a:lnTo>
                      <a:pt x="200" y="126"/>
                    </a:lnTo>
                    <a:lnTo>
                      <a:pt x="197" y="124"/>
                    </a:lnTo>
                    <a:lnTo>
                      <a:pt x="196" y="124"/>
                    </a:lnTo>
                    <a:lnTo>
                      <a:pt x="192" y="124"/>
                    </a:lnTo>
                    <a:lnTo>
                      <a:pt x="182" y="128"/>
                    </a:lnTo>
                    <a:lnTo>
                      <a:pt x="168" y="137"/>
                    </a:lnTo>
                    <a:lnTo>
                      <a:pt x="166" y="138"/>
                    </a:lnTo>
                    <a:lnTo>
                      <a:pt x="165" y="145"/>
                    </a:lnTo>
                    <a:lnTo>
                      <a:pt x="164" y="150"/>
                    </a:lnTo>
                    <a:lnTo>
                      <a:pt x="164" y="156"/>
                    </a:lnTo>
                    <a:lnTo>
                      <a:pt x="165" y="165"/>
                    </a:lnTo>
                    <a:lnTo>
                      <a:pt x="168" y="176"/>
                    </a:lnTo>
                    <a:lnTo>
                      <a:pt x="166" y="181"/>
                    </a:lnTo>
                    <a:lnTo>
                      <a:pt x="163" y="191"/>
                    </a:lnTo>
                    <a:lnTo>
                      <a:pt x="159" y="195"/>
                    </a:lnTo>
                    <a:lnTo>
                      <a:pt x="156" y="197"/>
                    </a:lnTo>
                    <a:lnTo>
                      <a:pt x="155" y="197"/>
                    </a:lnTo>
                    <a:lnTo>
                      <a:pt x="152" y="196"/>
                    </a:lnTo>
                    <a:lnTo>
                      <a:pt x="151" y="194"/>
                    </a:lnTo>
                    <a:lnTo>
                      <a:pt x="150" y="190"/>
                    </a:lnTo>
                    <a:lnTo>
                      <a:pt x="151" y="186"/>
                    </a:lnTo>
                    <a:lnTo>
                      <a:pt x="154" y="174"/>
                    </a:lnTo>
                    <a:lnTo>
                      <a:pt x="152" y="165"/>
                    </a:lnTo>
                    <a:lnTo>
                      <a:pt x="148" y="156"/>
                    </a:lnTo>
                    <a:lnTo>
                      <a:pt x="145" y="151"/>
                    </a:lnTo>
                    <a:lnTo>
                      <a:pt x="141" y="145"/>
                    </a:lnTo>
                    <a:lnTo>
                      <a:pt x="136" y="140"/>
                    </a:lnTo>
                    <a:lnTo>
                      <a:pt x="129" y="133"/>
                    </a:lnTo>
                    <a:lnTo>
                      <a:pt x="127" y="133"/>
                    </a:lnTo>
                    <a:lnTo>
                      <a:pt x="119" y="130"/>
                    </a:lnTo>
                    <a:lnTo>
                      <a:pt x="114" y="126"/>
                    </a:lnTo>
                    <a:lnTo>
                      <a:pt x="110" y="122"/>
                    </a:lnTo>
                    <a:lnTo>
                      <a:pt x="106" y="115"/>
                    </a:lnTo>
                    <a:lnTo>
                      <a:pt x="104" y="109"/>
                    </a:lnTo>
                    <a:lnTo>
                      <a:pt x="102" y="106"/>
                    </a:lnTo>
                    <a:lnTo>
                      <a:pt x="100" y="103"/>
                    </a:lnTo>
                    <a:lnTo>
                      <a:pt x="97" y="103"/>
                    </a:lnTo>
                    <a:lnTo>
                      <a:pt x="95" y="104"/>
                    </a:lnTo>
                    <a:lnTo>
                      <a:pt x="90" y="106"/>
                    </a:lnTo>
                    <a:lnTo>
                      <a:pt x="83" y="113"/>
                    </a:lnTo>
                    <a:lnTo>
                      <a:pt x="63" y="109"/>
                    </a:lnTo>
                    <a:lnTo>
                      <a:pt x="52" y="106"/>
                    </a:lnTo>
                    <a:close/>
                    <a:moveTo>
                      <a:pt x="111" y="82"/>
                    </a:moveTo>
                    <a:lnTo>
                      <a:pt x="114" y="95"/>
                    </a:lnTo>
                    <a:lnTo>
                      <a:pt x="120" y="109"/>
                    </a:lnTo>
                    <a:lnTo>
                      <a:pt x="123" y="113"/>
                    </a:lnTo>
                    <a:lnTo>
                      <a:pt x="125" y="115"/>
                    </a:lnTo>
                    <a:lnTo>
                      <a:pt x="128" y="117"/>
                    </a:lnTo>
                    <a:lnTo>
                      <a:pt x="132" y="118"/>
                    </a:lnTo>
                    <a:lnTo>
                      <a:pt x="134" y="118"/>
                    </a:lnTo>
                    <a:lnTo>
                      <a:pt x="139" y="117"/>
                    </a:lnTo>
                    <a:lnTo>
                      <a:pt x="143" y="113"/>
                    </a:lnTo>
                    <a:lnTo>
                      <a:pt x="148" y="109"/>
                    </a:lnTo>
                    <a:lnTo>
                      <a:pt x="150" y="106"/>
                    </a:lnTo>
                    <a:lnTo>
                      <a:pt x="151" y="101"/>
                    </a:lnTo>
                    <a:lnTo>
                      <a:pt x="151" y="96"/>
                    </a:lnTo>
                    <a:lnTo>
                      <a:pt x="148" y="91"/>
                    </a:lnTo>
                    <a:lnTo>
                      <a:pt x="147" y="89"/>
                    </a:lnTo>
                    <a:lnTo>
                      <a:pt x="145" y="87"/>
                    </a:lnTo>
                    <a:lnTo>
                      <a:pt x="141" y="85"/>
                    </a:lnTo>
                    <a:lnTo>
                      <a:pt x="137" y="83"/>
                    </a:lnTo>
                    <a:lnTo>
                      <a:pt x="127" y="82"/>
                    </a:lnTo>
                    <a:lnTo>
                      <a:pt x="111" y="82"/>
                    </a:lnTo>
                    <a:close/>
                    <a:moveTo>
                      <a:pt x="128" y="159"/>
                    </a:moveTo>
                    <a:lnTo>
                      <a:pt x="125" y="162"/>
                    </a:lnTo>
                    <a:lnTo>
                      <a:pt x="124" y="165"/>
                    </a:lnTo>
                    <a:lnTo>
                      <a:pt x="122" y="169"/>
                    </a:lnTo>
                    <a:lnTo>
                      <a:pt x="120" y="174"/>
                    </a:lnTo>
                    <a:lnTo>
                      <a:pt x="120" y="179"/>
                    </a:lnTo>
                    <a:lnTo>
                      <a:pt x="123" y="185"/>
                    </a:lnTo>
                    <a:lnTo>
                      <a:pt x="124" y="186"/>
                    </a:lnTo>
                    <a:lnTo>
                      <a:pt x="125" y="187"/>
                    </a:lnTo>
                    <a:lnTo>
                      <a:pt x="128" y="188"/>
                    </a:lnTo>
                    <a:lnTo>
                      <a:pt x="132" y="188"/>
                    </a:lnTo>
                    <a:lnTo>
                      <a:pt x="134" y="187"/>
                    </a:lnTo>
                    <a:lnTo>
                      <a:pt x="137" y="183"/>
                    </a:lnTo>
                    <a:lnTo>
                      <a:pt x="137" y="179"/>
                    </a:lnTo>
                    <a:lnTo>
                      <a:pt x="137" y="176"/>
                    </a:lnTo>
                    <a:lnTo>
                      <a:pt x="136" y="171"/>
                    </a:lnTo>
                    <a:lnTo>
                      <a:pt x="134" y="165"/>
                    </a:lnTo>
                    <a:lnTo>
                      <a:pt x="132" y="162"/>
                    </a:lnTo>
                    <a:lnTo>
                      <a:pt x="128" y="159"/>
                    </a:lnTo>
                    <a:close/>
                    <a:moveTo>
                      <a:pt x="45" y="136"/>
                    </a:moveTo>
                    <a:lnTo>
                      <a:pt x="47" y="159"/>
                    </a:lnTo>
                    <a:lnTo>
                      <a:pt x="47" y="177"/>
                    </a:lnTo>
                    <a:lnTo>
                      <a:pt x="49" y="185"/>
                    </a:lnTo>
                    <a:lnTo>
                      <a:pt x="50" y="192"/>
                    </a:lnTo>
                    <a:lnTo>
                      <a:pt x="54" y="200"/>
                    </a:lnTo>
                    <a:lnTo>
                      <a:pt x="59" y="208"/>
                    </a:lnTo>
                    <a:lnTo>
                      <a:pt x="66" y="218"/>
                    </a:lnTo>
                    <a:lnTo>
                      <a:pt x="86" y="237"/>
                    </a:lnTo>
                    <a:lnTo>
                      <a:pt x="98" y="249"/>
                    </a:lnTo>
                    <a:lnTo>
                      <a:pt x="114" y="259"/>
                    </a:lnTo>
                    <a:lnTo>
                      <a:pt x="123" y="264"/>
                    </a:lnTo>
                    <a:lnTo>
                      <a:pt x="132" y="267"/>
                    </a:lnTo>
                    <a:lnTo>
                      <a:pt x="141" y="269"/>
                    </a:lnTo>
                    <a:lnTo>
                      <a:pt x="150" y="270"/>
                    </a:lnTo>
                    <a:lnTo>
                      <a:pt x="150" y="265"/>
                    </a:lnTo>
                    <a:lnTo>
                      <a:pt x="148" y="253"/>
                    </a:lnTo>
                    <a:lnTo>
                      <a:pt x="147" y="246"/>
                    </a:lnTo>
                    <a:lnTo>
                      <a:pt x="148" y="238"/>
                    </a:lnTo>
                    <a:lnTo>
                      <a:pt x="150" y="232"/>
                    </a:lnTo>
                    <a:lnTo>
                      <a:pt x="152" y="228"/>
                    </a:lnTo>
                    <a:lnTo>
                      <a:pt x="154" y="223"/>
                    </a:lnTo>
                    <a:lnTo>
                      <a:pt x="154" y="217"/>
                    </a:lnTo>
                    <a:lnTo>
                      <a:pt x="154" y="213"/>
                    </a:lnTo>
                    <a:lnTo>
                      <a:pt x="151" y="213"/>
                    </a:lnTo>
                    <a:lnTo>
                      <a:pt x="146" y="214"/>
                    </a:lnTo>
                    <a:lnTo>
                      <a:pt x="139" y="219"/>
                    </a:lnTo>
                    <a:lnTo>
                      <a:pt x="138" y="226"/>
                    </a:lnTo>
                    <a:lnTo>
                      <a:pt x="133" y="237"/>
                    </a:lnTo>
                    <a:lnTo>
                      <a:pt x="131" y="240"/>
                    </a:lnTo>
                    <a:lnTo>
                      <a:pt x="128" y="242"/>
                    </a:lnTo>
                    <a:lnTo>
                      <a:pt x="125" y="244"/>
                    </a:lnTo>
                    <a:lnTo>
                      <a:pt x="123" y="245"/>
                    </a:lnTo>
                    <a:lnTo>
                      <a:pt x="119" y="245"/>
                    </a:lnTo>
                    <a:lnTo>
                      <a:pt x="115" y="244"/>
                    </a:lnTo>
                    <a:lnTo>
                      <a:pt x="111" y="241"/>
                    </a:lnTo>
                    <a:lnTo>
                      <a:pt x="106" y="237"/>
                    </a:lnTo>
                    <a:lnTo>
                      <a:pt x="105" y="236"/>
                    </a:lnTo>
                    <a:lnTo>
                      <a:pt x="101" y="232"/>
                    </a:lnTo>
                    <a:lnTo>
                      <a:pt x="100" y="228"/>
                    </a:lnTo>
                    <a:lnTo>
                      <a:pt x="100" y="223"/>
                    </a:lnTo>
                    <a:lnTo>
                      <a:pt x="101" y="218"/>
                    </a:lnTo>
                    <a:lnTo>
                      <a:pt x="102" y="212"/>
                    </a:lnTo>
                    <a:lnTo>
                      <a:pt x="101" y="208"/>
                    </a:lnTo>
                    <a:lnTo>
                      <a:pt x="98" y="203"/>
                    </a:lnTo>
                    <a:lnTo>
                      <a:pt x="96" y="200"/>
                    </a:lnTo>
                    <a:lnTo>
                      <a:pt x="93" y="199"/>
                    </a:lnTo>
                    <a:lnTo>
                      <a:pt x="90" y="197"/>
                    </a:lnTo>
                    <a:lnTo>
                      <a:pt x="86" y="200"/>
                    </a:lnTo>
                    <a:lnTo>
                      <a:pt x="83" y="199"/>
                    </a:lnTo>
                    <a:lnTo>
                      <a:pt x="79" y="194"/>
                    </a:lnTo>
                    <a:lnTo>
                      <a:pt x="79" y="191"/>
                    </a:lnTo>
                    <a:lnTo>
                      <a:pt x="79" y="187"/>
                    </a:lnTo>
                    <a:lnTo>
                      <a:pt x="81" y="183"/>
                    </a:lnTo>
                    <a:lnTo>
                      <a:pt x="84" y="178"/>
                    </a:lnTo>
                    <a:lnTo>
                      <a:pt x="82" y="173"/>
                    </a:lnTo>
                    <a:lnTo>
                      <a:pt x="77" y="163"/>
                    </a:lnTo>
                    <a:lnTo>
                      <a:pt x="73" y="158"/>
                    </a:lnTo>
                    <a:lnTo>
                      <a:pt x="69" y="155"/>
                    </a:lnTo>
                    <a:lnTo>
                      <a:pt x="66" y="154"/>
                    </a:lnTo>
                    <a:lnTo>
                      <a:pt x="64" y="154"/>
                    </a:lnTo>
                    <a:lnTo>
                      <a:pt x="63" y="155"/>
                    </a:lnTo>
                    <a:lnTo>
                      <a:pt x="60" y="158"/>
                    </a:lnTo>
                    <a:lnTo>
                      <a:pt x="56" y="156"/>
                    </a:lnTo>
                    <a:lnTo>
                      <a:pt x="54" y="153"/>
                    </a:lnTo>
                    <a:lnTo>
                      <a:pt x="52" y="150"/>
                    </a:lnTo>
                    <a:lnTo>
                      <a:pt x="52" y="146"/>
                    </a:lnTo>
                    <a:lnTo>
                      <a:pt x="54" y="137"/>
                    </a:lnTo>
                    <a:lnTo>
                      <a:pt x="55" y="132"/>
                    </a:lnTo>
                    <a:lnTo>
                      <a:pt x="52" y="128"/>
                    </a:lnTo>
                    <a:lnTo>
                      <a:pt x="50" y="124"/>
                    </a:lnTo>
                    <a:lnTo>
                      <a:pt x="49" y="124"/>
                    </a:lnTo>
                    <a:lnTo>
                      <a:pt x="47" y="126"/>
                    </a:lnTo>
                    <a:lnTo>
                      <a:pt x="46" y="130"/>
                    </a:lnTo>
                    <a:lnTo>
                      <a:pt x="45" y="136"/>
                    </a:lnTo>
                    <a:close/>
                    <a:moveTo>
                      <a:pt x="179" y="204"/>
                    </a:moveTo>
                    <a:lnTo>
                      <a:pt x="177" y="205"/>
                    </a:lnTo>
                    <a:lnTo>
                      <a:pt x="174" y="208"/>
                    </a:lnTo>
                    <a:lnTo>
                      <a:pt x="173" y="212"/>
                    </a:lnTo>
                    <a:lnTo>
                      <a:pt x="170" y="217"/>
                    </a:lnTo>
                    <a:lnTo>
                      <a:pt x="168" y="227"/>
                    </a:lnTo>
                    <a:lnTo>
                      <a:pt x="168" y="238"/>
                    </a:lnTo>
                    <a:lnTo>
                      <a:pt x="173" y="237"/>
                    </a:lnTo>
                    <a:lnTo>
                      <a:pt x="178" y="233"/>
                    </a:lnTo>
                    <a:lnTo>
                      <a:pt x="183" y="228"/>
                    </a:lnTo>
                    <a:lnTo>
                      <a:pt x="186" y="222"/>
                    </a:lnTo>
                    <a:lnTo>
                      <a:pt x="187" y="215"/>
                    </a:lnTo>
                    <a:lnTo>
                      <a:pt x="186" y="210"/>
                    </a:lnTo>
                    <a:lnTo>
                      <a:pt x="182" y="206"/>
                    </a:lnTo>
                    <a:lnTo>
                      <a:pt x="179" y="204"/>
                    </a:lnTo>
                    <a:close/>
                    <a:moveTo>
                      <a:pt x="116" y="205"/>
                    </a:moveTo>
                    <a:lnTo>
                      <a:pt x="115" y="205"/>
                    </a:lnTo>
                    <a:lnTo>
                      <a:pt x="113" y="206"/>
                    </a:lnTo>
                    <a:lnTo>
                      <a:pt x="111" y="209"/>
                    </a:lnTo>
                    <a:lnTo>
                      <a:pt x="110" y="212"/>
                    </a:lnTo>
                    <a:lnTo>
                      <a:pt x="109" y="214"/>
                    </a:lnTo>
                    <a:lnTo>
                      <a:pt x="109" y="217"/>
                    </a:lnTo>
                    <a:lnTo>
                      <a:pt x="110" y="219"/>
                    </a:lnTo>
                    <a:lnTo>
                      <a:pt x="111" y="220"/>
                    </a:lnTo>
                    <a:lnTo>
                      <a:pt x="114" y="222"/>
                    </a:lnTo>
                    <a:lnTo>
                      <a:pt x="116" y="220"/>
                    </a:lnTo>
                    <a:lnTo>
                      <a:pt x="118" y="219"/>
                    </a:lnTo>
                    <a:lnTo>
                      <a:pt x="120" y="217"/>
                    </a:lnTo>
                    <a:lnTo>
                      <a:pt x="122" y="213"/>
                    </a:lnTo>
                    <a:lnTo>
                      <a:pt x="122" y="210"/>
                    </a:lnTo>
                    <a:lnTo>
                      <a:pt x="120" y="206"/>
                    </a:lnTo>
                    <a:lnTo>
                      <a:pt x="116" y="205"/>
                    </a:lnTo>
                    <a:close/>
                    <a:moveTo>
                      <a:pt x="106" y="136"/>
                    </a:moveTo>
                    <a:lnTo>
                      <a:pt x="104" y="138"/>
                    </a:lnTo>
                    <a:lnTo>
                      <a:pt x="101" y="144"/>
                    </a:lnTo>
                    <a:lnTo>
                      <a:pt x="100" y="150"/>
                    </a:lnTo>
                    <a:lnTo>
                      <a:pt x="100" y="154"/>
                    </a:lnTo>
                    <a:lnTo>
                      <a:pt x="102" y="154"/>
                    </a:lnTo>
                    <a:lnTo>
                      <a:pt x="106" y="153"/>
                    </a:lnTo>
                    <a:lnTo>
                      <a:pt x="110" y="149"/>
                    </a:lnTo>
                    <a:lnTo>
                      <a:pt x="114" y="146"/>
                    </a:lnTo>
                    <a:lnTo>
                      <a:pt x="115" y="142"/>
                    </a:lnTo>
                    <a:lnTo>
                      <a:pt x="115" y="138"/>
                    </a:lnTo>
                    <a:lnTo>
                      <a:pt x="113" y="137"/>
                    </a:lnTo>
                    <a:lnTo>
                      <a:pt x="106" y="136"/>
                    </a:lnTo>
                    <a:close/>
                  </a:path>
                </a:pathLst>
              </a:custGeom>
              <a:solidFill>
                <a:srgbClr val="FEFEFE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8" name="Freeform 14"/>
              <p:cNvSpPr>
                <a:spLocks noEditPoints="1"/>
              </p:cNvSpPr>
              <p:nvPr/>
            </p:nvSpPr>
            <p:spPr bwMode="auto">
              <a:xfrm>
                <a:off x="1768527" y="1828371"/>
                <a:ext cx="134899" cy="129858"/>
              </a:xfrm>
              <a:custGeom>
                <a:avLst/>
                <a:gdLst>
                  <a:gd name="T0" fmla="*/ 172 w 331"/>
                  <a:gd name="T1" fmla="*/ 32 h 326"/>
                  <a:gd name="T2" fmla="*/ 164 w 331"/>
                  <a:gd name="T3" fmla="*/ 61 h 326"/>
                  <a:gd name="T4" fmla="*/ 190 w 331"/>
                  <a:gd name="T5" fmla="*/ 76 h 326"/>
                  <a:gd name="T6" fmla="*/ 206 w 331"/>
                  <a:gd name="T7" fmla="*/ 51 h 326"/>
                  <a:gd name="T8" fmla="*/ 208 w 331"/>
                  <a:gd name="T9" fmla="*/ 0 h 326"/>
                  <a:gd name="T10" fmla="*/ 240 w 331"/>
                  <a:gd name="T11" fmla="*/ 73 h 326"/>
                  <a:gd name="T12" fmla="*/ 256 w 331"/>
                  <a:gd name="T13" fmla="*/ 97 h 326"/>
                  <a:gd name="T14" fmla="*/ 304 w 331"/>
                  <a:gd name="T15" fmla="*/ 90 h 326"/>
                  <a:gd name="T16" fmla="*/ 276 w 331"/>
                  <a:gd name="T17" fmla="*/ 80 h 326"/>
                  <a:gd name="T18" fmla="*/ 259 w 331"/>
                  <a:gd name="T19" fmla="*/ 65 h 326"/>
                  <a:gd name="T20" fmla="*/ 127 w 331"/>
                  <a:gd name="T21" fmla="*/ 94 h 326"/>
                  <a:gd name="T22" fmla="*/ 142 w 331"/>
                  <a:gd name="T23" fmla="*/ 96 h 326"/>
                  <a:gd name="T24" fmla="*/ 194 w 331"/>
                  <a:gd name="T25" fmla="*/ 114 h 326"/>
                  <a:gd name="T26" fmla="*/ 288 w 331"/>
                  <a:gd name="T27" fmla="*/ 121 h 326"/>
                  <a:gd name="T28" fmla="*/ 311 w 331"/>
                  <a:gd name="T29" fmla="*/ 96 h 326"/>
                  <a:gd name="T30" fmla="*/ 328 w 331"/>
                  <a:gd name="T31" fmla="*/ 114 h 326"/>
                  <a:gd name="T32" fmla="*/ 328 w 331"/>
                  <a:gd name="T33" fmla="*/ 139 h 326"/>
                  <a:gd name="T34" fmla="*/ 306 w 331"/>
                  <a:gd name="T35" fmla="*/ 146 h 326"/>
                  <a:gd name="T36" fmla="*/ 255 w 331"/>
                  <a:gd name="T37" fmla="*/ 143 h 326"/>
                  <a:gd name="T38" fmla="*/ 254 w 331"/>
                  <a:gd name="T39" fmla="*/ 185 h 326"/>
                  <a:gd name="T40" fmla="*/ 231 w 331"/>
                  <a:gd name="T41" fmla="*/ 216 h 326"/>
                  <a:gd name="T42" fmla="*/ 196 w 331"/>
                  <a:gd name="T43" fmla="*/ 211 h 326"/>
                  <a:gd name="T44" fmla="*/ 206 w 331"/>
                  <a:gd name="T45" fmla="*/ 203 h 326"/>
                  <a:gd name="T46" fmla="*/ 231 w 331"/>
                  <a:gd name="T47" fmla="*/ 190 h 326"/>
                  <a:gd name="T48" fmla="*/ 231 w 331"/>
                  <a:gd name="T49" fmla="*/ 147 h 326"/>
                  <a:gd name="T50" fmla="*/ 190 w 331"/>
                  <a:gd name="T51" fmla="*/ 131 h 326"/>
                  <a:gd name="T52" fmla="*/ 105 w 331"/>
                  <a:gd name="T53" fmla="*/ 156 h 326"/>
                  <a:gd name="T54" fmla="*/ 78 w 331"/>
                  <a:gd name="T55" fmla="*/ 162 h 326"/>
                  <a:gd name="T56" fmla="*/ 88 w 331"/>
                  <a:gd name="T57" fmla="*/ 126 h 326"/>
                  <a:gd name="T58" fmla="*/ 117 w 331"/>
                  <a:gd name="T59" fmla="*/ 185 h 326"/>
                  <a:gd name="T60" fmla="*/ 105 w 331"/>
                  <a:gd name="T61" fmla="*/ 175 h 326"/>
                  <a:gd name="T62" fmla="*/ 129 w 331"/>
                  <a:gd name="T63" fmla="*/ 166 h 326"/>
                  <a:gd name="T64" fmla="*/ 170 w 331"/>
                  <a:gd name="T65" fmla="*/ 184 h 326"/>
                  <a:gd name="T66" fmla="*/ 183 w 331"/>
                  <a:gd name="T67" fmla="*/ 207 h 326"/>
                  <a:gd name="T68" fmla="*/ 158 w 331"/>
                  <a:gd name="T69" fmla="*/ 230 h 326"/>
                  <a:gd name="T70" fmla="*/ 137 w 331"/>
                  <a:gd name="T71" fmla="*/ 249 h 326"/>
                  <a:gd name="T72" fmla="*/ 133 w 331"/>
                  <a:gd name="T73" fmla="*/ 271 h 326"/>
                  <a:gd name="T74" fmla="*/ 124 w 331"/>
                  <a:gd name="T75" fmla="*/ 281 h 326"/>
                  <a:gd name="T76" fmla="*/ 158 w 331"/>
                  <a:gd name="T77" fmla="*/ 302 h 326"/>
                  <a:gd name="T78" fmla="*/ 165 w 331"/>
                  <a:gd name="T79" fmla="*/ 324 h 326"/>
                  <a:gd name="T80" fmla="*/ 133 w 331"/>
                  <a:gd name="T81" fmla="*/ 312 h 326"/>
                  <a:gd name="T82" fmla="*/ 108 w 331"/>
                  <a:gd name="T83" fmla="*/ 301 h 326"/>
                  <a:gd name="T84" fmla="*/ 87 w 331"/>
                  <a:gd name="T85" fmla="*/ 319 h 326"/>
                  <a:gd name="T86" fmla="*/ 50 w 331"/>
                  <a:gd name="T87" fmla="*/ 324 h 326"/>
                  <a:gd name="T88" fmla="*/ 17 w 331"/>
                  <a:gd name="T89" fmla="*/ 290 h 326"/>
                  <a:gd name="T90" fmla="*/ 1 w 331"/>
                  <a:gd name="T91" fmla="*/ 253 h 326"/>
                  <a:gd name="T92" fmla="*/ 40 w 331"/>
                  <a:gd name="T93" fmla="*/ 289 h 326"/>
                  <a:gd name="T94" fmla="*/ 69 w 331"/>
                  <a:gd name="T95" fmla="*/ 308 h 326"/>
                  <a:gd name="T96" fmla="*/ 88 w 331"/>
                  <a:gd name="T97" fmla="*/ 297 h 326"/>
                  <a:gd name="T98" fmla="*/ 31 w 331"/>
                  <a:gd name="T99" fmla="*/ 242 h 326"/>
                  <a:gd name="T100" fmla="*/ 9 w 331"/>
                  <a:gd name="T101" fmla="*/ 217 h 326"/>
                  <a:gd name="T102" fmla="*/ 30 w 331"/>
                  <a:gd name="T103" fmla="*/ 201 h 326"/>
                  <a:gd name="T104" fmla="*/ 36 w 331"/>
                  <a:gd name="T105" fmla="*/ 215 h 326"/>
                  <a:gd name="T106" fmla="*/ 87 w 331"/>
                  <a:gd name="T107" fmla="*/ 263 h 326"/>
                  <a:gd name="T108" fmla="*/ 109 w 331"/>
                  <a:gd name="T109" fmla="*/ 266 h 326"/>
                  <a:gd name="T110" fmla="*/ 112 w 331"/>
                  <a:gd name="T111" fmla="*/ 252 h 326"/>
                  <a:gd name="T112" fmla="*/ 108 w 331"/>
                  <a:gd name="T113" fmla="*/ 240 h 326"/>
                  <a:gd name="T114" fmla="*/ 131 w 331"/>
                  <a:gd name="T115" fmla="*/ 222 h 326"/>
                  <a:gd name="T116" fmla="*/ 147 w 331"/>
                  <a:gd name="T117" fmla="*/ 213 h 326"/>
                  <a:gd name="T118" fmla="*/ 138 w 331"/>
                  <a:gd name="T119" fmla="*/ 192 h 32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331"/>
                  <a:gd name="T181" fmla="*/ 0 h 326"/>
                  <a:gd name="T182" fmla="*/ 331 w 331"/>
                  <a:gd name="T183" fmla="*/ 326 h 32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331" h="326">
                    <a:moveTo>
                      <a:pt x="208" y="0"/>
                    </a:moveTo>
                    <a:lnTo>
                      <a:pt x="201" y="3"/>
                    </a:lnTo>
                    <a:lnTo>
                      <a:pt x="192" y="11"/>
                    </a:lnTo>
                    <a:lnTo>
                      <a:pt x="182" y="20"/>
                    </a:lnTo>
                    <a:lnTo>
                      <a:pt x="172" y="32"/>
                    </a:lnTo>
                    <a:lnTo>
                      <a:pt x="168" y="37"/>
                    </a:lnTo>
                    <a:lnTo>
                      <a:pt x="165" y="43"/>
                    </a:lnTo>
                    <a:lnTo>
                      <a:pt x="163" y="50"/>
                    </a:lnTo>
                    <a:lnTo>
                      <a:pt x="163" y="55"/>
                    </a:lnTo>
                    <a:lnTo>
                      <a:pt x="164" y="61"/>
                    </a:lnTo>
                    <a:lnTo>
                      <a:pt x="168" y="66"/>
                    </a:lnTo>
                    <a:lnTo>
                      <a:pt x="173" y="71"/>
                    </a:lnTo>
                    <a:lnTo>
                      <a:pt x="181" y="75"/>
                    </a:lnTo>
                    <a:lnTo>
                      <a:pt x="185" y="76"/>
                    </a:lnTo>
                    <a:lnTo>
                      <a:pt x="190" y="76"/>
                    </a:lnTo>
                    <a:lnTo>
                      <a:pt x="195" y="73"/>
                    </a:lnTo>
                    <a:lnTo>
                      <a:pt x="200" y="66"/>
                    </a:lnTo>
                    <a:lnTo>
                      <a:pt x="203" y="62"/>
                    </a:lnTo>
                    <a:lnTo>
                      <a:pt x="205" y="57"/>
                    </a:lnTo>
                    <a:lnTo>
                      <a:pt x="206" y="51"/>
                    </a:lnTo>
                    <a:lnTo>
                      <a:pt x="208" y="43"/>
                    </a:lnTo>
                    <a:lnTo>
                      <a:pt x="209" y="34"/>
                    </a:lnTo>
                    <a:lnTo>
                      <a:pt x="209" y="24"/>
                    </a:lnTo>
                    <a:lnTo>
                      <a:pt x="209" y="12"/>
                    </a:lnTo>
                    <a:lnTo>
                      <a:pt x="208" y="0"/>
                    </a:lnTo>
                    <a:close/>
                    <a:moveTo>
                      <a:pt x="260" y="52"/>
                    </a:moveTo>
                    <a:lnTo>
                      <a:pt x="252" y="56"/>
                    </a:lnTo>
                    <a:lnTo>
                      <a:pt x="247" y="61"/>
                    </a:lnTo>
                    <a:lnTo>
                      <a:pt x="242" y="66"/>
                    </a:lnTo>
                    <a:lnTo>
                      <a:pt x="240" y="73"/>
                    </a:lnTo>
                    <a:lnTo>
                      <a:pt x="238" y="79"/>
                    </a:lnTo>
                    <a:lnTo>
                      <a:pt x="240" y="85"/>
                    </a:lnTo>
                    <a:lnTo>
                      <a:pt x="242" y="92"/>
                    </a:lnTo>
                    <a:lnTo>
                      <a:pt x="247" y="97"/>
                    </a:lnTo>
                    <a:lnTo>
                      <a:pt x="256" y="97"/>
                    </a:lnTo>
                    <a:lnTo>
                      <a:pt x="270" y="97"/>
                    </a:lnTo>
                    <a:lnTo>
                      <a:pt x="287" y="96"/>
                    </a:lnTo>
                    <a:lnTo>
                      <a:pt x="304" y="97"/>
                    </a:lnTo>
                    <a:lnTo>
                      <a:pt x="304" y="93"/>
                    </a:lnTo>
                    <a:lnTo>
                      <a:pt x="304" y="90"/>
                    </a:lnTo>
                    <a:lnTo>
                      <a:pt x="301" y="89"/>
                    </a:lnTo>
                    <a:lnTo>
                      <a:pt x="299" y="87"/>
                    </a:lnTo>
                    <a:lnTo>
                      <a:pt x="290" y="84"/>
                    </a:lnTo>
                    <a:lnTo>
                      <a:pt x="279" y="83"/>
                    </a:lnTo>
                    <a:lnTo>
                      <a:pt x="276" y="80"/>
                    </a:lnTo>
                    <a:lnTo>
                      <a:pt x="270" y="79"/>
                    </a:lnTo>
                    <a:lnTo>
                      <a:pt x="267" y="76"/>
                    </a:lnTo>
                    <a:lnTo>
                      <a:pt x="263" y="74"/>
                    </a:lnTo>
                    <a:lnTo>
                      <a:pt x="260" y="70"/>
                    </a:lnTo>
                    <a:lnTo>
                      <a:pt x="259" y="65"/>
                    </a:lnTo>
                    <a:lnTo>
                      <a:pt x="259" y="58"/>
                    </a:lnTo>
                    <a:lnTo>
                      <a:pt x="260" y="52"/>
                    </a:lnTo>
                    <a:close/>
                    <a:moveTo>
                      <a:pt x="105" y="106"/>
                    </a:moveTo>
                    <a:lnTo>
                      <a:pt x="113" y="101"/>
                    </a:lnTo>
                    <a:lnTo>
                      <a:pt x="127" y="94"/>
                    </a:lnTo>
                    <a:lnTo>
                      <a:pt x="131" y="93"/>
                    </a:lnTo>
                    <a:lnTo>
                      <a:pt x="135" y="92"/>
                    </a:lnTo>
                    <a:lnTo>
                      <a:pt x="138" y="92"/>
                    </a:lnTo>
                    <a:lnTo>
                      <a:pt x="141" y="93"/>
                    </a:lnTo>
                    <a:lnTo>
                      <a:pt x="142" y="96"/>
                    </a:lnTo>
                    <a:lnTo>
                      <a:pt x="144" y="98"/>
                    </a:lnTo>
                    <a:lnTo>
                      <a:pt x="144" y="103"/>
                    </a:lnTo>
                    <a:lnTo>
                      <a:pt x="144" y="110"/>
                    </a:lnTo>
                    <a:lnTo>
                      <a:pt x="158" y="111"/>
                    </a:lnTo>
                    <a:lnTo>
                      <a:pt x="194" y="114"/>
                    </a:lnTo>
                    <a:lnTo>
                      <a:pt x="233" y="117"/>
                    </a:lnTo>
                    <a:lnTo>
                      <a:pt x="264" y="120"/>
                    </a:lnTo>
                    <a:lnTo>
                      <a:pt x="273" y="121"/>
                    </a:lnTo>
                    <a:lnTo>
                      <a:pt x="282" y="123"/>
                    </a:lnTo>
                    <a:lnTo>
                      <a:pt x="288" y="121"/>
                    </a:lnTo>
                    <a:lnTo>
                      <a:pt x="293" y="120"/>
                    </a:lnTo>
                    <a:lnTo>
                      <a:pt x="299" y="117"/>
                    </a:lnTo>
                    <a:lnTo>
                      <a:pt x="304" y="112"/>
                    </a:lnTo>
                    <a:lnTo>
                      <a:pt x="308" y="106"/>
                    </a:lnTo>
                    <a:lnTo>
                      <a:pt x="311" y="96"/>
                    </a:lnTo>
                    <a:lnTo>
                      <a:pt x="315" y="97"/>
                    </a:lnTo>
                    <a:lnTo>
                      <a:pt x="319" y="99"/>
                    </a:lnTo>
                    <a:lnTo>
                      <a:pt x="323" y="103"/>
                    </a:lnTo>
                    <a:lnTo>
                      <a:pt x="325" y="108"/>
                    </a:lnTo>
                    <a:lnTo>
                      <a:pt x="328" y="114"/>
                    </a:lnTo>
                    <a:lnTo>
                      <a:pt x="329" y="119"/>
                    </a:lnTo>
                    <a:lnTo>
                      <a:pt x="331" y="124"/>
                    </a:lnTo>
                    <a:lnTo>
                      <a:pt x="331" y="130"/>
                    </a:lnTo>
                    <a:lnTo>
                      <a:pt x="331" y="135"/>
                    </a:lnTo>
                    <a:lnTo>
                      <a:pt x="328" y="139"/>
                    </a:lnTo>
                    <a:lnTo>
                      <a:pt x="327" y="143"/>
                    </a:lnTo>
                    <a:lnTo>
                      <a:pt x="323" y="146"/>
                    </a:lnTo>
                    <a:lnTo>
                      <a:pt x="318" y="148"/>
                    </a:lnTo>
                    <a:lnTo>
                      <a:pt x="313" y="148"/>
                    </a:lnTo>
                    <a:lnTo>
                      <a:pt x="306" y="146"/>
                    </a:lnTo>
                    <a:lnTo>
                      <a:pt x="297" y="143"/>
                    </a:lnTo>
                    <a:lnTo>
                      <a:pt x="292" y="142"/>
                    </a:lnTo>
                    <a:lnTo>
                      <a:pt x="281" y="140"/>
                    </a:lnTo>
                    <a:lnTo>
                      <a:pt x="267" y="140"/>
                    </a:lnTo>
                    <a:lnTo>
                      <a:pt x="255" y="143"/>
                    </a:lnTo>
                    <a:lnTo>
                      <a:pt x="256" y="146"/>
                    </a:lnTo>
                    <a:lnTo>
                      <a:pt x="256" y="153"/>
                    </a:lnTo>
                    <a:lnTo>
                      <a:pt x="256" y="165"/>
                    </a:lnTo>
                    <a:lnTo>
                      <a:pt x="255" y="178"/>
                    </a:lnTo>
                    <a:lnTo>
                      <a:pt x="254" y="185"/>
                    </a:lnTo>
                    <a:lnTo>
                      <a:pt x="251" y="192"/>
                    </a:lnTo>
                    <a:lnTo>
                      <a:pt x="247" y="198"/>
                    </a:lnTo>
                    <a:lnTo>
                      <a:pt x="243" y="205"/>
                    </a:lnTo>
                    <a:lnTo>
                      <a:pt x="237" y="211"/>
                    </a:lnTo>
                    <a:lnTo>
                      <a:pt x="231" y="216"/>
                    </a:lnTo>
                    <a:lnTo>
                      <a:pt x="222" y="220"/>
                    </a:lnTo>
                    <a:lnTo>
                      <a:pt x="213" y="222"/>
                    </a:lnTo>
                    <a:lnTo>
                      <a:pt x="208" y="220"/>
                    </a:lnTo>
                    <a:lnTo>
                      <a:pt x="199" y="215"/>
                    </a:lnTo>
                    <a:lnTo>
                      <a:pt x="196" y="211"/>
                    </a:lnTo>
                    <a:lnTo>
                      <a:pt x="195" y="208"/>
                    </a:lnTo>
                    <a:lnTo>
                      <a:pt x="196" y="206"/>
                    </a:lnTo>
                    <a:lnTo>
                      <a:pt x="199" y="205"/>
                    </a:lnTo>
                    <a:lnTo>
                      <a:pt x="201" y="203"/>
                    </a:lnTo>
                    <a:lnTo>
                      <a:pt x="206" y="203"/>
                    </a:lnTo>
                    <a:lnTo>
                      <a:pt x="209" y="206"/>
                    </a:lnTo>
                    <a:lnTo>
                      <a:pt x="217" y="207"/>
                    </a:lnTo>
                    <a:lnTo>
                      <a:pt x="220" y="206"/>
                    </a:lnTo>
                    <a:lnTo>
                      <a:pt x="226" y="201"/>
                    </a:lnTo>
                    <a:lnTo>
                      <a:pt x="231" y="190"/>
                    </a:lnTo>
                    <a:lnTo>
                      <a:pt x="235" y="175"/>
                    </a:lnTo>
                    <a:lnTo>
                      <a:pt x="236" y="166"/>
                    </a:lnTo>
                    <a:lnTo>
                      <a:pt x="236" y="158"/>
                    </a:lnTo>
                    <a:lnTo>
                      <a:pt x="233" y="152"/>
                    </a:lnTo>
                    <a:lnTo>
                      <a:pt x="231" y="147"/>
                    </a:lnTo>
                    <a:lnTo>
                      <a:pt x="226" y="142"/>
                    </a:lnTo>
                    <a:lnTo>
                      <a:pt x="220" y="138"/>
                    </a:lnTo>
                    <a:lnTo>
                      <a:pt x="213" y="135"/>
                    </a:lnTo>
                    <a:lnTo>
                      <a:pt x="206" y="133"/>
                    </a:lnTo>
                    <a:lnTo>
                      <a:pt x="190" y="131"/>
                    </a:lnTo>
                    <a:lnTo>
                      <a:pt x="173" y="130"/>
                    </a:lnTo>
                    <a:lnTo>
                      <a:pt x="156" y="131"/>
                    </a:lnTo>
                    <a:lnTo>
                      <a:pt x="142" y="133"/>
                    </a:lnTo>
                    <a:lnTo>
                      <a:pt x="131" y="140"/>
                    </a:lnTo>
                    <a:lnTo>
                      <a:pt x="105" y="156"/>
                    </a:lnTo>
                    <a:lnTo>
                      <a:pt x="99" y="158"/>
                    </a:lnTo>
                    <a:lnTo>
                      <a:pt x="92" y="161"/>
                    </a:lnTo>
                    <a:lnTo>
                      <a:pt x="87" y="164"/>
                    </a:lnTo>
                    <a:lnTo>
                      <a:pt x="82" y="164"/>
                    </a:lnTo>
                    <a:lnTo>
                      <a:pt x="78" y="162"/>
                    </a:lnTo>
                    <a:lnTo>
                      <a:pt x="74" y="160"/>
                    </a:lnTo>
                    <a:lnTo>
                      <a:pt x="73" y="156"/>
                    </a:lnTo>
                    <a:lnTo>
                      <a:pt x="74" y="149"/>
                    </a:lnTo>
                    <a:lnTo>
                      <a:pt x="80" y="139"/>
                    </a:lnTo>
                    <a:lnTo>
                      <a:pt x="88" y="126"/>
                    </a:lnTo>
                    <a:lnTo>
                      <a:pt x="96" y="115"/>
                    </a:lnTo>
                    <a:lnTo>
                      <a:pt x="105" y="106"/>
                    </a:lnTo>
                    <a:close/>
                    <a:moveTo>
                      <a:pt x="129" y="187"/>
                    </a:moveTo>
                    <a:lnTo>
                      <a:pt x="123" y="187"/>
                    </a:lnTo>
                    <a:lnTo>
                      <a:pt x="117" y="185"/>
                    </a:lnTo>
                    <a:lnTo>
                      <a:pt x="112" y="184"/>
                    </a:lnTo>
                    <a:lnTo>
                      <a:pt x="108" y="180"/>
                    </a:lnTo>
                    <a:lnTo>
                      <a:pt x="106" y="179"/>
                    </a:lnTo>
                    <a:lnTo>
                      <a:pt x="105" y="178"/>
                    </a:lnTo>
                    <a:lnTo>
                      <a:pt x="105" y="175"/>
                    </a:lnTo>
                    <a:lnTo>
                      <a:pt x="106" y="174"/>
                    </a:lnTo>
                    <a:lnTo>
                      <a:pt x="110" y="170"/>
                    </a:lnTo>
                    <a:lnTo>
                      <a:pt x="119" y="167"/>
                    </a:lnTo>
                    <a:lnTo>
                      <a:pt x="124" y="166"/>
                    </a:lnTo>
                    <a:lnTo>
                      <a:pt x="129" y="166"/>
                    </a:lnTo>
                    <a:lnTo>
                      <a:pt x="136" y="166"/>
                    </a:lnTo>
                    <a:lnTo>
                      <a:pt x="142" y="169"/>
                    </a:lnTo>
                    <a:lnTo>
                      <a:pt x="154" y="174"/>
                    </a:lnTo>
                    <a:lnTo>
                      <a:pt x="165" y="180"/>
                    </a:lnTo>
                    <a:lnTo>
                      <a:pt x="170" y="184"/>
                    </a:lnTo>
                    <a:lnTo>
                      <a:pt x="176" y="189"/>
                    </a:lnTo>
                    <a:lnTo>
                      <a:pt x="179" y="193"/>
                    </a:lnTo>
                    <a:lnTo>
                      <a:pt x="182" y="198"/>
                    </a:lnTo>
                    <a:lnTo>
                      <a:pt x="183" y="202"/>
                    </a:lnTo>
                    <a:lnTo>
                      <a:pt x="183" y="207"/>
                    </a:lnTo>
                    <a:lnTo>
                      <a:pt x="182" y="211"/>
                    </a:lnTo>
                    <a:lnTo>
                      <a:pt x="179" y="215"/>
                    </a:lnTo>
                    <a:lnTo>
                      <a:pt x="173" y="221"/>
                    </a:lnTo>
                    <a:lnTo>
                      <a:pt x="165" y="226"/>
                    </a:lnTo>
                    <a:lnTo>
                      <a:pt x="158" y="230"/>
                    </a:lnTo>
                    <a:lnTo>
                      <a:pt x="151" y="234"/>
                    </a:lnTo>
                    <a:lnTo>
                      <a:pt x="145" y="238"/>
                    </a:lnTo>
                    <a:lnTo>
                      <a:pt x="140" y="243"/>
                    </a:lnTo>
                    <a:lnTo>
                      <a:pt x="138" y="246"/>
                    </a:lnTo>
                    <a:lnTo>
                      <a:pt x="137" y="249"/>
                    </a:lnTo>
                    <a:lnTo>
                      <a:pt x="136" y="253"/>
                    </a:lnTo>
                    <a:lnTo>
                      <a:pt x="136" y="258"/>
                    </a:lnTo>
                    <a:lnTo>
                      <a:pt x="136" y="263"/>
                    </a:lnTo>
                    <a:lnTo>
                      <a:pt x="135" y="267"/>
                    </a:lnTo>
                    <a:lnTo>
                      <a:pt x="133" y="271"/>
                    </a:lnTo>
                    <a:lnTo>
                      <a:pt x="131" y="274"/>
                    </a:lnTo>
                    <a:lnTo>
                      <a:pt x="128" y="278"/>
                    </a:lnTo>
                    <a:lnTo>
                      <a:pt x="126" y="280"/>
                    </a:lnTo>
                    <a:lnTo>
                      <a:pt x="124" y="281"/>
                    </a:lnTo>
                    <a:lnTo>
                      <a:pt x="126" y="283"/>
                    </a:lnTo>
                    <a:lnTo>
                      <a:pt x="128" y="284"/>
                    </a:lnTo>
                    <a:lnTo>
                      <a:pt x="137" y="289"/>
                    </a:lnTo>
                    <a:lnTo>
                      <a:pt x="151" y="294"/>
                    </a:lnTo>
                    <a:lnTo>
                      <a:pt x="158" y="302"/>
                    </a:lnTo>
                    <a:lnTo>
                      <a:pt x="168" y="316"/>
                    </a:lnTo>
                    <a:lnTo>
                      <a:pt x="169" y="319"/>
                    </a:lnTo>
                    <a:lnTo>
                      <a:pt x="169" y="321"/>
                    </a:lnTo>
                    <a:lnTo>
                      <a:pt x="168" y="324"/>
                    </a:lnTo>
                    <a:lnTo>
                      <a:pt x="165" y="324"/>
                    </a:lnTo>
                    <a:lnTo>
                      <a:pt x="162" y="324"/>
                    </a:lnTo>
                    <a:lnTo>
                      <a:pt x="155" y="324"/>
                    </a:lnTo>
                    <a:lnTo>
                      <a:pt x="147" y="321"/>
                    </a:lnTo>
                    <a:lnTo>
                      <a:pt x="137" y="316"/>
                    </a:lnTo>
                    <a:lnTo>
                      <a:pt x="133" y="312"/>
                    </a:lnTo>
                    <a:lnTo>
                      <a:pt x="124" y="303"/>
                    </a:lnTo>
                    <a:lnTo>
                      <a:pt x="118" y="299"/>
                    </a:lnTo>
                    <a:lnTo>
                      <a:pt x="113" y="299"/>
                    </a:lnTo>
                    <a:lnTo>
                      <a:pt x="110" y="299"/>
                    </a:lnTo>
                    <a:lnTo>
                      <a:pt x="108" y="301"/>
                    </a:lnTo>
                    <a:lnTo>
                      <a:pt x="105" y="303"/>
                    </a:lnTo>
                    <a:lnTo>
                      <a:pt x="103" y="307"/>
                    </a:lnTo>
                    <a:lnTo>
                      <a:pt x="101" y="310"/>
                    </a:lnTo>
                    <a:lnTo>
                      <a:pt x="95" y="313"/>
                    </a:lnTo>
                    <a:lnTo>
                      <a:pt x="87" y="319"/>
                    </a:lnTo>
                    <a:lnTo>
                      <a:pt x="76" y="324"/>
                    </a:lnTo>
                    <a:lnTo>
                      <a:pt x="69" y="325"/>
                    </a:lnTo>
                    <a:lnTo>
                      <a:pt x="63" y="326"/>
                    </a:lnTo>
                    <a:lnTo>
                      <a:pt x="56" y="325"/>
                    </a:lnTo>
                    <a:lnTo>
                      <a:pt x="50" y="324"/>
                    </a:lnTo>
                    <a:lnTo>
                      <a:pt x="44" y="321"/>
                    </a:lnTo>
                    <a:lnTo>
                      <a:pt x="37" y="317"/>
                    </a:lnTo>
                    <a:lnTo>
                      <a:pt x="31" y="311"/>
                    </a:lnTo>
                    <a:lnTo>
                      <a:pt x="24" y="303"/>
                    </a:lnTo>
                    <a:lnTo>
                      <a:pt x="17" y="290"/>
                    </a:lnTo>
                    <a:lnTo>
                      <a:pt x="4" y="267"/>
                    </a:lnTo>
                    <a:lnTo>
                      <a:pt x="1" y="262"/>
                    </a:lnTo>
                    <a:lnTo>
                      <a:pt x="0" y="258"/>
                    </a:lnTo>
                    <a:lnTo>
                      <a:pt x="0" y="254"/>
                    </a:lnTo>
                    <a:lnTo>
                      <a:pt x="1" y="253"/>
                    </a:lnTo>
                    <a:lnTo>
                      <a:pt x="4" y="254"/>
                    </a:lnTo>
                    <a:lnTo>
                      <a:pt x="8" y="257"/>
                    </a:lnTo>
                    <a:lnTo>
                      <a:pt x="14" y="263"/>
                    </a:lnTo>
                    <a:lnTo>
                      <a:pt x="23" y="271"/>
                    </a:lnTo>
                    <a:lnTo>
                      <a:pt x="40" y="289"/>
                    </a:lnTo>
                    <a:lnTo>
                      <a:pt x="53" y="301"/>
                    </a:lnTo>
                    <a:lnTo>
                      <a:pt x="58" y="304"/>
                    </a:lnTo>
                    <a:lnTo>
                      <a:pt x="63" y="307"/>
                    </a:lnTo>
                    <a:lnTo>
                      <a:pt x="67" y="308"/>
                    </a:lnTo>
                    <a:lnTo>
                      <a:pt x="69" y="308"/>
                    </a:lnTo>
                    <a:lnTo>
                      <a:pt x="73" y="308"/>
                    </a:lnTo>
                    <a:lnTo>
                      <a:pt x="76" y="307"/>
                    </a:lnTo>
                    <a:lnTo>
                      <a:pt x="80" y="306"/>
                    </a:lnTo>
                    <a:lnTo>
                      <a:pt x="82" y="303"/>
                    </a:lnTo>
                    <a:lnTo>
                      <a:pt x="88" y="297"/>
                    </a:lnTo>
                    <a:lnTo>
                      <a:pt x="99" y="288"/>
                    </a:lnTo>
                    <a:lnTo>
                      <a:pt x="91" y="283"/>
                    </a:lnTo>
                    <a:lnTo>
                      <a:pt x="72" y="270"/>
                    </a:lnTo>
                    <a:lnTo>
                      <a:pt x="50" y="254"/>
                    </a:lnTo>
                    <a:lnTo>
                      <a:pt x="31" y="242"/>
                    </a:lnTo>
                    <a:lnTo>
                      <a:pt x="23" y="238"/>
                    </a:lnTo>
                    <a:lnTo>
                      <a:pt x="17" y="233"/>
                    </a:lnTo>
                    <a:lnTo>
                      <a:pt x="13" y="228"/>
                    </a:lnTo>
                    <a:lnTo>
                      <a:pt x="9" y="222"/>
                    </a:lnTo>
                    <a:lnTo>
                      <a:pt x="9" y="217"/>
                    </a:lnTo>
                    <a:lnTo>
                      <a:pt x="10" y="212"/>
                    </a:lnTo>
                    <a:lnTo>
                      <a:pt x="13" y="208"/>
                    </a:lnTo>
                    <a:lnTo>
                      <a:pt x="18" y="205"/>
                    </a:lnTo>
                    <a:lnTo>
                      <a:pt x="24" y="201"/>
                    </a:lnTo>
                    <a:lnTo>
                      <a:pt x="30" y="201"/>
                    </a:lnTo>
                    <a:lnTo>
                      <a:pt x="33" y="202"/>
                    </a:lnTo>
                    <a:lnTo>
                      <a:pt x="35" y="203"/>
                    </a:lnTo>
                    <a:lnTo>
                      <a:pt x="36" y="207"/>
                    </a:lnTo>
                    <a:lnTo>
                      <a:pt x="36" y="211"/>
                    </a:lnTo>
                    <a:lnTo>
                      <a:pt x="36" y="215"/>
                    </a:lnTo>
                    <a:lnTo>
                      <a:pt x="35" y="219"/>
                    </a:lnTo>
                    <a:lnTo>
                      <a:pt x="45" y="226"/>
                    </a:lnTo>
                    <a:lnTo>
                      <a:pt x="65" y="246"/>
                    </a:lnTo>
                    <a:lnTo>
                      <a:pt x="77" y="256"/>
                    </a:lnTo>
                    <a:lnTo>
                      <a:pt x="87" y="263"/>
                    </a:lnTo>
                    <a:lnTo>
                      <a:pt x="92" y="266"/>
                    </a:lnTo>
                    <a:lnTo>
                      <a:pt x="96" y="269"/>
                    </a:lnTo>
                    <a:lnTo>
                      <a:pt x="99" y="270"/>
                    </a:lnTo>
                    <a:lnTo>
                      <a:pt x="101" y="270"/>
                    </a:lnTo>
                    <a:lnTo>
                      <a:pt x="109" y="266"/>
                    </a:lnTo>
                    <a:lnTo>
                      <a:pt x="115" y="262"/>
                    </a:lnTo>
                    <a:lnTo>
                      <a:pt x="118" y="260"/>
                    </a:lnTo>
                    <a:lnTo>
                      <a:pt x="118" y="257"/>
                    </a:lnTo>
                    <a:lnTo>
                      <a:pt x="115" y="254"/>
                    </a:lnTo>
                    <a:lnTo>
                      <a:pt x="112" y="252"/>
                    </a:lnTo>
                    <a:lnTo>
                      <a:pt x="109" y="251"/>
                    </a:lnTo>
                    <a:lnTo>
                      <a:pt x="108" y="249"/>
                    </a:lnTo>
                    <a:lnTo>
                      <a:pt x="106" y="247"/>
                    </a:lnTo>
                    <a:lnTo>
                      <a:pt x="106" y="244"/>
                    </a:lnTo>
                    <a:lnTo>
                      <a:pt x="108" y="240"/>
                    </a:lnTo>
                    <a:lnTo>
                      <a:pt x="112" y="235"/>
                    </a:lnTo>
                    <a:lnTo>
                      <a:pt x="117" y="230"/>
                    </a:lnTo>
                    <a:lnTo>
                      <a:pt x="122" y="226"/>
                    </a:lnTo>
                    <a:lnTo>
                      <a:pt x="127" y="224"/>
                    </a:lnTo>
                    <a:lnTo>
                      <a:pt x="131" y="222"/>
                    </a:lnTo>
                    <a:lnTo>
                      <a:pt x="136" y="222"/>
                    </a:lnTo>
                    <a:lnTo>
                      <a:pt x="141" y="220"/>
                    </a:lnTo>
                    <a:lnTo>
                      <a:pt x="144" y="219"/>
                    </a:lnTo>
                    <a:lnTo>
                      <a:pt x="146" y="216"/>
                    </a:lnTo>
                    <a:lnTo>
                      <a:pt x="147" y="213"/>
                    </a:lnTo>
                    <a:lnTo>
                      <a:pt x="147" y="211"/>
                    </a:lnTo>
                    <a:lnTo>
                      <a:pt x="147" y="207"/>
                    </a:lnTo>
                    <a:lnTo>
                      <a:pt x="146" y="205"/>
                    </a:lnTo>
                    <a:lnTo>
                      <a:pt x="144" y="198"/>
                    </a:lnTo>
                    <a:lnTo>
                      <a:pt x="138" y="192"/>
                    </a:lnTo>
                    <a:lnTo>
                      <a:pt x="135" y="188"/>
                    </a:lnTo>
                    <a:lnTo>
                      <a:pt x="129" y="187"/>
                    </a:lnTo>
                    <a:close/>
                  </a:path>
                </a:pathLst>
              </a:custGeom>
              <a:solidFill>
                <a:srgbClr val="FEFEFE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19" name="Freeform 15"/>
              <p:cNvSpPr>
                <a:spLocks noEditPoints="1"/>
              </p:cNvSpPr>
              <p:nvPr/>
            </p:nvSpPr>
            <p:spPr bwMode="auto">
              <a:xfrm>
                <a:off x="1486083" y="1757157"/>
                <a:ext cx="101174" cy="125670"/>
              </a:xfrm>
              <a:custGeom>
                <a:avLst/>
                <a:gdLst>
                  <a:gd name="T0" fmla="*/ 90 w 257"/>
                  <a:gd name="T1" fmla="*/ 3 h 326"/>
                  <a:gd name="T2" fmla="*/ 109 w 257"/>
                  <a:gd name="T3" fmla="*/ 5 h 326"/>
                  <a:gd name="T4" fmla="*/ 122 w 257"/>
                  <a:gd name="T5" fmla="*/ 25 h 326"/>
                  <a:gd name="T6" fmla="*/ 60 w 257"/>
                  <a:gd name="T7" fmla="*/ 82 h 326"/>
                  <a:gd name="T8" fmla="*/ 60 w 257"/>
                  <a:gd name="T9" fmla="*/ 119 h 326"/>
                  <a:gd name="T10" fmla="*/ 88 w 257"/>
                  <a:gd name="T11" fmla="*/ 102 h 326"/>
                  <a:gd name="T12" fmla="*/ 106 w 257"/>
                  <a:gd name="T13" fmla="*/ 90 h 326"/>
                  <a:gd name="T14" fmla="*/ 127 w 257"/>
                  <a:gd name="T15" fmla="*/ 104 h 326"/>
                  <a:gd name="T16" fmla="*/ 105 w 257"/>
                  <a:gd name="T17" fmla="*/ 125 h 326"/>
                  <a:gd name="T18" fmla="*/ 104 w 257"/>
                  <a:gd name="T19" fmla="*/ 145 h 326"/>
                  <a:gd name="T20" fmla="*/ 120 w 257"/>
                  <a:gd name="T21" fmla="*/ 130 h 326"/>
                  <a:gd name="T22" fmla="*/ 117 w 257"/>
                  <a:gd name="T23" fmla="*/ 153 h 326"/>
                  <a:gd name="T24" fmla="*/ 102 w 257"/>
                  <a:gd name="T25" fmla="*/ 186 h 326"/>
                  <a:gd name="T26" fmla="*/ 110 w 257"/>
                  <a:gd name="T27" fmla="*/ 230 h 326"/>
                  <a:gd name="T28" fmla="*/ 96 w 257"/>
                  <a:gd name="T29" fmla="*/ 248 h 326"/>
                  <a:gd name="T30" fmla="*/ 83 w 257"/>
                  <a:gd name="T31" fmla="*/ 217 h 326"/>
                  <a:gd name="T32" fmla="*/ 67 w 257"/>
                  <a:gd name="T33" fmla="*/ 204 h 326"/>
                  <a:gd name="T34" fmla="*/ 44 w 257"/>
                  <a:gd name="T35" fmla="*/ 226 h 326"/>
                  <a:gd name="T36" fmla="*/ 23 w 257"/>
                  <a:gd name="T37" fmla="*/ 235 h 326"/>
                  <a:gd name="T38" fmla="*/ 17 w 257"/>
                  <a:gd name="T39" fmla="*/ 209 h 326"/>
                  <a:gd name="T40" fmla="*/ 22 w 257"/>
                  <a:gd name="T41" fmla="*/ 182 h 326"/>
                  <a:gd name="T42" fmla="*/ 47 w 257"/>
                  <a:gd name="T43" fmla="*/ 166 h 326"/>
                  <a:gd name="T44" fmla="*/ 54 w 257"/>
                  <a:gd name="T45" fmla="*/ 184 h 326"/>
                  <a:gd name="T46" fmla="*/ 72 w 257"/>
                  <a:gd name="T47" fmla="*/ 181 h 326"/>
                  <a:gd name="T48" fmla="*/ 78 w 257"/>
                  <a:gd name="T49" fmla="*/ 146 h 326"/>
                  <a:gd name="T50" fmla="*/ 27 w 257"/>
                  <a:gd name="T51" fmla="*/ 139 h 326"/>
                  <a:gd name="T52" fmla="*/ 1 w 257"/>
                  <a:gd name="T53" fmla="*/ 148 h 326"/>
                  <a:gd name="T54" fmla="*/ 19 w 257"/>
                  <a:gd name="T55" fmla="*/ 100 h 326"/>
                  <a:gd name="T56" fmla="*/ 152 w 257"/>
                  <a:gd name="T57" fmla="*/ 43 h 326"/>
                  <a:gd name="T58" fmla="*/ 159 w 257"/>
                  <a:gd name="T59" fmla="*/ 29 h 326"/>
                  <a:gd name="T60" fmla="*/ 183 w 257"/>
                  <a:gd name="T61" fmla="*/ 39 h 326"/>
                  <a:gd name="T62" fmla="*/ 209 w 257"/>
                  <a:gd name="T63" fmla="*/ 7 h 326"/>
                  <a:gd name="T64" fmla="*/ 224 w 257"/>
                  <a:gd name="T65" fmla="*/ 13 h 326"/>
                  <a:gd name="T66" fmla="*/ 238 w 257"/>
                  <a:gd name="T67" fmla="*/ 105 h 326"/>
                  <a:gd name="T68" fmla="*/ 257 w 257"/>
                  <a:gd name="T69" fmla="*/ 131 h 326"/>
                  <a:gd name="T70" fmla="*/ 238 w 257"/>
                  <a:gd name="T71" fmla="*/ 154 h 326"/>
                  <a:gd name="T72" fmla="*/ 211 w 257"/>
                  <a:gd name="T73" fmla="*/ 294 h 326"/>
                  <a:gd name="T74" fmla="*/ 196 w 257"/>
                  <a:gd name="T75" fmla="*/ 299 h 326"/>
                  <a:gd name="T76" fmla="*/ 187 w 257"/>
                  <a:gd name="T77" fmla="*/ 171 h 326"/>
                  <a:gd name="T78" fmla="*/ 142 w 257"/>
                  <a:gd name="T79" fmla="*/ 194 h 326"/>
                  <a:gd name="T80" fmla="*/ 132 w 257"/>
                  <a:gd name="T81" fmla="*/ 190 h 326"/>
                  <a:gd name="T82" fmla="*/ 145 w 257"/>
                  <a:gd name="T83" fmla="*/ 143 h 326"/>
                  <a:gd name="T84" fmla="*/ 158 w 257"/>
                  <a:gd name="T85" fmla="*/ 111 h 326"/>
                  <a:gd name="T86" fmla="*/ 150 w 257"/>
                  <a:gd name="T87" fmla="*/ 87 h 326"/>
                  <a:gd name="T88" fmla="*/ 164 w 257"/>
                  <a:gd name="T89" fmla="*/ 64 h 326"/>
                  <a:gd name="T90" fmla="*/ 154 w 257"/>
                  <a:gd name="T91" fmla="*/ 46 h 326"/>
                  <a:gd name="T92" fmla="*/ 174 w 257"/>
                  <a:gd name="T93" fmla="*/ 149 h 326"/>
                  <a:gd name="T94" fmla="*/ 163 w 257"/>
                  <a:gd name="T95" fmla="*/ 155 h 326"/>
                  <a:gd name="T96" fmla="*/ 178 w 257"/>
                  <a:gd name="T97" fmla="*/ 128 h 326"/>
                  <a:gd name="T98" fmla="*/ 184 w 257"/>
                  <a:gd name="T99" fmla="*/ 98 h 326"/>
                  <a:gd name="T100" fmla="*/ 183 w 257"/>
                  <a:gd name="T101" fmla="*/ 68 h 32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257"/>
                  <a:gd name="T154" fmla="*/ 0 h 326"/>
                  <a:gd name="T155" fmla="*/ 257 w 257"/>
                  <a:gd name="T156" fmla="*/ 326 h 32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257" h="326">
                    <a:moveTo>
                      <a:pt x="82" y="26"/>
                    </a:moveTo>
                    <a:lnTo>
                      <a:pt x="83" y="20"/>
                    </a:lnTo>
                    <a:lnTo>
                      <a:pt x="86" y="8"/>
                    </a:lnTo>
                    <a:lnTo>
                      <a:pt x="88" y="5"/>
                    </a:lnTo>
                    <a:lnTo>
                      <a:pt x="90" y="3"/>
                    </a:lnTo>
                    <a:lnTo>
                      <a:pt x="94" y="2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4" y="2"/>
                    </a:lnTo>
                    <a:lnTo>
                      <a:pt x="109" y="5"/>
                    </a:lnTo>
                    <a:lnTo>
                      <a:pt x="114" y="9"/>
                    </a:lnTo>
                    <a:lnTo>
                      <a:pt x="118" y="12"/>
                    </a:lnTo>
                    <a:lnTo>
                      <a:pt x="123" y="18"/>
                    </a:lnTo>
                    <a:lnTo>
                      <a:pt x="123" y="21"/>
                    </a:lnTo>
                    <a:lnTo>
                      <a:pt x="122" y="25"/>
                    </a:lnTo>
                    <a:lnTo>
                      <a:pt x="117" y="27"/>
                    </a:lnTo>
                    <a:lnTo>
                      <a:pt x="106" y="30"/>
                    </a:lnTo>
                    <a:lnTo>
                      <a:pt x="96" y="41"/>
                    </a:lnTo>
                    <a:lnTo>
                      <a:pt x="73" y="67"/>
                    </a:lnTo>
                    <a:lnTo>
                      <a:pt x="60" y="82"/>
                    </a:lnTo>
                    <a:lnTo>
                      <a:pt x="49" y="96"/>
                    </a:lnTo>
                    <a:lnTo>
                      <a:pt x="40" y="109"/>
                    </a:lnTo>
                    <a:lnTo>
                      <a:pt x="36" y="118"/>
                    </a:lnTo>
                    <a:lnTo>
                      <a:pt x="44" y="119"/>
                    </a:lnTo>
                    <a:lnTo>
                      <a:pt x="60" y="119"/>
                    </a:lnTo>
                    <a:lnTo>
                      <a:pt x="69" y="117"/>
                    </a:lnTo>
                    <a:lnTo>
                      <a:pt x="78" y="113"/>
                    </a:lnTo>
                    <a:lnTo>
                      <a:pt x="82" y="111"/>
                    </a:lnTo>
                    <a:lnTo>
                      <a:pt x="86" y="105"/>
                    </a:lnTo>
                    <a:lnTo>
                      <a:pt x="88" y="102"/>
                    </a:lnTo>
                    <a:lnTo>
                      <a:pt x="91" y="95"/>
                    </a:lnTo>
                    <a:lnTo>
                      <a:pt x="92" y="94"/>
                    </a:lnTo>
                    <a:lnTo>
                      <a:pt x="97" y="90"/>
                    </a:lnTo>
                    <a:lnTo>
                      <a:pt x="101" y="90"/>
                    </a:lnTo>
                    <a:lnTo>
                      <a:pt x="106" y="90"/>
                    </a:lnTo>
                    <a:lnTo>
                      <a:pt x="113" y="93"/>
                    </a:lnTo>
                    <a:lnTo>
                      <a:pt x="119" y="96"/>
                    </a:lnTo>
                    <a:lnTo>
                      <a:pt x="122" y="98"/>
                    </a:lnTo>
                    <a:lnTo>
                      <a:pt x="126" y="102"/>
                    </a:lnTo>
                    <a:lnTo>
                      <a:pt x="127" y="104"/>
                    </a:lnTo>
                    <a:lnTo>
                      <a:pt x="127" y="108"/>
                    </a:lnTo>
                    <a:lnTo>
                      <a:pt x="123" y="112"/>
                    </a:lnTo>
                    <a:lnTo>
                      <a:pt x="117" y="117"/>
                    </a:lnTo>
                    <a:lnTo>
                      <a:pt x="113" y="118"/>
                    </a:lnTo>
                    <a:lnTo>
                      <a:pt x="105" y="125"/>
                    </a:lnTo>
                    <a:lnTo>
                      <a:pt x="101" y="130"/>
                    </a:lnTo>
                    <a:lnTo>
                      <a:pt x="100" y="135"/>
                    </a:lnTo>
                    <a:lnTo>
                      <a:pt x="100" y="139"/>
                    </a:lnTo>
                    <a:lnTo>
                      <a:pt x="101" y="141"/>
                    </a:lnTo>
                    <a:lnTo>
                      <a:pt x="104" y="145"/>
                    </a:lnTo>
                    <a:lnTo>
                      <a:pt x="106" y="149"/>
                    </a:lnTo>
                    <a:lnTo>
                      <a:pt x="110" y="143"/>
                    </a:lnTo>
                    <a:lnTo>
                      <a:pt x="118" y="132"/>
                    </a:lnTo>
                    <a:lnTo>
                      <a:pt x="119" y="131"/>
                    </a:lnTo>
                    <a:lnTo>
                      <a:pt x="120" y="130"/>
                    </a:lnTo>
                    <a:lnTo>
                      <a:pt x="122" y="130"/>
                    </a:lnTo>
                    <a:lnTo>
                      <a:pt x="123" y="131"/>
                    </a:lnTo>
                    <a:lnTo>
                      <a:pt x="122" y="139"/>
                    </a:lnTo>
                    <a:lnTo>
                      <a:pt x="118" y="153"/>
                    </a:lnTo>
                    <a:lnTo>
                      <a:pt x="117" y="153"/>
                    </a:lnTo>
                    <a:lnTo>
                      <a:pt x="114" y="155"/>
                    </a:lnTo>
                    <a:lnTo>
                      <a:pt x="110" y="159"/>
                    </a:lnTo>
                    <a:lnTo>
                      <a:pt x="106" y="166"/>
                    </a:lnTo>
                    <a:lnTo>
                      <a:pt x="104" y="173"/>
                    </a:lnTo>
                    <a:lnTo>
                      <a:pt x="102" y="186"/>
                    </a:lnTo>
                    <a:lnTo>
                      <a:pt x="104" y="193"/>
                    </a:lnTo>
                    <a:lnTo>
                      <a:pt x="105" y="201"/>
                    </a:lnTo>
                    <a:lnTo>
                      <a:pt x="108" y="210"/>
                    </a:lnTo>
                    <a:lnTo>
                      <a:pt x="111" y="221"/>
                    </a:lnTo>
                    <a:lnTo>
                      <a:pt x="110" y="230"/>
                    </a:lnTo>
                    <a:lnTo>
                      <a:pt x="105" y="244"/>
                    </a:lnTo>
                    <a:lnTo>
                      <a:pt x="102" y="246"/>
                    </a:lnTo>
                    <a:lnTo>
                      <a:pt x="101" y="249"/>
                    </a:lnTo>
                    <a:lnTo>
                      <a:pt x="99" y="249"/>
                    </a:lnTo>
                    <a:lnTo>
                      <a:pt x="96" y="248"/>
                    </a:lnTo>
                    <a:lnTo>
                      <a:pt x="94" y="245"/>
                    </a:lnTo>
                    <a:lnTo>
                      <a:pt x="91" y="240"/>
                    </a:lnTo>
                    <a:lnTo>
                      <a:pt x="87" y="232"/>
                    </a:lnTo>
                    <a:lnTo>
                      <a:pt x="85" y="222"/>
                    </a:lnTo>
                    <a:lnTo>
                      <a:pt x="83" y="217"/>
                    </a:lnTo>
                    <a:lnTo>
                      <a:pt x="78" y="207"/>
                    </a:lnTo>
                    <a:lnTo>
                      <a:pt x="76" y="205"/>
                    </a:lnTo>
                    <a:lnTo>
                      <a:pt x="73" y="204"/>
                    </a:lnTo>
                    <a:lnTo>
                      <a:pt x="70" y="203"/>
                    </a:lnTo>
                    <a:lnTo>
                      <a:pt x="67" y="204"/>
                    </a:lnTo>
                    <a:lnTo>
                      <a:pt x="63" y="205"/>
                    </a:lnTo>
                    <a:lnTo>
                      <a:pt x="59" y="209"/>
                    </a:lnTo>
                    <a:lnTo>
                      <a:pt x="54" y="213"/>
                    </a:lnTo>
                    <a:lnTo>
                      <a:pt x="47" y="219"/>
                    </a:lnTo>
                    <a:lnTo>
                      <a:pt x="44" y="226"/>
                    </a:lnTo>
                    <a:lnTo>
                      <a:pt x="35" y="235"/>
                    </a:lnTo>
                    <a:lnTo>
                      <a:pt x="31" y="236"/>
                    </a:lnTo>
                    <a:lnTo>
                      <a:pt x="28" y="236"/>
                    </a:lnTo>
                    <a:lnTo>
                      <a:pt x="26" y="236"/>
                    </a:lnTo>
                    <a:lnTo>
                      <a:pt x="23" y="235"/>
                    </a:lnTo>
                    <a:lnTo>
                      <a:pt x="22" y="232"/>
                    </a:lnTo>
                    <a:lnTo>
                      <a:pt x="19" y="228"/>
                    </a:lnTo>
                    <a:lnTo>
                      <a:pt x="18" y="222"/>
                    </a:lnTo>
                    <a:lnTo>
                      <a:pt x="17" y="214"/>
                    </a:lnTo>
                    <a:lnTo>
                      <a:pt x="17" y="209"/>
                    </a:lnTo>
                    <a:lnTo>
                      <a:pt x="15" y="198"/>
                    </a:lnTo>
                    <a:lnTo>
                      <a:pt x="17" y="191"/>
                    </a:lnTo>
                    <a:lnTo>
                      <a:pt x="18" y="186"/>
                    </a:lnTo>
                    <a:lnTo>
                      <a:pt x="20" y="184"/>
                    </a:lnTo>
                    <a:lnTo>
                      <a:pt x="22" y="182"/>
                    </a:lnTo>
                    <a:lnTo>
                      <a:pt x="24" y="181"/>
                    </a:lnTo>
                    <a:lnTo>
                      <a:pt x="27" y="181"/>
                    </a:lnTo>
                    <a:lnTo>
                      <a:pt x="31" y="180"/>
                    </a:lnTo>
                    <a:lnTo>
                      <a:pt x="38" y="173"/>
                    </a:lnTo>
                    <a:lnTo>
                      <a:pt x="47" y="166"/>
                    </a:lnTo>
                    <a:lnTo>
                      <a:pt x="54" y="155"/>
                    </a:lnTo>
                    <a:lnTo>
                      <a:pt x="53" y="163"/>
                    </a:lnTo>
                    <a:lnTo>
                      <a:pt x="53" y="178"/>
                    </a:lnTo>
                    <a:lnTo>
                      <a:pt x="53" y="181"/>
                    </a:lnTo>
                    <a:lnTo>
                      <a:pt x="54" y="184"/>
                    </a:lnTo>
                    <a:lnTo>
                      <a:pt x="56" y="186"/>
                    </a:lnTo>
                    <a:lnTo>
                      <a:pt x="59" y="186"/>
                    </a:lnTo>
                    <a:lnTo>
                      <a:pt x="63" y="186"/>
                    </a:lnTo>
                    <a:lnTo>
                      <a:pt x="67" y="185"/>
                    </a:lnTo>
                    <a:lnTo>
                      <a:pt x="72" y="181"/>
                    </a:lnTo>
                    <a:lnTo>
                      <a:pt x="78" y="177"/>
                    </a:lnTo>
                    <a:lnTo>
                      <a:pt x="78" y="172"/>
                    </a:lnTo>
                    <a:lnTo>
                      <a:pt x="79" y="159"/>
                    </a:lnTo>
                    <a:lnTo>
                      <a:pt x="79" y="153"/>
                    </a:lnTo>
                    <a:lnTo>
                      <a:pt x="78" y="146"/>
                    </a:lnTo>
                    <a:lnTo>
                      <a:pt x="77" y="141"/>
                    </a:lnTo>
                    <a:lnTo>
                      <a:pt x="74" y="137"/>
                    </a:lnTo>
                    <a:lnTo>
                      <a:pt x="67" y="137"/>
                    </a:lnTo>
                    <a:lnTo>
                      <a:pt x="47" y="137"/>
                    </a:lnTo>
                    <a:lnTo>
                      <a:pt x="27" y="139"/>
                    </a:lnTo>
                    <a:lnTo>
                      <a:pt x="14" y="141"/>
                    </a:lnTo>
                    <a:lnTo>
                      <a:pt x="12" y="145"/>
                    </a:lnTo>
                    <a:lnTo>
                      <a:pt x="4" y="149"/>
                    </a:lnTo>
                    <a:lnTo>
                      <a:pt x="3" y="149"/>
                    </a:lnTo>
                    <a:lnTo>
                      <a:pt x="1" y="148"/>
                    </a:lnTo>
                    <a:lnTo>
                      <a:pt x="0" y="146"/>
                    </a:lnTo>
                    <a:lnTo>
                      <a:pt x="0" y="144"/>
                    </a:lnTo>
                    <a:lnTo>
                      <a:pt x="0" y="135"/>
                    </a:lnTo>
                    <a:lnTo>
                      <a:pt x="3" y="122"/>
                    </a:lnTo>
                    <a:lnTo>
                      <a:pt x="19" y="100"/>
                    </a:lnTo>
                    <a:lnTo>
                      <a:pt x="42" y="75"/>
                    </a:lnTo>
                    <a:lnTo>
                      <a:pt x="64" y="46"/>
                    </a:lnTo>
                    <a:lnTo>
                      <a:pt x="82" y="26"/>
                    </a:lnTo>
                    <a:close/>
                    <a:moveTo>
                      <a:pt x="154" y="46"/>
                    </a:moveTo>
                    <a:lnTo>
                      <a:pt x="152" y="43"/>
                    </a:lnTo>
                    <a:lnTo>
                      <a:pt x="151" y="39"/>
                    </a:lnTo>
                    <a:lnTo>
                      <a:pt x="152" y="35"/>
                    </a:lnTo>
                    <a:lnTo>
                      <a:pt x="152" y="32"/>
                    </a:lnTo>
                    <a:lnTo>
                      <a:pt x="155" y="30"/>
                    </a:lnTo>
                    <a:lnTo>
                      <a:pt x="159" y="29"/>
                    </a:lnTo>
                    <a:lnTo>
                      <a:pt x="165" y="30"/>
                    </a:lnTo>
                    <a:lnTo>
                      <a:pt x="172" y="32"/>
                    </a:lnTo>
                    <a:lnTo>
                      <a:pt x="174" y="35"/>
                    </a:lnTo>
                    <a:lnTo>
                      <a:pt x="179" y="39"/>
                    </a:lnTo>
                    <a:lnTo>
                      <a:pt x="183" y="39"/>
                    </a:lnTo>
                    <a:lnTo>
                      <a:pt x="187" y="35"/>
                    </a:lnTo>
                    <a:lnTo>
                      <a:pt x="192" y="29"/>
                    </a:lnTo>
                    <a:lnTo>
                      <a:pt x="197" y="18"/>
                    </a:lnTo>
                    <a:lnTo>
                      <a:pt x="201" y="13"/>
                    </a:lnTo>
                    <a:lnTo>
                      <a:pt x="209" y="7"/>
                    </a:lnTo>
                    <a:lnTo>
                      <a:pt x="214" y="5"/>
                    </a:lnTo>
                    <a:lnTo>
                      <a:pt x="219" y="5"/>
                    </a:lnTo>
                    <a:lnTo>
                      <a:pt x="220" y="7"/>
                    </a:lnTo>
                    <a:lnTo>
                      <a:pt x="223" y="9"/>
                    </a:lnTo>
                    <a:lnTo>
                      <a:pt x="224" y="13"/>
                    </a:lnTo>
                    <a:lnTo>
                      <a:pt x="225" y="18"/>
                    </a:lnTo>
                    <a:lnTo>
                      <a:pt x="231" y="25"/>
                    </a:lnTo>
                    <a:lnTo>
                      <a:pt x="237" y="34"/>
                    </a:lnTo>
                    <a:lnTo>
                      <a:pt x="237" y="104"/>
                    </a:lnTo>
                    <a:lnTo>
                      <a:pt x="238" y="105"/>
                    </a:lnTo>
                    <a:lnTo>
                      <a:pt x="243" y="109"/>
                    </a:lnTo>
                    <a:lnTo>
                      <a:pt x="250" y="116"/>
                    </a:lnTo>
                    <a:lnTo>
                      <a:pt x="255" y="123"/>
                    </a:lnTo>
                    <a:lnTo>
                      <a:pt x="256" y="127"/>
                    </a:lnTo>
                    <a:lnTo>
                      <a:pt x="257" y="131"/>
                    </a:lnTo>
                    <a:lnTo>
                      <a:pt x="256" y="136"/>
                    </a:lnTo>
                    <a:lnTo>
                      <a:pt x="255" y="140"/>
                    </a:lnTo>
                    <a:lnTo>
                      <a:pt x="251" y="145"/>
                    </a:lnTo>
                    <a:lnTo>
                      <a:pt x="246" y="150"/>
                    </a:lnTo>
                    <a:lnTo>
                      <a:pt x="238" y="154"/>
                    </a:lnTo>
                    <a:lnTo>
                      <a:pt x="228" y="159"/>
                    </a:lnTo>
                    <a:lnTo>
                      <a:pt x="227" y="213"/>
                    </a:lnTo>
                    <a:lnTo>
                      <a:pt x="224" y="236"/>
                    </a:lnTo>
                    <a:lnTo>
                      <a:pt x="216" y="274"/>
                    </a:lnTo>
                    <a:lnTo>
                      <a:pt x="211" y="294"/>
                    </a:lnTo>
                    <a:lnTo>
                      <a:pt x="208" y="310"/>
                    </a:lnTo>
                    <a:lnTo>
                      <a:pt x="204" y="322"/>
                    </a:lnTo>
                    <a:lnTo>
                      <a:pt x="200" y="326"/>
                    </a:lnTo>
                    <a:lnTo>
                      <a:pt x="197" y="318"/>
                    </a:lnTo>
                    <a:lnTo>
                      <a:pt x="196" y="299"/>
                    </a:lnTo>
                    <a:lnTo>
                      <a:pt x="195" y="273"/>
                    </a:lnTo>
                    <a:lnTo>
                      <a:pt x="193" y="245"/>
                    </a:lnTo>
                    <a:lnTo>
                      <a:pt x="191" y="193"/>
                    </a:lnTo>
                    <a:lnTo>
                      <a:pt x="191" y="168"/>
                    </a:lnTo>
                    <a:lnTo>
                      <a:pt x="187" y="171"/>
                    </a:lnTo>
                    <a:lnTo>
                      <a:pt x="179" y="175"/>
                    </a:lnTo>
                    <a:lnTo>
                      <a:pt x="169" y="180"/>
                    </a:lnTo>
                    <a:lnTo>
                      <a:pt x="161" y="181"/>
                    </a:lnTo>
                    <a:lnTo>
                      <a:pt x="152" y="186"/>
                    </a:lnTo>
                    <a:lnTo>
                      <a:pt x="142" y="194"/>
                    </a:lnTo>
                    <a:lnTo>
                      <a:pt x="137" y="196"/>
                    </a:lnTo>
                    <a:lnTo>
                      <a:pt x="133" y="198"/>
                    </a:lnTo>
                    <a:lnTo>
                      <a:pt x="133" y="196"/>
                    </a:lnTo>
                    <a:lnTo>
                      <a:pt x="132" y="194"/>
                    </a:lnTo>
                    <a:lnTo>
                      <a:pt x="132" y="190"/>
                    </a:lnTo>
                    <a:lnTo>
                      <a:pt x="132" y="185"/>
                    </a:lnTo>
                    <a:lnTo>
                      <a:pt x="134" y="167"/>
                    </a:lnTo>
                    <a:lnTo>
                      <a:pt x="137" y="153"/>
                    </a:lnTo>
                    <a:lnTo>
                      <a:pt x="141" y="148"/>
                    </a:lnTo>
                    <a:lnTo>
                      <a:pt x="145" y="143"/>
                    </a:lnTo>
                    <a:lnTo>
                      <a:pt x="150" y="136"/>
                    </a:lnTo>
                    <a:lnTo>
                      <a:pt x="159" y="130"/>
                    </a:lnTo>
                    <a:lnTo>
                      <a:pt x="159" y="126"/>
                    </a:lnTo>
                    <a:lnTo>
                      <a:pt x="158" y="116"/>
                    </a:lnTo>
                    <a:lnTo>
                      <a:pt x="158" y="111"/>
                    </a:lnTo>
                    <a:lnTo>
                      <a:pt x="156" y="105"/>
                    </a:lnTo>
                    <a:lnTo>
                      <a:pt x="154" y="102"/>
                    </a:lnTo>
                    <a:lnTo>
                      <a:pt x="151" y="98"/>
                    </a:lnTo>
                    <a:lnTo>
                      <a:pt x="150" y="95"/>
                    </a:lnTo>
                    <a:lnTo>
                      <a:pt x="150" y="87"/>
                    </a:lnTo>
                    <a:lnTo>
                      <a:pt x="151" y="82"/>
                    </a:lnTo>
                    <a:lnTo>
                      <a:pt x="154" y="78"/>
                    </a:lnTo>
                    <a:lnTo>
                      <a:pt x="158" y="75"/>
                    </a:lnTo>
                    <a:lnTo>
                      <a:pt x="164" y="71"/>
                    </a:lnTo>
                    <a:lnTo>
                      <a:pt x="164" y="64"/>
                    </a:lnTo>
                    <a:lnTo>
                      <a:pt x="164" y="58"/>
                    </a:lnTo>
                    <a:lnTo>
                      <a:pt x="164" y="54"/>
                    </a:lnTo>
                    <a:lnTo>
                      <a:pt x="161" y="52"/>
                    </a:lnTo>
                    <a:lnTo>
                      <a:pt x="159" y="49"/>
                    </a:lnTo>
                    <a:lnTo>
                      <a:pt x="154" y="46"/>
                    </a:lnTo>
                    <a:close/>
                    <a:moveTo>
                      <a:pt x="192" y="61"/>
                    </a:moveTo>
                    <a:lnTo>
                      <a:pt x="192" y="145"/>
                    </a:lnTo>
                    <a:lnTo>
                      <a:pt x="188" y="145"/>
                    </a:lnTo>
                    <a:lnTo>
                      <a:pt x="179" y="146"/>
                    </a:lnTo>
                    <a:lnTo>
                      <a:pt x="174" y="149"/>
                    </a:lnTo>
                    <a:lnTo>
                      <a:pt x="170" y="152"/>
                    </a:lnTo>
                    <a:lnTo>
                      <a:pt x="168" y="157"/>
                    </a:lnTo>
                    <a:lnTo>
                      <a:pt x="167" y="162"/>
                    </a:lnTo>
                    <a:lnTo>
                      <a:pt x="165" y="160"/>
                    </a:lnTo>
                    <a:lnTo>
                      <a:pt x="163" y="155"/>
                    </a:lnTo>
                    <a:lnTo>
                      <a:pt x="161" y="153"/>
                    </a:lnTo>
                    <a:lnTo>
                      <a:pt x="163" y="148"/>
                    </a:lnTo>
                    <a:lnTo>
                      <a:pt x="165" y="143"/>
                    </a:lnTo>
                    <a:lnTo>
                      <a:pt x="172" y="135"/>
                    </a:lnTo>
                    <a:lnTo>
                      <a:pt x="178" y="128"/>
                    </a:lnTo>
                    <a:lnTo>
                      <a:pt x="182" y="122"/>
                    </a:lnTo>
                    <a:lnTo>
                      <a:pt x="184" y="116"/>
                    </a:lnTo>
                    <a:lnTo>
                      <a:pt x="187" y="109"/>
                    </a:lnTo>
                    <a:lnTo>
                      <a:pt x="187" y="104"/>
                    </a:lnTo>
                    <a:lnTo>
                      <a:pt x="184" y="98"/>
                    </a:lnTo>
                    <a:lnTo>
                      <a:pt x="182" y="93"/>
                    </a:lnTo>
                    <a:lnTo>
                      <a:pt x="178" y="87"/>
                    </a:lnTo>
                    <a:lnTo>
                      <a:pt x="178" y="80"/>
                    </a:lnTo>
                    <a:lnTo>
                      <a:pt x="181" y="72"/>
                    </a:lnTo>
                    <a:lnTo>
                      <a:pt x="183" y="68"/>
                    </a:lnTo>
                    <a:lnTo>
                      <a:pt x="186" y="64"/>
                    </a:lnTo>
                    <a:lnTo>
                      <a:pt x="188" y="63"/>
                    </a:lnTo>
                    <a:lnTo>
                      <a:pt x="192" y="61"/>
                    </a:lnTo>
                    <a:close/>
                  </a:path>
                </a:pathLst>
              </a:custGeom>
              <a:solidFill>
                <a:srgbClr val="FEFEFE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20" name="Freeform 16"/>
              <p:cNvSpPr>
                <a:spLocks noEditPoints="1"/>
              </p:cNvSpPr>
              <p:nvPr/>
            </p:nvSpPr>
            <p:spPr bwMode="auto">
              <a:xfrm>
                <a:off x="1932936" y="2042009"/>
                <a:ext cx="143330" cy="146616"/>
              </a:xfrm>
              <a:custGeom>
                <a:avLst/>
                <a:gdLst>
                  <a:gd name="T0" fmla="*/ 329 w 357"/>
                  <a:gd name="T1" fmla="*/ 136 h 364"/>
                  <a:gd name="T2" fmla="*/ 309 w 357"/>
                  <a:gd name="T3" fmla="*/ 139 h 364"/>
                  <a:gd name="T4" fmla="*/ 311 w 357"/>
                  <a:gd name="T5" fmla="*/ 156 h 364"/>
                  <a:gd name="T6" fmla="*/ 345 w 357"/>
                  <a:gd name="T7" fmla="*/ 172 h 364"/>
                  <a:gd name="T8" fmla="*/ 357 w 357"/>
                  <a:gd name="T9" fmla="*/ 154 h 364"/>
                  <a:gd name="T10" fmla="*/ 250 w 357"/>
                  <a:gd name="T11" fmla="*/ 18 h 364"/>
                  <a:gd name="T12" fmla="*/ 260 w 357"/>
                  <a:gd name="T13" fmla="*/ 58 h 364"/>
                  <a:gd name="T14" fmla="*/ 227 w 357"/>
                  <a:gd name="T15" fmla="*/ 66 h 364"/>
                  <a:gd name="T16" fmla="*/ 181 w 357"/>
                  <a:gd name="T17" fmla="*/ 115 h 364"/>
                  <a:gd name="T18" fmla="*/ 155 w 357"/>
                  <a:gd name="T19" fmla="*/ 108 h 364"/>
                  <a:gd name="T20" fmla="*/ 160 w 357"/>
                  <a:gd name="T21" fmla="*/ 67 h 364"/>
                  <a:gd name="T22" fmla="*/ 113 w 357"/>
                  <a:gd name="T23" fmla="*/ 107 h 364"/>
                  <a:gd name="T24" fmla="*/ 53 w 357"/>
                  <a:gd name="T25" fmla="*/ 122 h 364"/>
                  <a:gd name="T26" fmla="*/ 0 w 357"/>
                  <a:gd name="T27" fmla="*/ 116 h 364"/>
                  <a:gd name="T28" fmla="*/ 14 w 357"/>
                  <a:gd name="T29" fmla="*/ 81 h 364"/>
                  <a:gd name="T30" fmla="*/ 62 w 357"/>
                  <a:gd name="T31" fmla="*/ 52 h 364"/>
                  <a:gd name="T32" fmla="*/ 160 w 357"/>
                  <a:gd name="T33" fmla="*/ 40 h 364"/>
                  <a:gd name="T34" fmla="*/ 172 w 357"/>
                  <a:gd name="T35" fmla="*/ 70 h 364"/>
                  <a:gd name="T36" fmla="*/ 193 w 357"/>
                  <a:gd name="T37" fmla="*/ 76 h 364"/>
                  <a:gd name="T38" fmla="*/ 220 w 357"/>
                  <a:gd name="T39" fmla="*/ 38 h 364"/>
                  <a:gd name="T40" fmla="*/ 214 w 357"/>
                  <a:gd name="T41" fmla="*/ 16 h 364"/>
                  <a:gd name="T42" fmla="*/ 238 w 357"/>
                  <a:gd name="T43" fmla="*/ 2 h 364"/>
                  <a:gd name="T44" fmla="*/ 237 w 357"/>
                  <a:gd name="T45" fmla="*/ 117 h 364"/>
                  <a:gd name="T46" fmla="*/ 283 w 357"/>
                  <a:gd name="T47" fmla="*/ 127 h 364"/>
                  <a:gd name="T48" fmla="*/ 300 w 357"/>
                  <a:gd name="T49" fmla="*/ 182 h 364"/>
                  <a:gd name="T50" fmla="*/ 334 w 357"/>
                  <a:gd name="T51" fmla="*/ 223 h 364"/>
                  <a:gd name="T52" fmla="*/ 325 w 357"/>
                  <a:gd name="T53" fmla="*/ 245 h 364"/>
                  <a:gd name="T54" fmla="*/ 270 w 357"/>
                  <a:gd name="T55" fmla="*/ 248 h 364"/>
                  <a:gd name="T56" fmla="*/ 237 w 357"/>
                  <a:gd name="T57" fmla="*/ 225 h 364"/>
                  <a:gd name="T58" fmla="*/ 201 w 357"/>
                  <a:gd name="T59" fmla="*/ 198 h 364"/>
                  <a:gd name="T60" fmla="*/ 176 w 357"/>
                  <a:gd name="T61" fmla="*/ 198 h 364"/>
                  <a:gd name="T62" fmla="*/ 225 w 357"/>
                  <a:gd name="T63" fmla="*/ 244 h 364"/>
                  <a:gd name="T64" fmla="*/ 195 w 357"/>
                  <a:gd name="T65" fmla="*/ 244 h 364"/>
                  <a:gd name="T66" fmla="*/ 142 w 357"/>
                  <a:gd name="T67" fmla="*/ 266 h 364"/>
                  <a:gd name="T68" fmla="*/ 115 w 357"/>
                  <a:gd name="T69" fmla="*/ 287 h 364"/>
                  <a:gd name="T70" fmla="*/ 131 w 357"/>
                  <a:gd name="T71" fmla="*/ 322 h 364"/>
                  <a:gd name="T72" fmla="*/ 159 w 357"/>
                  <a:gd name="T73" fmla="*/ 328 h 364"/>
                  <a:gd name="T74" fmla="*/ 143 w 357"/>
                  <a:gd name="T75" fmla="*/ 362 h 364"/>
                  <a:gd name="T76" fmla="*/ 122 w 357"/>
                  <a:gd name="T77" fmla="*/ 359 h 364"/>
                  <a:gd name="T78" fmla="*/ 97 w 357"/>
                  <a:gd name="T79" fmla="*/ 304 h 364"/>
                  <a:gd name="T80" fmla="*/ 83 w 357"/>
                  <a:gd name="T81" fmla="*/ 276 h 364"/>
                  <a:gd name="T82" fmla="*/ 114 w 357"/>
                  <a:gd name="T83" fmla="*/ 253 h 364"/>
                  <a:gd name="T84" fmla="*/ 96 w 357"/>
                  <a:gd name="T85" fmla="*/ 220 h 364"/>
                  <a:gd name="T86" fmla="*/ 117 w 357"/>
                  <a:gd name="T87" fmla="*/ 194 h 364"/>
                  <a:gd name="T88" fmla="*/ 173 w 357"/>
                  <a:gd name="T89" fmla="*/ 180 h 364"/>
                  <a:gd name="T90" fmla="*/ 202 w 357"/>
                  <a:gd name="T91" fmla="*/ 185 h 364"/>
                  <a:gd name="T92" fmla="*/ 211 w 357"/>
                  <a:gd name="T93" fmla="*/ 171 h 364"/>
                  <a:gd name="T94" fmla="*/ 222 w 357"/>
                  <a:gd name="T95" fmla="*/ 171 h 364"/>
                  <a:gd name="T96" fmla="*/ 255 w 357"/>
                  <a:gd name="T97" fmla="*/ 214 h 364"/>
                  <a:gd name="T98" fmla="*/ 298 w 357"/>
                  <a:gd name="T99" fmla="*/ 232 h 364"/>
                  <a:gd name="T100" fmla="*/ 283 w 357"/>
                  <a:gd name="T101" fmla="*/ 194 h 364"/>
                  <a:gd name="T102" fmla="*/ 205 w 357"/>
                  <a:gd name="T103" fmla="*/ 162 h 364"/>
                  <a:gd name="T104" fmla="*/ 182 w 357"/>
                  <a:gd name="T105" fmla="*/ 149 h 364"/>
                  <a:gd name="T106" fmla="*/ 211 w 357"/>
                  <a:gd name="T107" fmla="*/ 123 h 364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357"/>
                  <a:gd name="T163" fmla="*/ 0 h 364"/>
                  <a:gd name="T164" fmla="*/ 357 w 357"/>
                  <a:gd name="T165" fmla="*/ 364 h 364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357" h="364">
                    <a:moveTo>
                      <a:pt x="339" y="109"/>
                    </a:moveTo>
                    <a:lnTo>
                      <a:pt x="337" y="113"/>
                    </a:lnTo>
                    <a:lnTo>
                      <a:pt x="336" y="125"/>
                    </a:lnTo>
                    <a:lnTo>
                      <a:pt x="333" y="130"/>
                    </a:lnTo>
                    <a:lnTo>
                      <a:pt x="331" y="135"/>
                    </a:lnTo>
                    <a:lnTo>
                      <a:pt x="329" y="136"/>
                    </a:lnTo>
                    <a:lnTo>
                      <a:pt x="327" y="138"/>
                    </a:lnTo>
                    <a:lnTo>
                      <a:pt x="324" y="138"/>
                    </a:lnTo>
                    <a:lnTo>
                      <a:pt x="322" y="138"/>
                    </a:lnTo>
                    <a:lnTo>
                      <a:pt x="316" y="138"/>
                    </a:lnTo>
                    <a:lnTo>
                      <a:pt x="311" y="138"/>
                    </a:lnTo>
                    <a:lnTo>
                      <a:pt x="309" y="139"/>
                    </a:lnTo>
                    <a:lnTo>
                      <a:pt x="307" y="140"/>
                    </a:lnTo>
                    <a:lnTo>
                      <a:pt x="306" y="143"/>
                    </a:lnTo>
                    <a:lnTo>
                      <a:pt x="306" y="144"/>
                    </a:lnTo>
                    <a:lnTo>
                      <a:pt x="306" y="147"/>
                    </a:lnTo>
                    <a:lnTo>
                      <a:pt x="307" y="150"/>
                    </a:lnTo>
                    <a:lnTo>
                      <a:pt x="311" y="156"/>
                    </a:lnTo>
                    <a:lnTo>
                      <a:pt x="318" y="162"/>
                    </a:lnTo>
                    <a:lnTo>
                      <a:pt x="325" y="167"/>
                    </a:lnTo>
                    <a:lnTo>
                      <a:pt x="333" y="170"/>
                    </a:lnTo>
                    <a:lnTo>
                      <a:pt x="337" y="172"/>
                    </a:lnTo>
                    <a:lnTo>
                      <a:pt x="342" y="173"/>
                    </a:lnTo>
                    <a:lnTo>
                      <a:pt x="345" y="172"/>
                    </a:lnTo>
                    <a:lnTo>
                      <a:pt x="347" y="172"/>
                    </a:lnTo>
                    <a:lnTo>
                      <a:pt x="351" y="170"/>
                    </a:lnTo>
                    <a:lnTo>
                      <a:pt x="354" y="167"/>
                    </a:lnTo>
                    <a:lnTo>
                      <a:pt x="355" y="164"/>
                    </a:lnTo>
                    <a:lnTo>
                      <a:pt x="356" y="159"/>
                    </a:lnTo>
                    <a:lnTo>
                      <a:pt x="357" y="154"/>
                    </a:lnTo>
                    <a:lnTo>
                      <a:pt x="356" y="148"/>
                    </a:lnTo>
                    <a:lnTo>
                      <a:pt x="355" y="140"/>
                    </a:lnTo>
                    <a:lnTo>
                      <a:pt x="351" y="131"/>
                    </a:lnTo>
                    <a:lnTo>
                      <a:pt x="347" y="121"/>
                    </a:lnTo>
                    <a:lnTo>
                      <a:pt x="339" y="109"/>
                    </a:lnTo>
                    <a:close/>
                    <a:moveTo>
                      <a:pt x="250" y="18"/>
                    </a:moveTo>
                    <a:lnTo>
                      <a:pt x="259" y="34"/>
                    </a:lnTo>
                    <a:lnTo>
                      <a:pt x="264" y="48"/>
                    </a:lnTo>
                    <a:lnTo>
                      <a:pt x="264" y="50"/>
                    </a:lnTo>
                    <a:lnTo>
                      <a:pt x="264" y="53"/>
                    </a:lnTo>
                    <a:lnTo>
                      <a:pt x="263" y="56"/>
                    </a:lnTo>
                    <a:lnTo>
                      <a:pt x="260" y="58"/>
                    </a:lnTo>
                    <a:lnTo>
                      <a:pt x="256" y="59"/>
                    </a:lnTo>
                    <a:lnTo>
                      <a:pt x="251" y="61"/>
                    </a:lnTo>
                    <a:lnTo>
                      <a:pt x="245" y="62"/>
                    </a:lnTo>
                    <a:lnTo>
                      <a:pt x="237" y="63"/>
                    </a:lnTo>
                    <a:lnTo>
                      <a:pt x="234" y="63"/>
                    </a:lnTo>
                    <a:lnTo>
                      <a:pt x="227" y="66"/>
                    </a:lnTo>
                    <a:lnTo>
                      <a:pt x="222" y="70"/>
                    </a:lnTo>
                    <a:lnTo>
                      <a:pt x="218" y="77"/>
                    </a:lnTo>
                    <a:lnTo>
                      <a:pt x="213" y="88"/>
                    </a:lnTo>
                    <a:lnTo>
                      <a:pt x="209" y="102"/>
                    </a:lnTo>
                    <a:lnTo>
                      <a:pt x="200" y="107"/>
                    </a:lnTo>
                    <a:lnTo>
                      <a:pt x="181" y="115"/>
                    </a:lnTo>
                    <a:lnTo>
                      <a:pt x="176" y="116"/>
                    </a:lnTo>
                    <a:lnTo>
                      <a:pt x="170" y="116"/>
                    </a:lnTo>
                    <a:lnTo>
                      <a:pt x="165" y="116"/>
                    </a:lnTo>
                    <a:lnTo>
                      <a:pt x="161" y="115"/>
                    </a:lnTo>
                    <a:lnTo>
                      <a:pt x="158" y="112"/>
                    </a:lnTo>
                    <a:lnTo>
                      <a:pt x="155" y="108"/>
                    </a:lnTo>
                    <a:lnTo>
                      <a:pt x="154" y="103"/>
                    </a:lnTo>
                    <a:lnTo>
                      <a:pt x="154" y="97"/>
                    </a:lnTo>
                    <a:lnTo>
                      <a:pt x="156" y="88"/>
                    </a:lnTo>
                    <a:lnTo>
                      <a:pt x="160" y="72"/>
                    </a:lnTo>
                    <a:lnTo>
                      <a:pt x="160" y="68"/>
                    </a:lnTo>
                    <a:lnTo>
                      <a:pt x="160" y="67"/>
                    </a:lnTo>
                    <a:lnTo>
                      <a:pt x="159" y="66"/>
                    </a:lnTo>
                    <a:lnTo>
                      <a:pt x="158" y="66"/>
                    </a:lnTo>
                    <a:lnTo>
                      <a:pt x="154" y="72"/>
                    </a:lnTo>
                    <a:lnTo>
                      <a:pt x="146" y="88"/>
                    </a:lnTo>
                    <a:lnTo>
                      <a:pt x="136" y="94"/>
                    </a:lnTo>
                    <a:lnTo>
                      <a:pt x="113" y="107"/>
                    </a:lnTo>
                    <a:lnTo>
                      <a:pt x="97" y="113"/>
                    </a:lnTo>
                    <a:lnTo>
                      <a:pt x="82" y="118"/>
                    </a:lnTo>
                    <a:lnTo>
                      <a:pt x="74" y="120"/>
                    </a:lnTo>
                    <a:lnTo>
                      <a:pt x="67" y="122"/>
                    </a:lnTo>
                    <a:lnTo>
                      <a:pt x="60" y="122"/>
                    </a:lnTo>
                    <a:lnTo>
                      <a:pt x="53" y="122"/>
                    </a:lnTo>
                    <a:lnTo>
                      <a:pt x="10" y="139"/>
                    </a:lnTo>
                    <a:lnTo>
                      <a:pt x="9" y="138"/>
                    </a:lnTo>
                    <a:lnTo>
                      <a:pt x="5" y="134"/>
                    </a:lnTo>
                    <a:lnTo>
                      <a:pt x="3" y="129"/>
                    </a:lnTo>
                    <a:lnTo>
                      <a:pt x="0" y="121"/>
                    </a:lnTo>
                    <a:lnTo>
                      <a:pt x="0" y="116"/>
                    </a:lnTo>
                    <a:lnTo>
                      <a:pt x="0" y="111"/>
                    </a:lnTo>
                    <a:lnTo>
                      <a:pt x="0" y="106"/>
                    </a:lnTo>
                    <a:lnTo>
                      <a:pt x="3" y="100"/>
                    </a:lnTo>
                    <a:lnTo>
                      <a:pt x="5" y="94"/>
                    </a:lnTo>
                    <a:lnTo>
                      <a:pt x="9" y="88"/>
                    </a:lnTo>
                    <a:lnTo>
                      <a:pt x="14" y="81"/>
                    </a:lnTo>
                    <a:lnTo>
                      <a:pt x="22" y="74"/>
                    </a:lnTo>
                    <a:lnTo>
                      <a:pt x="23" y="71"/>
                    </a:lnTo>
                    <a:lnTo>
                      <a:pt x="31" y="63"/>
                    </a:lnTo>
                    <a:lnTo>
                      <a:pt x="38" y="59"/>
                    </a:lnTo>
                    <a:lnTo>
                      <a:pt x="47" y="54"/>
                    </a:lnTo>
                    <a:lnTo>
                      <a:pt x="62" y="52"/>
                    </a:lnTo>
                    <a:lnTo>
                      <a:pt x="78" y="48"/>
                    </a:lnTo>
                    <a:lnTo>
                      <a:pt x="115" y="43"/>
                    </a:lnTo>
                    <a:lnTo>
                      <a:pt x="145" y="39"/>
                    </a:lnTo>
                    <a:lnTo>
                      <a:pt x="150" y="39"/>
                    </a:lnTo>
                    <a:lnTo>
                      <a:pt x="155" y="39"/>
                    </a:lnTo>
                    <a:lnTo>
                      <a:pt x="160" y="40"/>
                    </a:lnTo>
                    <a:lnTo>
                      <a:pt x="164" y="41"/>
                    </a:lnTo>
                    <a:lnTo>
                      <a:pt x="167" y="44"/>
                    </a:lnTo>
                    <a:lnTo>
                      <a:pt x="169" y="48"/>
                    </a:lnTo>
                    <a:lnTo>
                      <a:pt x="170" y="53"/>
                    </a:lnTo>
                    <a:lnTo>
                      <a:pt x="170" y="58"/>
                    </a:lnTo>
                    <a:lnTo>
                      <a:pt x="172" y="70"/>
                    </a:lnTo>
                    <a:lnTo>
                      <a:pt x="173" y="76"/>
                    </a:lnTo>
                    <a:lnTo>
                      <a:pt x="176" y="81"/>
                    </a:lnTo>
                    <a:lnTo>
                      <a:pt x="179" y="82"/>
                    </a:lnTo>
                    <a:lnTo>
                      <a:pt x="184" y="82"/>
                    </a:lnTo>
                    <a:lnTo>
                      <a:pt x="188" y="80"/>
                    </a:lnTo>
                    <a:lnTo>
                      <a:pt x="193" y="76"/>
                    </a:lnTo>
                    <a:lnTo>
                      <a:pt x="197" y="71"/>
                    </a:lnTo>
                    <a:lnTo>
                      <a:pt x="208" y="62"/>
                    </a:lnTo>
                    <a:lnTo>
                      <a:pt x="217" y="52"/>
                    </a:lnTo>
                    <a:lnTo>
                      <a:pt x="220" y="47"/>
                    </a:lnTo>
                    <a:lnTo>
                      <a:pt x="220" y="40"/>
                    </a:lnTo>
                    <a:lnTo>
                      <a:pt x="220" y="38"/>
                    </a:lnTo>
                    <a:lnTo>
                      <a:pt x="219" y="35"/>
                    </a:lnTo>
                    <a:lnTo>
                      <a:pt x="217" y="31"/>
                    </a:lnTo>
                    <a:lnTo>
                      <a:pt x="213" y="29"/>
                    </a:lnTo>
                    <a:lnTo>
                      <a:pt x="213" y="24"/>
                    </a:lnTo>
                    <a:lnTo>
                      <a:pt x="213" y="20"/>
                    </a:lnTo>
                    <a:lnTo>
                      <a:pt x="214" y="16"/>
                    </a:lnTo>
                    <a:lnTo>
                      <a:pt x="217" y="12"/>
                    </a:lnTo>
                    <a:lnTo>
                      <a:pt x="222" y="6"/>
                    </a:lnTo>
                    <a:lnTo>
                      <a:pt x="228" y="2"/>
                    </a:lnTo>
                    <a:lnTo>
                      <a:pt x="232" y="0"/>
                    </a:lnTo>
                    <a:lnTo>
                      <a:pt x="236" y="0"/>
                    </a:lnTo>
                    <a:lnTo>
                      <a:pt x="238" y="2"/>
                    </a:lnTo>
                    <a:lnTo>
                      <a:pt x="242" y="3"/>
                    </a:lnTo>
                    <a:lnTo>
                      <a:pt x="245" y="6"/>
                    </a:lnTo>
                    <a:lnTo>
                      <a:pt x="247" y="8"/>
                    </a:lnTo>
                    <a:lnTo>
                      <a:pt x="249" y="13"/>
                    </a:lnTo>
                    <a:lnTo>
                      <a:pt x="250" y="18"/>
                    </a:lnTo>
                    <a:close/>
                    <a:moveTo>
                      <a:pt x="237" y="117"/>
                    </a:moveTo>
                    <a:lnTo>
                      <a:pt x="252" y="117"/>
                    </a:lnTo>
                    <a:lnTo>
                      <a:pt x="266" y="118"/>
                    </a:lnTo>
                    <a:lnTo>
                      <a:pt x="277" y="121"/>
                    </a:lnTo>
                    <a:lnTo>
                      <a:pt x="282" y="123"/>
                    </a:lnTo>
                    <a:lnTo>
                      <a:pt x="283" y="126"/>
                    </a:lnTo>
                    <a:lnTo>
                      <a:pt x="283" y="127"/>
                    </a:lnTo>
                    <a:lnTo>
                      <a:pt x="281" y="130"/>
                    </a:lnTo>
                    <a:lnTo>
                      <a:pt x="277" y="132"/>
                    </a:lnTo>
                    <a:lnTo>
                      <a:pt x="264" y="139"/>
                    </a:lnTo>
                    <a:lnTo>
                      <a:pt x="241" y="145"/>
                    </a:lnTo>
                    <a:lnTo>
                      <a:pt x="260" y="156"/>
                    </a:lnTo>
                    <a:lnTo>
                      <a:pt x="300" y="182"/>
                    </a:lnTo>
                    <a:lnTo>
                      <a:pt x="310" y="190"/>
                    </a:lnTo>
                    <a:lnTo>
                      <a:pt x="318" y="198"/>
                    </a:lnTo>
                    <a:lnTo>
                      <a:pt x="325" y="207"/>
                    </a:lnTo>
                    <a:lnTo>
                      <a:pt x="331" y="214"/>
                    </a:lnTo>
                    <a:lnTo>
                      <a:pt x="333" y="218"/>
                    </a:lnTo>
                    <a:lnTo>
                      <a:pt x="334" y="223"/>
                    </a:lnTo>
                    <a:lnTo>
                      <a:pt x="334" y="227"/>
                    </a:lnTo>
                    <a:lnTo>
                      <a:pt x="334" y="231"/>
                    </a:lnTo>
                    <a:lnTo>
                      <a:pt x="333" y="235"/>
                    </a:lnTo>
                    <a:lnTo>
                      <a:pt x="332" y="239"/>
                    </a:lnTo>
                    <a:lnTo>
                      <a:pt x="329" y="241"/>
                    </a:lnTo>
                    <a:lnTo>
                      <a:pt x="325" y="245"/>
                    </a:lnTo>
                    <a:lnTo>
                      <a:pt x="319" y="249"/>
                    </a:lnTo>
                    <a:lnTo>
                      <a:pt x="305" y="253"/>
                    </a:lnTo>
                    <a:lnTo>
                      <a:pt x="295" y="254"/>
                    </a:lnTo>
                    <a:lnTo>
                      <a:pt x="283" y="253"/>
                    </a:lnTo>
                    <a:lnTo>
                      <a:pt x="277" y="252"/>
                    </a:lnTo>
                    <a:lnTo>
                      <a:pt x="270" y="248"/>
                    </a:lnTo>
                    <a:lnTo>
                      <a:pt x="264" y="245"/>
                    </a:lnTo>
                    <a:lnTo>
                      <a:pt x="259" y="240"/>
                    </a:lnTo>
                    <a:lnTo>
                      <a:pt x="256" y="236"/>
                    </a:lnTo>
                    <a:lnTo>
                      <a:pt x="249" y="230"/>
                    </a:lnTo>
                    <a:lnTo>
                      <a:pt x="243" y="227"/>
                    </a:lnTo>
                    <a:lnTo>
                      <a:pt x="237" y="225"/>
                    </a:lnTo>
                    <a:lnTo>
                      <a:pt x="231" y="225"/>
                    </a:lnTo>
                    <a:lnTo>
                      <a:pt x="223" y="227"/>
                    </a:lnTo>
                    <a:lnTo>
                      <a:pt x="220" y="222"/>
                    </a:lnTo>
                    <a:lnTo>
                      <a:pt x="214" y="209"/>
                    </a:lnTo>
                    <a:lnTo>
                      <a:pt x="208" y="203"/>
                    </a:lnTo>
                    <a:lnTo>
                      <a:pt x="201" y="198"/>
                    </a:lnTo>
                    <a:lnTo>
                      <a:pt x="195" y="193"/>
                    </a:lnTo>
                    <a:lnTo>
                      <a:pt x="186" y="190"/>
                    </a:lnTo>
                    <a:lnTo>
                      <a:pt x="178" y="190"/>
                    </a:lnTo>
                    <a:lnTo>
                      <a:pt x="174" y="193"/>
                    </a:lnTo>
                    <a:lnTo>
                      <a:pt x="174" y="194"/>
                    </a:lnTo>
                    <a:lnTo>
                      <a:pt x="176" y="198"/>
                    </a:lnTo>
                    <a:lnTo>
                      <a:pt x="182" y="204"/>
                    </a:lnTo>
                    <a:lnTo>
                      <a:pt x="188" y="211"/>
                    </a:lnTo>
                    <a:lnTo>
                      <a:pt x="200" y="217"/>
                    </a:lnTo>
                    <a:lnTo>
                      <a:pt x="215" y="230"/>
                    </a:lnTo>
                    <a:lnTo>
                      <a:pt x="223" y="238"/>
                    </a:lnTo>
                    <a:lnTo>
                      <a:pt x="225" y="244"/>
                    </a:lnTo>
                    <a:lnTo>
                      <a:pt x="227" y="248"/>
                    </a:lnTo>
                    <a:lnTo>
                      <a:pt x="225" y="252"/>
                    </a:lnTo>
                    <a:lnTo>
                      <a:pt x="223" y="254"/>
                    </a:lnTo>
                    <a:lnTo>
                      <a:pt x="220" y="258"/>
                    </a:lnTo>
                    <a:lnTo>
                      <a:pt x="209" y="253"/>
                    </a:lnTo>
                    <a:lnTo>
                      <a:pt x="195" y="244"/>
                    </a:lnTo>
                    <a:lnTo>
                      <a:pt x="191" y="243"/>
                    </a:lnTo>
                    <a:lnTo>
                      <a:pt x="184" y="245"/>
                    </a:lnTo>
                    <a:lnTo>
                      <a:pt x="177" y="249"/>
                    </a:lnTo>
                    <a:lnTo>
                      <a:pt x="165" y="254"/>
                    </a:lnTo>
                    <a:lnTo>
                      <a:pt x="155" y="259"/>
                    </a:lnTo>
                    <a:lnTo>
                      <a:pt x="142" y="266"/>
                    </a:lnTo>
                    <a:lnTo>
                      <a:pt x="131" y="270"/>
                    </a:lnTo>
                    <a:lnTo>
                      <a:pt x="119" y="273"/>
                    </a:lnTo>
                    <a:lnTo>
                      <a:pt x="117" y="275"/>
                    </a:lnTo>
                    <a:lnTo>
                      <a:pt x="114" y="279"/>
                    </a:lnTo>
                    <a:lnTo>
                      <a:pt x="114" y="282"/>
                    </a:lnTo>
                    <a:lnTo>
                      <a:pt x="115" y="287"/>
                    </a:lnTo>
                    <a:lnTo>
                      <a:pt x="119" y="294"/>
                    </a:lnTo>
                    <a:lnTo>
                      <a:pt x="126" y="303"/>
                    </a:lnTo>
                    <a:lnTo>
                      <a:pt x="131" y="311"/>
                    </a:lnTo>
                    <a:lnTo>
                      <a:pt x="132" y="317"/>
                    </a:lnTo>
                    <a:lnTo>
                      <a:pt x="132" y="321"/>
                    </a:lnTo>
                    <a:lnTo>
                      <a:pt x="131" y="322"/>
                    </a:lnTo>
                    <a:lnTo>
                      <a:pt x="136" y="321"/>
                    </a:lnTo>
                    <a:lnTo>
                      <a:pt x="163" y="312"/>
                    </a:lnTo>
                    <a:lnTo>
                      <a:pt x="164" y="313"/>
                    </a:lnTo>
                    <a:lnTo>
                      <a:pt x="164" y="320"/>
                    </a:lnTo>
                    <a:lnTo>
                      <a:pt x="163" y="323"/>
                    </a:lnTo>
                    <a:lnTo>
                      <a:pt x="159" y="328"/>
                    </a:lnTo>
                    <a:lnTo>
                      <a:pt x="152" y="335"/>
                    </a:lnTo>
                    <a:lnTo>
                      <a:pt x="142" y="341"/>
                    </a:lnTo>
                    <a:lnTo>
                      <a:pt x="143" y="346"/>
                    </a:lnTo>
                    <a:lnTo>
                      <a:pt x="145" y="358"/>
                    </a:lnTo>
                    <a:lnTo>
                      <a:pt x="145" y="360"/>
                    </a:lnTo>
                    <a:lnTo>
                      <a:pt x="143" y="362"/>
                    </a:lnTo>
                    <a:lnTo>
                      <a:pt x="142" y="364"/>
                    </a:lnTo>
                    <a:lnTo>
                      <a:pt x="140" y="364"/>
                    </a:lnTo>
                    <a:lnTo>
                      <a:pt x="137" y="364"/>
                    </a:lnTo>
                    <a:lnTo>
                      <a:pt x="132" y="364"/>
                    </a:lnTo>
                    <a:lnTo>
                      <a:pt x="128" y="362"/>
                    </a:lnTo>
                    <a:lnTo>
                      <a:pt x="122" y="359"/>
                    </a:lnTo>
                    <a:lnTo>
                      <a:pt x="120" y="352"/>
                    </a:lnTo>
                    <a:lnTo>
                      <a:pt x="115" y="332"/>
                    </a:lnTo>
                    <a:lnTo>
                      <a:pt x="111" y="322"/>
                    </a:lnTo>
                    <a:lnTo>
                      <a:pt x="105" y="312"/>
                    </a:lnTo>
                    <a:lnTo>
                      <a:pt x="101" y="308"/>
                    </a:lnTo>
                    <a:lnTo>
                      <a:pt x="97" y="304"/>
                    </a:lnTo>
                    <a:lnTo>
                      <a:pt x="94" y="302"/>
                    </a:lnTo>
                    <a:lnTo>
                      <a:pt x="88" y="299"/>
                    </a:lnTo>
                    <a:lnTo>
                      <a:pt x="85" y="294"/>
                    </a:lnTo>
                    <a:lnTo>
                      <a:pt x="82" y="284"/>
                    </a:lnTo>
                    <a:lnTo>
                      <a:pt x="82" y="280"/>
                    </a:lnTo>
                    <a:lnTo>
                      <a:pt x="83" y="276"/>
                    </a:lnTo>
                    <a:lnTo>
                      <a:pt x="86" y="272"/>
                    </a:lnTo>
                    <a:lnTo>
                      <a:pt x="88" y="268"/>
                    </a:lnTo>
                    <a:lnTo>
                      <a:pt x="92" y="264"/>
                    </a:lnTo>
                    <a:lnTo>
                      <a:pt x="99" y="261"/>
                    </a:lnTo>
                    <a:lnTo>
                      <a:pt x="105" y="257"/>
                    </a:lnTo>
                    <a:lnTo>
                      <a:pt x="114" y="253"/>
                    </a:lnTo>
                    <a:lnTo>
                      <a:pt x="160" y="238"/>
                    </a:lnTo>
                    <a:lnTo>
                      <a:pt x="151" y="238"/>
                    </a:lnTo>
                    <a:lnTo>
                      <a:pt x="129" y="234"/>
                    </a:lnTo>
                    <a:lnTo>
                      <a:pt x="117" y="230"/>
                    </a:lnTo>
                    <a:lnTo>
                      <a:pt x="103" y="223"/>
                    </a:lnTo>
                    <a:lnTo>
                      <a:pt x="96" y="220"/>
                    </a:lnTo>
                    <a:lnTo>
                      <a:pt x="91" y="214"/>
                    </a:lnTo>
                    <a:lnTo>
                      <a:pt x="85" y="209"/>
                    </a:lnTo>
                    <a:lnTo>
                      <a:pt x="79" y="203"/>
                    </a:lnTo>
                    <a:lnTo>
                      <a:pt x="103" y="194"/>
                    </a:lnTo>
                    <a:lnTo>
                      <a:pt x="106" y="194"/>
                    </a:lnTo>
                    <a:lnTo>
                      <a:pt x="117" y="194"/>
                    </a:lnTo>
                    <a:lnTo>
                      <a:pt x="132" y="195"/>
                    </a:lnTo>
                    <a:lnTo>
                      <a:pt x="150" y="199"/>
                    </a:lnTo>
                    <a:lnTo>
                      <a:pt x="152" y="195"/>
                    </a:lnTo>
                    <a:lnTo>
                      <a:pt x="161" y="186"/>
                    </a:lnTo>
                    <a:lnTo>
                      <a:pt x="167" y="182"/>
                    </a:lnTo>
                    <a:lnTo>
                      <a:pt x="173" y="180"/>
                    </a:lnTo>
                    <a:lnTo>
                      <a:pt x="177" y="179"/>
                    </a:lnTo>
                    <a:lnTo>
                      <a:pt x="181" y="179"/>
                    </a:lnTo>
                    <a:lnTo>
                      <a:pt x="184" y="180"/>
                    </a:lnTo>
                    <a:lnTo>
                      <a:pt x="190" y="181"/>
                    </a:lnTo>
                    <a:lnTo>
                      <a:pt x="197" y="184"/>
                    </a:lnTo>
                    <a:lnTo>
                      <a:pt x="202" y="185"/>
                    </a:lnTo>
                    <a:lnTo>
                      <a:pt x="208" y="185"/>
                    </a:lnTo>
                    <a:lnTo>
                      <a:pt x="210" y="185"/>
                    </a:lnTo>
                    <a:lnTo>
                      <a:pt x="211" y="182"/>
                    </a:lnTo>
                    <a:lnTo>
                      <a:pt x="213" y="180"/>
                    </a:lnTo>
                    <a:lnTo>
                      <a:pt x="213" y="176"/>
                    </a:lnTo>
                    <a:lnTo>
                      <a:pt x="211" y="171"/>
                    </a:lnTo>
                    <a:lnTo>
                      <a:pt x="211" y="168"/>
                    </a:lnTo>
                    <a:lnTo>
                      <a:pt x="213" y="164"/>
                    </a:lnTo>
                    <a:lnTo>
                      <a:pt x="214" y="163"/>
                    </a:lnTo>
                    <a:lnTo>
                      <a:pt x="215" y="163"/>
                    </a:lnTo>
                    <a:lnTo>
                      <a:pt x="218" y="166"/>
                    </a:lnTo>
                    <a:lnTo>
                      <a:pt x="222" y="171"/>
                    </a:lnTo>
                    <a:lnTo>
                      <a:pt x="228" y="184"/>
                    </a:lnTo>
                    <a:lnTo>
                      <a:pt x="233" y="195"/>
                    </a:lnTo>
                    <a:lnTo>
                      <a:pt x="236" y="200"/>
                    </a:lnTo>
                    <a:lnTo>
                      <a:pt x="241" y="205"/>
                    </a:lnTo>
                    <a:lnTo>
                      <a:pt x="246" y="211"/>
                    </a:lnTo>
                    <a:lnTo>
                      <a:pt x="255" y="214"/>
                    </a:lnTo>
                    <a:lnTo>
                      <a:pt x="272" y="226"/>
                    </a:lnTo>
                    <a:lnTo>
                      <a:pt x="286" y="234"/>
                    </a:lnTo>
                    <a:lnTo>
                      <a:pt x="290" y="234"/>
                    </a:lnTo>
                    <a:lnTo>
                      <a:pt x="292" y="235"/>
                    </a:lnTo>
                    <a:lnTo>
                      <a:pt x="296" y="234"/>
                    </a:lnTo>
                    <a:lnTo>
                      <a:pt x="298" y="232"/>
                    </a:lnTo>
                    <a:lnTo>
                      <a:pt x="302" y="230"/>
                    </a:lnTo>
                    <a:lnTo>
                      <a:pt x="305" y="227"/>
                    </a:lnTo>
                    <a:lnTo>
                      <a:pt x="309" y="222"/>
                    </a:lnTo>
                    <a:lnTo>
                      <a:pt x="311" y="217"/>
                    </a:lnTo>
                    <a:lnTo>
                      <a:pt x="304" y="211"/>
                    </a:lnTo>
                    <a:lnTo>
                      <a:pt x="283" y="194"/>
                    </a:lnTo>
                    <a:lnTo>
                      <a:pt x="269" y="185"/>
                    </a:lnTo>
                    <a:lnTo>
                      <a:pt x="254" y="175"/>
                    </a:lnTo>
                    <a:lnTo>
                      <a:pt x="237" y="167"/>
                    </a:lnTo>
                    <a:lnTo>
                      <a:pt x="220" y="161"/>
                    </a:lnTo>
                    <a:lnTo>
                      <a:pt x="213" y="162"/>
                    </a:lnTo>
                    <a:lnTo>
                      <a:pt x="205" y="162"/>
                    </a:lnTo>
                    <a:lnTo>
                      <a:pt x="199" y="162"/>
                    </a:lnTo>
                    <a:lnTo>
                      <a:pt x="193" y="159"/>
                    </a:lnTo>
                    <a:lnTo>
                      <a:pt x="188" y="158"/>
                    </a:lnTo>
                    <a:lnTo>
                      <a:pt x="186" y="156"/>
                    </a:lnTo>
                    <a:lnTo>
                      <a:pt x="183" y="152"/>
                    </a:lnTo>
                    <a:lnTo>
                      <a:pt x="182" y="149"/>
                    </a:lnTo>
                    <a:lnTo>
                      <a:pt x="183" y="145"/>
                    </a:lnTo>
                    <a:lnTo>
                      <a:pt x="184" y="140"/>
                    </a:lnTo>
                    <a:lnTo>
                      <a:pt x="188" y="136"/>
                    </a:lnTo>
                    <a:lnTo>
                      <a:pt x="195" y="132"/>
                    </a:lnTo>
                    <a:lnTo>
                      <a:pt x="202" y="129"/>
                    </a:lnTo>
                    <a:lnTo>
                      <a:pt x="211" y="123"/>
                    </a:lnTo>
                    <a:lnTo>
                      <a:pt x="223" y="120"/>
                    </a:lnTo>
                    <a:lnTo>
                      <a:pt x="237" y="117"/>
                    </a:lnTo>
                    <a:close/>
                  </a:path>
                </a:pathLst>
              </a:custGeom>
              <a:solidFill>
                <a:srgbClr val="FEFEFE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21" name="Freeform 17"/>
              <p:cNvSpPr>
                <a:spLocks noEditPoints="1"/>
              </p:cNvSpPr>
              <p:nvPr/>
            </p:nvSpPr>
            <p:spPr bwMode="auto">
              <a:xfrm>
                <a:off x="1001287" y="2079712"/>
                <a:ext cx="118037" cy="96346"/>
              </a:xfrm>
              <a:custGeom>
                <a:avLst/>
                <a:gdLst>
                  <a:gd name="T0" fmla="*/ 105 w 301"/>
                  <a:gd name="T1" fmla="*/ 214 h 240"/>
                  <a:gd name="T2" fmla="*/ 113 w 301"/>
                  <a:gd name="T3" fmla="*/ 211 h 240"/>
                  <a:gd name="T4" fmla="*/ 114 w 301"/>
                  <a:gd name="T5" fmla="*/ 203 h 240"/>
                  <a:gd name="T6" fmla="*/ 107 w 301"/>
                  <a:gd name="T7" fmla="*/ 185 h 240"/>
                  <a:gd name="T8" fmla="*/ 87 w 301"/>
                  <a:gd name="T9" fmla="*/ 126 h 240"/>
                  <a:gd name="T10" fmla="*/ 14 w 301"/>
                  <a:gd name="T11" fmla="*/ 107 h 240"/>
                  <a:gd name="T12" fmla="*/ 7 w 301"/>
                  <a:gd name="T13" fmla="*/ 103 h 240"/>
                  <a:gd name="T14" fmla="*/ 2 w 301"/>
                  <a:gd name="T15" fmla="*/ 93 h 240"/>
                  <a:gd name="T16" fmla="*/ 3 w 301"/>
                  <a:gd name="T17" fmla="*/ 80 h 240"/>
                  <a:gd name="T18" fmla="*/ 17 w 301"/>
                  <a:gd name="T19" fmla="*/ 70 h 240"/>
                  <a:gd name="T20" fmla="*/ 34 w 301"/>
                  <a:gd name="T21" fmla="*/ 63 h 240"/>
                  <a:gd name="T22" fmla="*/ 43 w 301"/>
                  <a:gd name="T23" fmla="*/ 54 h 240"/>
                  <a:gd name="T24" fmla="*/ 89 w 301"/>
                  <a:gd name="T25" fmla="*/ 71 h 240"/>
                  <a:gd name="T26" fmla="*/ 89 w 301"/>
                  <a:gd name="T27" fmla="*/ 52 h 240"/>
                  <a:gd name="T28" fmla="*/ 103 w 301"/>
                  <a:gd name="T29" fmla="*/ 13 h 240"/>
                  <a:gd name="T30" fmla="*/ 116 w 301"/>
                  <a:gd name="T31" fmla="*/ 2 h 240"/>
                  <a:gd name="T32" fmla="*/ 130 w 301"/>
                  <a:gd name="T33" fmla="*/ 8 h 240"/>
                  <a:gd name="T34" fmla="*/ 155 w 301"/>
                  <a:gd name="T35" fmla="*/ 88 h 240"/>
                  <a:gd name="T36" fmla="*/ 164 w 301"/>
                  <a:gd name="T37" fmla="*/ 89 h 240"/>
                  <a:gd name="T38" fmla="*/ 169 w 301"/>
                  <a:gd name="T39" fmla="*/ 70 h 240"/>
                  <a:gd name="T40" fmla="*/ 178 w 301"/>
                  <a:gd name="T41" fmla="*/ 56 h 240"/>
                  <a:gd name="T42" fmla="*/ 182 w 301"/>
                  <a:gd name="T43" fmla="*/ 58 h 240"/>
                  <a:gd name="T44" fmla="*/ 186 w 301"/>
                  <a:gd name="T45" fmla="*/ 91 h 240"/>
                  <a:gd name="T46" fmla="*/ 232 w 301"/>
                  <a:gd name="T47" fmla="*/ 155 h 240"/>
                  <a:gd name="T48" fmla="*/ 272 w 301"/>
                  <a:gd name="T49" fmla="*/ 177 h 240"/>
                  <a:gd name="T50" fmla="*/ 301 w 301"/>
                  <a:gd name="T51" fmla="*/ 194 h 240"/>
                  <a:gd name="T52" fmla="*/ 299 w 301"/>
                  <a:gd name="T53" fmla="*/ 199 h 240"/>
                  <a:gd name="T54" fmla="*/ 260 w 301"/>
                  <a:gd name="T55" fmla="*/ 194 h 240"/>
                  <a:gd name="T56" fmla="*/ 190 w 301"/>
                  <a:gd name="T57" fmla="*/ 173 h 240"/>
                  <a:gd name="T58" fmla="*/ 187 w 301"/>
                  <a:gd name="T59" fmla="*/ 181 h 240"/>
                  <a:gd name="T60" fmla="*/ 185 w 301"/>
                  <a:gd name="T61" fmla="*/ 193 h 240"/>
                  <a:gd name="T62" fmla="*/ 160 w 301"/>
                  <a:gd name="T63" fmla="*/ 196 h 240"/>
                  <a:gd name="T64" fmla="*/ 162 w 301"/>
                  <a:gd name="T65" fmla="*/ 189 h 240"/>
                  <a:gd name="T66" fmla="*/ 171 w 301"/>
                  <a:gd name="T67" fmla="*/ 177 h 240"/>
                  <a:gd name="T68" fmla="*/ 169 w 301"/>
                  <a:gd name="T69" fmla="*/ 166 h 240"/>
                  <a:gd name="T70" fmla="*/ 143 w 301"/>
                  <a:gd name="T71" fmla="*/ 150 h 240"/>
                  <a:gd name="T72" fmla="*/ 131 w 301"/>
                  <a:gd name="T73" fmla="*/ 150 h 240"/>
                  <a:gd name="T74" fmla="*/ 126 w 301"/>
                  <a:gd name="T75" fmla="*/ 157 h 240"/>
                  <a:gd name="T76" fmla="*/ 126 w 301"/>
                  <a:gd name="T77" fmla="*/ 173 h 240"/>
                  <a:gd name="T78" fmla="*/ 134 w 301"/>
                  <a:gd name="T79" fmla="*/ 199 h 240"/>
                  <a:gd name="T80" fmla="*/ 149 w 301"/>
                  <a:gd name="T81" fmla="*/ 207 h 240"/>
                  <a:gd name="T82" fmla="*/ 159 w 301"/>
                  <a:gd name="T83" fmla="*/ 226 h 240"/>
                  <a:gd name="T84" fmla="*/ 154 w 301"/>
                  <a:gd name="T85" fmla="*/ 235 h 240"/>
                  <a:gd name="T86" fmla="*/ 139 w 301"/>
                  <a:gd name="T87" fmla="*/ 240 h 240"/>
                  <a:gd name="T88" fmla="*/ 114 w 301"/>
                  <a:gd name="T89" fmla="*/ 240 h 240"/>
                  <a:gd name="T90" fmla="*/ 84 w 301"/>
                  <a:gd name="T91" fmla="*/ 235 h 240"/>
                  <a:gd name="T92" fmla="*/ 62 w 301"/>
                  <a:gd name="T93" fmla="*/ 222 h 240"/>
                  <a:gd name="T94" fmla="*/ 53 w 301"/>
                  <a:gd name="T95" fmla="*/ 208 h 240"/>
                  <a:gd name="T96" fmla="*/ 135 w 301"/>
                  <a:gd name="T97" fmla="*/ 90 h 240"/>
                  <a:gd name="T98" fmla="*/ 132 w 301"/>
                  <a:gd name="T99" fmla="*/ 77 h 240"/>
                  <a:gd name="T100" fmla="*/ 117 w 301"/>
                  <a:gd name="T101" fmla="*/ 50 h 240"/>
                  <a:gd name="T102" fmla="*/ 109 w 301"/>
                  <a:gd name="T103" fmla="*/ 48 h 240"/>
                  <a:gd name="T104" fmla="*/ 107 w 301"/>
                  <a:gd name="T105" fmla="*/ 68 h 240"/>
                  <a:gd name="T106" fmla="*/ 160 w 301"/>
                  <a:gd name="T107" fmla="*/ 102 h 240"/>
                  <a:gd name="T108" fmla="*/ 157 w 301"/>
                  <a:gd name="T109" fmla="*/ 95 h 240"/>
                  <a:gd name="T110" fmla="*/ 152 w 301"/>
                  <a:gd name="T111" fmla="*/ 99 h 240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301"/>
                  <a:gd name="T169" fmla="*/ 0 h 240"/>
                  <a:gd name="T170" fmla="*/ 301 w 301"/>
                  <a:gd name="T171" fmla="*/ 240 h 240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301" h="240">
                    <a:moveTo>
                      <a:pt x="53" y="208"/>
                    </a:moveTo>
                    <a:lnTo>
                      <a:pt x="84" y="213"/>
                    </a:lnTo>
                    <a:lnTo>
                      <a:pt x="105" y="214"/>
                    </a:lnTo>
                    <a:lnTo>
                      <a:pt x="109" y="213"/>
                    </a:lnTo>
                    <a:lnTo>
                      <a:pt x="112" y="213"/>
                    </a:lnTo>
                    <a:lnTo>
                      <a:pt x="113" y="211"/>
                    </a:lnTo>
                    <a:lnTo>
                      <a:pt x="114" y="209"/>
                    </a:lnTo>
                    <a:lnTo>
                      <a:pt x="114" y="205"/>
                    </a:lnTo>
                    <a:lnTo>
                      <a:pt x="114" y="203"/>
                    </a:lnTo>
                    <a:lnTo>
                      <a:pt x="113" y="198"/>
                    </a:lnTo>
                    <a:lnTo>
                      <a:pt x="111" y="193"/>
                    </a:lnTo>
                    <a:lnTo>
                      <a:pt x="107" y="185"/>
                    </a:lnTo>
                    <a:lnTo>
                      <a:pt x="99" y="166"/>
                    </a:lnTo>
                    <a:lnTo>
                      <a:pt x="91" y="143"/>
                    </a:lnTo>
                    <a:lnTo>
                      <a:pt x="87" y="126"/>
                    </a:lnTo>
                    <a:lnTo>
                      <a:pt x="31" y="103"/>
                    </a:lnTo>
                    <a:lnTo>
                      <a:pt x="26" y="104"/>
                    </a:lnTo>
                    <a:lnTo>
                      <a:pt x="14" y="107"/>
                    </a:lnTo>
                    <a:lnTo>
                      <a:pt x="12" y="106"/>
                    </a:lnTo>
                    <a:lnTo>
                      <a:pt x="9" y="106"/>
                    </a:lnTo>
                    <a:lnTo>
                      <a:pt x="7" y="103"/>
                    </a:lnTo>
                    <a:lnTo>
                      <a:pt x="4" y="100"/>
                    </a:lnTo>
                    <a:lnTo>
                      <a:pt x="3" y="98"/>
                    </a:lnTo>
                    <a:lnTo>
                      <a:pt x="2" y="93"/>
                    </a:lnTo>
                    <a:lnTo>
                      <a:pt x="0" y="88"/>
                    </a:lnTo>
                    <a:lnTo>
                      <a:pt x="2" y="81"/>
                    </a:lnTo>
                    <a:lnTo>
                      <a:pt x="3" y="80"/>
                    </a:lnTo>
                    <a:lnTo>
                      <a:pt x="7" y="75"/>
                    </a:lnTo>
                    <a:lnTo>
                      <a:pt x="11" y="72"/>
                    </a:lnTo>
                    <a:lnTo>
                      <a:pt x="17" y="70"/>
                    </a:lnTo>
                    <a:lnTo>
                      <a:pt x="23" y="67"/>
                    </a:lnTo>
                    <a:lnTo>
                      <a:pt x="32" y="66"/>
                    </a:lnTo>
                    <a:lnTo>
                      <a:pt x="34" y="63"/>
                    </a:lnTo>
                    <a:lnTo>
                      <a:pt x="36" y="58"/>
                    </a:lnTo>
                    <a:lnTo>
                      <a:pt x="39" y="57"/>
                    </a:lnTo>
                    <a:lnTo>
                      <a:pt x="43" y="54"/>
                    </a:lnTo>
                    <a:lnTo>
                      <a:pt x="48" y="54"/>
                    </a:lnTo>
                    <a:lnTo>
                      <a:pt x="54" y="56"/>
                    </a:lnTo>
                    <a:lnTo>
                      <a:pt x="89" y="71"/>
                    </a:lnTo>
                    <a:lnTo>
                      <a:pt x="87" y="66"/>
                    </a:lnTo>
                    <a:lnTo>
                      <a:pt x="87" y="59"/>
                    </a:lnTo>
                    <a:lnTo>
                      <a:pt x="89" y="52"/>
                    </a:lnTo>
                    <a:lnTo>
                      <a:pt x="90" y="44"/>
                    </a:lnTo>
                    <a:lnTo>
                      <a:pt x="96" y="27"/>
                    </a:lnTo>
                    <a:lnTo>
                      <a:pt x="103" y="13"/>
                    </a:lnTo>
                    <a:lnTo>
                      <a:pt x="108" y="8"/>
                    </a:lnTo>
                    <a:lnTo>
                      <a:pt x="112" y="3"/>
                    </a:lnTo>
                    <a:lnTo>
                      <a:pt x="116" y="2"/>
                    </a:lnTo>
                    <a:lnTo>
                      <a:pt x="121" y="0"/>
                    </a:lnTo>
                    <a:lnTo>
                      <a:pt x="126" y="3"/>
                    </a:lnTo>
                    <a:lnTo>
                      <a:pt x="130" y="8"/>
                    </a:lnTo>
                    <a:lnTo>
                      <a:pt x="134" y="16"/>
                    </a:lnTo>
                    <a:lnTo>
                      <a:pt x="137" y="29"/>
                    </a:lnTo>
                    <a:lnTo>
                      <a:pt x="155" y="88"/>
                    </a:lnTo>
                    <a:lnTo>
                      <a:pt x="157" y="89"/>
                    </a:lnTo>
                    <a:lnTo>
                      <a:pt x="162" y="90"/>
                    </a:lnTo>
                    <a:lnTo>
                      <a:pt x="164" y="89"/>
                    </a:lnTo>
                    <a:lnTo>
                      <a:pt x="167" y="86"/>
                    </a:lnTo>
                    <a:lnTo>
                      <a:pt x="168" y="80"/>
                    </a:lnTo>
                    <a:lnTo>
                      <a:pt x="169" y="70"/>
                    </a:lnTo>
                    <a:lnTo>
                      <a:pt x="173" y="63"/>
                    </a:lnTo>
                    <a:lnTo>
                      <a:pt x="176" y="58"/>
                    </a:lnTo>
                    <a:lnTo>
                      <a:pt x="178" y="56"/>
                    </a:lnTo>
                    <a:lnTo>
                      <a:pt x="180" y="56"/>
                    </a:lnTo>
                    <a:lnTo>
                      <a:pt x="181" y="56"/>
                    </a:lnTo>
                    <a:lnTo>
                      <a:pt x="182" y="58"/>
                    </a:lnTo>
                    <a:lnTo>
                      <a:pt x="184" y="62"/>
                    </a:lnTo>
                    <a:lnTo>
                      <a:pt x="184" y="66"/>
                    </a:lnTo>
                    <a:lnTo>
                      <a:pt x="186" y="91"/>
                    </a:lnTo>
                    <a:lnTo>
                      <a:pt x="191" y="118"/>
                    </a:lnTo>
                    <a:lnTo>
                      <a:pt x="214" y="140"/>
                    </a:lnTo>
                    <a:lnTo>
                      <a:pt x="232" y="155"/>
                    </a:lnTo>
                    <a:lnTo>
                      <a:pt x="248" y="166"/>
                    </a:lnTo>
                    <a:lnTo>
                      <a:pt x="262" y="172"/>
                    </a:lnTo>
                    <a:lnTo>
                      <a:pt x="272" y="177"/>
                    </a:lnTo>
                    <a:lnTo>
                      <a:pt x="282" y="181"/>
                    </a:lnTo>
                    <a:lnTo>
                      <a:pt x="292" y="186"/>
                    </a:lnTo>
                    <a:lnTo>
                      <a:pt x="301" y="194"/>
                    </a:lnTo>
                    <a:lnTo>
                      <a:pt x="301" y="195"/>
                    </a:lnTo>
                    <a:lnTo>
                      <a:pt x="301" y="198"/>
                    </a:lnTo>
                    <a:lnTo>
                      <a:pt x="299" y="199"/>
                    </a:lnTo>
                    <a:lnTo>
                      <a:pt x="292" y="200"/>
                    </a:lnTo>
                    <a:lnTo>
                      <a:pt x="280" y="199"/>
                    </a:lnTo>
                    <a:lnTo>
                      <a:pt x="260" y="194"/>
                    </a:lnTo>
                    <a:lnTo>
                      <a:pt x="231" y="186"/>
                    </a:lnTo>
                    <a:lnTo>
                      <a:pt x="191" y="172"/>
                    </a:lnTo>
                    <a:lnTo>
                      <a:pt x="190" y="173"/>
                    </a:lnTo>
                    <a:lnTo>
                      <a:pt x="187" y="176"/>
                    </a:lnTo>
                    <a:lnTo>
                      <a:pt x="187" y="179"/>
                    </a:lnTo>
                    <a:lnTo>
                      <a:pt x="187" y="181"/>
                    </a:lnTo>
                    <a:lnTo>
                      <a:pt x="189" y="185"/>
                    </a:lnTo>
                    <a:lnTo>
                      <a:pt x="191" y="190"/>
                    </a:lnTo>
                    <a:lnTo>
                      <a:pt x="185" y="193"/>
                    </a:lnTo>
                    <a:lnTo>
                      <a:pt x="171" y="198"/>
                    </a:lnTo>
                    <a:lnTo>
                      <a:pt x="164" y="199"/>
                    </a:lnTo>
                    <a:lnTo>
                      <a:pt x="160" y="196"/>
                    </a:lnTo>
                    <a:lnTo>
                      <a:pt x="160" y="195"/>
                    </a:lnTo>
                    <a:lnTo>
                      <a:pt x="160" y="193"/>
                    </a:lnTo>
                    <a:lnTo>
                      <a:pt x="162" y="189"/>
                    </a:lnTo>
                    <a:lnTo>
                      <a:pt x="164" y="184"/>
                    </a:lnTo>
                    <a:lnTo>
                      <a:pt x="167" y="182"/>
                    </a:lnTo>
                    <a:lnTo>
                      <a:pt x="171" y="177"/>
                    </a:lnTo>
                    <a:lnTo>
                      <a:pt x="172" y="173"/>
                    </a:lnTo>
                    <a:lnTo>
                      <a:pt x="171" y="170"/>
                    </a:lnTo>
                    <a:lnTo>
                      <a:pt x="169" y="166"/>
                    </a:lnTo>
                    <a:lnTo>
                      <a:pt x="166" y="161"/>
                    </a:lnTo>
                    <a:lnTo>
                      <a:pt x="158" y="157"/>
                    </a:lnTo>
                    <a:lnTo>
                      <a:pt x="143" y="150"/>
                    </a:lnTo>
                    <a:lnTo>
                      <a:pt x="139" y="149"/>
                    </a:lnTo>
                    <a:lnTo>
                      <a:pt x="135" y="149"/>
                    </a:lnTo>
                    <a:lnTo>
                      <a:pt x="131" y="150"/>
                    </a:lnTo>
                    <a:lnTo>
                      <a:pt x="128" y="152"/>
                    </a:lnTo>
                    <a:lnTo>
                      <a:pt x="127" y="153"/>
                    </a:lnTo>
                    <a:lnTo>
                      <a:pt x="126" y="157"/>
                    </a:lnTo>
                    <a:lnTo>
                      <a:pt x="126" y="162"/>
                    </a:lnTo>
                    <a:lnTo>
                      <a:pt x="126" y="168"/>
                    </a:lnTo>
                    <a:lnTo>
                      <a:pt x="126" y="173"/>
                    </a:lnTo>
                    <a:lnTo>
                      <a:pt x="126" y="186"/>
                    </a:lnTo>
                    <a:lnTo>
                      <a:pt x="128" y="193"/>
                    </a:lnTo>
                    <a:lnTo>
                      <a:pt x="134" y="199"/>
                    </a:lnTo>
                    <a:lnTo>
                      <a:pt x="137" y="202"/>
                    </a:lnTo>
                    <a:lnTo>
                      <a:pt x="143" y="204"/>
                    </a:lnTo>
                    <a:lnTo>
                      <a:pt x="149" y="207"/>
                    </a:lnTo>
                    <a:lnTo>
                      <a:pt x="155" y="208"/>
                    </a:lnTo>
                    <a:lnTo>
                      <a:pt x="158" y="213"/>
                    </a:lnTo>
                    <a:lnTo>
                      <a:pt x="159" y="226"/>
                    </a:lnTo>
                    <a:lnTo>
                      <a:pt x="158" y="229"/>
                    </a:lnTo>
                    <a:lnTo>
                      <a:pt x="157" y="232"/>
                    </a:lnTo>
                    <a:lnTo>
                      <a:pt x="154" y="235"/>
                    </a:lnTo>
                    <a:lnTo>
                      <a:pt x="150" y="237"/>
                    </a:lnTo>
                    <a:lnTo>
                      <a:pt x="145" y="239"/>
                    </a:lnTo>
                    <a:lnTo>
                      <a:pt x="139" y="240"/>
                    </a:lnTo>
                    <a:lnTo>
                      <a:pt x="131" y="240"/>
                    </a:lnTo>
                    <a:lnTo>
                      <a:pt x="122" y="240"/>
                    </a:lnTo>
                    <a:lnTo>
                      <a:pt x="114" y="240"/>
                    </a:lnTo>
                    <a:lnTo>
                      <a:pt x="104" y="239"/>
                    </a:lnTo>
                    <a:lnTo>
                      <a:pt x="94" y="237"/>
                    </a:lnTo>
                    <a:lnTo>
                      <a:pt x="84" y="235"/>
                    </a:lnTo>
                    <a:lnTo>
                      <a:pt x="75" y="231"/>
                    </a:lnTo>
                    <a:lnTo>
                      <a:pt x="66" y="226"/>
                    </a:lnTo>
                    <a:lnTo>
                      <a:pt x="62" y="222"/>
                    </a:lnTo>
                    <a:lnTo>
                      <a:pt x="58" y="218"/>
                    </a:lnTo>
                    <a:lnTo>
                      <a:pt x="54" y="213"/>
                    </a:lnTo>
                    <a:lnTo>
                      <a:pt x="53" y="208"/>
                    </a:lnTo>
                    <a:close/>
                    <a:moveTo>
                      <a:pt x="107" y="81"/>
                    </a:moveTo>
                    <a:lnTo>
                      <a:pt x="135" y="93"/>
                    </a:lnTo>
                    <a:lnTo>
                      <a:pt x="135" y="90"/>
                    </a:lnTo>
                    <a:lnTo>
                      <a:pt x="135" y="88"/>
                    </a:lnTo>
                    <a:lnTo>
                      <a:pt x="134" y="82"/>
                    </a:lnTo>
                    <a:lnTo>
                      <a:pt x="132" y="77"/>
                    </a:lnTo>
                    <a:lnTo>
                      <a:pt x="127" y="66"/>
                    </a:lnTo>
                    <a:lnTo>
                      <a:pt x="121" y="54"/>
                    </a:lnTo>
                    <a:lnTo>
                      <a:pt x="117" y="50"/>
                    </a:lnTo>
                    <a:lnTo>
                      <a:pt x="114" y="48"/>
                    </a:lnTo>
                    <a:lnTo>
                      <a:pt x="111" y="47"/>
                    </a:lnTo>
                    <a:lnTo>
                      <a:pt x="109" y="48"/>
                    </a:lnTo>
                    <a:lnTo>
                      <a:pt x="107" y="52"/>
                    </a:lnTo>
                    <a:lnTo>
                      <a:pt x="105" y="58"/>
                    </a:lnTo>
                    <a:lnTo>
                      <a:pt x="107" y="68"/>
                    </a:lnTo>
                    <a:lnTo>
                      <a:pt x="107" y="81"/>
                    </a:lnTo>
                    <a:close/>
                    <a:moveTo>
                      <a:pt x="152" y="99"/>
                    </a:moveTo>
                    <a:lnTo>
                      <a:pt x="160" y="102"/>
                    </a:lnTo>
                    <a:lnTo>
                      <a:pt x="162" y="99"/>
                    </a:lnTo>
                    <a:lnTo>
                      <a:pt x="159" y="95"/>
                    </a:lnTo>
                    <a:lnTo>
                      <a:pt x="157" y="95"/>
                    </a:lnTo>
                    <a:lnTo>
                      <a:pt x="155" y="94"/>
                    </a:lnTo>
                    <a:lnTo>
                      <a:pt x="153" y="95"/>
                    </a:lnTo>
                    <a:lnTo>
                      <a:pt x="152" y="99"/>
                    </a:lnTo>
                    <a:close/>
                  </a:path>
                </a:pathLst>
              </a:custGeom>
              <a:solidFill>
                <a:srgbClr val="FEFEFE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  <p:sp>
            <p:nvSpPr>
              <p:cNvPr id="22" name="Freeform 18"/>
              <p:cNvSpPr>
                <a:spLocks noEditPoints="1"/>
              </p:cNvSpPr>
              <p:nvPr/>
            </p:nvSpPr>
            <p:spPr bwMode="auto">
              <a:xfrm>
                <a:off x="1026581" y="2519556"/>
                <a:ext cx="1024392" cy="377010"/>
              </a:xfrm>
              <a:custGeom>
                <a:avLst/>
                <a:gdLst>
                  <a:gd name="T0" fmla="*/ 2483 w 2570"/>
                  <a:gd name="T1" fmla="*/ 141 h 934"/>
                  <a:gd name="T2" fmla="*/ 2543 w 2570"/>
                  <a:gd name="T3" fmla="*/ 244 h 934"/>
                  <a:gd name="T4" fmla="*/ 2471 w 2570"/>
                  <a:gd name="T5" fmla="*/ 187 h 934"/>
                  <a:gd name="T6" fmla="*/ 2423 w 2570"/>
                  <a:gd name="T7" fmla="*/ 252 h 934"/>
                  <a:gd name="T8" fmla="*/ 2505 w 2570"/>
                  <a:gd name="T9" fmla="*/ 278 h 934"/>
                  <a:gd name="T10" fmla="*/ 2332 w 2570"/>
                  <a:gd name="T11" fmla="*/ 251 h 934"/>
                  <a:gd name="T12" fmla="*/ 2299 w 2570"/>
                  <a:gd name="T13" fmla="*/ 302 h 934"/>
                  <a:gd name="T14" fmla="*/ 2430 w 2570"/>
                  <a:gd name="T15" fmla="*/ 357 h 934"/>
                  <a:gd name="T16" fmla="*/ 2295 w 2570"/>
                  <a:gd name="T17" fmla="*/ 374 h 934"/>
                  <a:gd name="T18" fmla="*/ 2247 w 2570"/>
                  <a:gd name="T19" fmla="*/ 361 h 934"/>
                  <a:gd name="T20" fmla="*/ 2324 w 2570"/>
                  <a:gd name="T21" fmla="*/ 516 h 934"/>
                  <a:gd name="T22" fmla="*/ 2181 w 2570"/>
                  <a:gd name="T23" fmla="*/ 499 h 934"/>
                  <a:gd name="T24" fmla="*/ 2255 w 2570"/>
                  <a:gd name="T25" fmla="*/ 534 h 934"/>
                  <a:gd name="T26" fmla="*/ 2185 w 2570"/>
                  <a:gd name="T27" fmla="*/ 460 h 934"/>
                  <a:gd name="T28" fmla="*/ 2035 w 2570"/>
                  <a:gd name="T29" fmla="*/ 538 h 934"/>
                  <a:gd name="T30" fmla="*/ 2022 w 2570"/>
                  <a:gd name="T31" fmla="*/ 565 h 934"/>
                  <a:gd name="T32" fmla="*/ 2077 w 2570"/>
                  <a:gd name="T33" fmla="*/ 700 h 934"/>
                  <a:gd name="T34" fmla="*/ 1996 w 2570"/>
                  <a:gd name="T35" fmla="*/ 702 h 934"/>
                  <a:gd name="T36" fmla="*/ 2026 w 2570"/>
                  <a:gd name="T37" fmla="*/ 535 h 934"/>
                  <a:gd name="T38" fmla="*/ 1936 w 2570"/>
                  <a:gd name="T39" fmla="*/ 677 h 934"/>
                  <a:gd name="T40" fmla="*/ 1930 w 2570"/>
                  <a:gd name="T41" fmla="*/ 796 h 934"/>
                  <a:gd name="T42" fmla="*/ 1903 w 2570"/>
                  <a:gd name="T43" fmla="*/ 709 h 934"/>
                  <a:gd name="T44" fmla="*/ 1753 w 2570"/>
                  <a:gd name="T45" fmla="*/ 766 h 934"/>
                  <a:gd name="T46" fmla="*/ 1795 w 2570"/>
                  <a:gd name="T47" fmla="*/ 843 h 934"/>
                  <a:gd name="T48" fmla="*/ 1776 w 2570"/>
                  <a:gd name="T49" fmla="*/ 698 h 934"/>
                  <a:gd name="T50" fmla="*/ 1705 w 2570"/>
                  <a:gd name="T51" fmla="*/ 848 h 934"/>
                  <a:gd name="T52" fmla="*/ 1579 w 2570"/>
                  <a:gd name="T53" fmla="*/ 754 h 934"/>
                  <a:gd name="T54" fmla="*/ 1653 w 2570"/>
                  <a:gd name="T55" fmla="*/ 884 h 934"/>
                  <a:gd name="T56" fmla="*/ 1486 w 2570"/>
                  <a:gd name="T57" fmla="*/ 749 h 934"/>
                  <a:gd name="T58" fmla="*/ 1380 w 2570"/>
                  <a:gd name="T59" fmla="*/ 794 h 934"/>
                  <a:gd name="T60" fmla="*/ 1319 w 2570"/>
                  <a:gd name="T61" fmla="*/ 919 h 934"/>
                  <a:gd name="T62" fmla="*/ 1214 w 2570"/>
                  <a:gd name="T63" fmla="*/ 907 h 934"/>
                  <a:gd name="T64" fmla="*/ 1458 w 2570"/>
                  <a:gd name="T65" fmla="*/ 791 h 934"/>
                  <a:gd name="T66" fmla="*/ 1142 w 2570"/>
                  <a:gd name="T67" fmla="*/ 844 h 934"/>
                  <a:gd name="T68" fmla="*/ 1088 w 2570"/>
                  <a:gd name="T69" fmla="*/ 908 h 934"/>
                  <a:gd name="T70" fmla="*/ 938 w 2570"/>
                  <a:gd name="T71" fmla="*/ 884 h 934"/>
                  <a:gd name="T72" fmla="*/ 1080 w 2570"/>
                  <a:gd name="T73" fmla="*/ 794 h 934"/>
                  <a:gd name="T74" fmla="*/ 1021 w 2570"/>
                  <a:gd name="T75" fmla="*/ 881 h 934"/>
                  <a:gd name="T76" fmla="*/ 841 w 2570"/>
                  <a:gd name="T77" fmla="*/ 852 h 934"/>
                  <a:gd name="T78" fmla="*/ 895 w 2570"/>
                  <a:gd name="T79" fmla="*/ 858 h 934"/>
                  <a:gd name="T80" fmla="*/ 779 w 2570"/>
                  <a:gd name="T81" fmla="*/ 686 h 934"/>
                  <a:gd name="T82" fmla="*/ 804 w 2570"/>
                  <a:gd name="T83" fmla="*/ 820 h 934"/>
                  <a:gd name="T84" fmla="*/ 764 w 2570"/>
                  <a:gd name="T85" fmla="*/ 668 h 934"/>
                  <a:gd name="T86" fmla="*/ 591 w 2570"/>
                  <a:gd name="T87" fmla="*/ 740 h 934"/>
                  <a:gd name="T88" fmla="*/ 645 w 2570"/>
                  <a:gd name="T89" fmla="*/ 762 h 934"/>
                  <a:gd name="T90" fmla="*/ 490 w 2570"/>
                  <a:gd name="T91" fmla="*/ 594 h 934"/>
                  <a:gd name="T92" fmla="*/ 408 w 2570"/>
                  <a:gd name="T93" fmla="*/ 617 h 934"/>
                  <a:gd name="T94" fmla="*/ 494 w 2570"/>
                  <a:gd name="T95" fmla="*/ 470 h 934"/>
                  <a:gd name="T96" fmla="*/ 432 w 2570"/>
                  <a:gd name="T97" fmla="*/ 526 h 934"/>
                  <a:gd name="T98" fmla="*/ 359 w 2570"/>
                  <a:gd name="T99" fmla="*/ 504 h 934"/>
                  <a:gd name="T100" fmla="*/ 389 w 2570"/>
                  <a:gd name="T101" fmla="*/ 485 h 934"/>
                  <a:gd name="T102" fmla="*/ 332 w 2570"/>
                  <a:gd name="T103" fmla="*/ 433 h 934"/>
                  <a:gd name="T104" fmla="*/ 292 w 2570"/>
                  <a:gd name="T105" fmla="*/ 507 h 934"/>
                  <a:gd name="T106" fmla="*/ 348 w 2570"/>
                  <a:gd name="T107" fmla="*/ 343 h 934"/>
                  <a:gd name="T108" fmla="*/ 163 w 2570"/>
                  <a:gd name="T109" fmla="*/ 354 h 934"/>
                  <a:gd name="T110" fmla="*/ 104 w 2570"/>
                  <a:gd name="T111" fmla="*/ 289 h 934"/>
                  <a:gd name="T112" fmla="*/ 102 w 2570"/>
                  <a:gd name="T113" fmla="*/ 264 h 934"/>
                  <a:gd name="T114" fmla="*/ 63 w 2570"/>
                  <a:gd name="T115" fmla="*/ 219 h 934"/>
                  <a:gd name="T116" fmla="*/ 163 w 2570"/>
                  <a:gd name="T117" fmla="*/ 47 h 934"/>
                  <a:gd name="T118" fmla="*/ 32 w 2570"/>
                  <a:gd name="T119" fmla="*/ 121 h 934"/>
                  <a:gd name="T120" fmla="*/ 72 w 2570"/>
                  <a:gd name="T121" fmla="*/ 5 h 934"/>
                  <a:gd name="T122" fmla="*/ 190 w 2570"/>
                  <a:gd name="T123" fmla="*/ 83 h 934"/>
                  <a:gd name="T124" fmla="*/ 305 w 2570"/>
                  <a:gd name="T125" fmla="*/ 279 h 93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570"/>
                  <a:gd name="T190" fmla="*/ 0 h 934"/>
                  <a:gd name="T191" fmla="*/ 2570 w 2570"/>
                  <a:gd name="T192" fmla="*/ 934 h 93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570" h="934">
                    <a:moveTo>
                      <a:pt x="2425" y="87"/>
                    </a:moveTo>
                    <a:lnTo>
                      <a:pt x="2475" y="115"/>
                    </a:lnTo>
                    <a:lnTo>
                      <a:pt x="2473" y="117"/>
                    </a:lnTo>
                    <a:lnTo>
                      <a:pt x="2464" y="115"/>
                    </a:lnTo>
                    <a:lnTo>
                      <a:pt x="2454" y="112"/>
                    </a:lnTo>
                    <a:lnTo>
                      <a:pt x="2446" y="111"/>
                    </a:lnTo>
                    <a:lnTo>
                      <a:pt x="2437" y="112"/>
                    </a:lnTo>
                    <a:lnTo>
                      <a:pt x="2429" y="114"/>
                    </a:lnTo>
                    <a:lnTo>
                      <a:pt x="2423" y="116"/>
                    </a:lnTo>
                    <a:lnTo>
                      <a:pt x="2418" y="120"/>
                    </a:lnTo>
                    <a:lnTo>
                      <a:pt x="2414" y="125"/>
                    </a:lnTo>
                    <a:lnTo>
                      <a:pt x="2413" y="129"/>
                    </a:lnTo>
                    <a:lnTo>
                      <a:pt x="2411" y="133"/>
                    </a:lnTo>
                    <a:lnTo>
                      <a:pt x="2411" y="138"/>
                    </a:lnTo>
                    <a:lnTo>
                      <a:pt x="2413" y="142"/>
                    </a:lnTo>
                    <a:lnTo>
                      <a:pt x="2415" y="146"/>
                    </a:lnTo>
                    <a:lnTo>
                      <a:pt x="2418" y="148"/>
                    </a:lnTo>
                    <a:lnTo>
                      <a:pt x="2420" y="152"/>
                    </a:lnTo>
                    <a:lnTo>
                      <a:pt x="2424" y="155"/>
                    </a:lnTo>
                    <a:lnTo>
                      <a:pt x="2429" y="156"/>
                    </a:lnTo>
                    <a:lnTo>
                      <a:pt x="2434" y="157"/>
                    </a:lnTo>
                    <a:lnTo>
                      <a:pt x="2441" y="157"/>
                    </a:lnTo>
                    <a:lnTo>
                      <a:pt x="2448" y="156"/>
                    </a:lnTo>
                    <a:lnTo>
                      <a:pt x="2457" y="152"/>
                    </a:lnTo>
                    <a:lnTo>
                      <a:pt x="2471" y="146"/>
                    </a:lnTo>
                    <a:lnTo>
                      <a:pt x="2483" y="141"/>
                    </a:lnTo>
                    <a:lnTo>
                      <a:pt x="2493" y="137"/>
                    </a:lnTo>
                    <a:lnTo>
                      <a:pt x="2502" y="135"/>
                    </a:lnTo>
                    <a:lnTo>
                      <a:pt x="2510" y="134"/>
                    </a:lnTo>
                    <a:lnTo>
                      <a:pt x="2518" y="134"/>
                    </a:lnTo>
                    <a:lnTo>
                      <a:pt x="2525" y="137"/>
                    </a:lnTo>
                    <a:lnTo>
                      <a:pt x="2533" y="139"/>
                    </a:lnTo>
                    <a:lnTo>
                      <a:pt x="2539" y="143"/>
                    </a:lnTo>
                    <a:lnTo>
                      <a:pt x="2548" y="148"/>
                    </a:lnTo>
                    <a:lnTo>
                      <a:pt x="2556" y="155"/>
                    </a:lnTo>
                    <a:lnTo>
                      <a:pt x="2562" y="162"/>
                    </a:lnTo>
                    <a:lnTo>
                      <a:pt x="2566" y="171"/>
                    </a:lnTo>
                    <a:lnTo>
                      <a:pt x="2569" y="180"/>
                    </a:lnTo>
                    <a:lnTo>
                      <a:pt x="2570" y="189"/>
                    </a:lnTo>
                    <a:lnTo>
                      <a:pt x="2569" y="198"/>
                    </a:lnTo>
                    <a:lnTo>
                      <a:pt x="2565" y="206"/>
                    </a:lnTo>
                    <a:lnTo>
                      <a:pt x="2561" y="211"/>
                    </a:lnTo>
                    <a:lnTo>
                      <a:pt x="2557" y="215"/>
                    </a:lnTo>
                    <a:lnTo>
                      <a:pt x="2552" y="219"/>
                    </a:lnTo>
                    <a:lnTo>
                      <a:pt x="2546" y="223"/>
                    </a:lnTo>
                    <a:lnTo>
                      <a:pt x="2542" y="225"/>
                    </a:lnTo>
                    <a:lnTo>
                      <a:pt x="2541" y="228"/>
                    </a:lnTo>
                    <a:lnTo>
                      <a:pt x="2539" y="230"/>
                    </a:lnTo>
                    <a:lnTo>
                      <a:pt x="2539" y="234"/>
                    </a:lnTo>
                    <a:lnTo>
                      <a:pt x="2542" y="238"/>
                    </a:lnTo>
                    <a:lnTo>
                      <a:pt x="2544" y="242"/>
                    </a:lnTo>
                    <a:lnTo>
                      <a:pt x="2543" y="244"/>
                    </a:lnTo>
                    <a:lnTo>
                      <a:pt x="2487" y="212"/>
                    </a:lnTo>
                    <a:lnTo>
                      <a:pt x="2488" y="210"/>
                    </a:lnTo>
                    <a:lnTo>
                      <a:pt x="2501" y="214"/>
                    </a:lnTo>
                    <a:lnTo>
                      <a:pt x="2512" y="216"/>
                    </a:lnTo>
                    <a:lnTo>
                      <a:pt x="2523" y="217"/>
                    </a:lnTo>
                    <a:lnTo>
                      <a:pt x="2532" y="216"/>
                    </a:lnTo>
                    <a:lnTo>
                      <a:pt x="2541" y="215"/>
                    </a:lnTo>
                    <a:lnTo>
                      <a:pt x="2547" y="211"/>
                    </a:lnTo>
                    <a:lnTo>
                      <a:pt x="2552" y="207"/>
                    </a:lnTo>
                    <a:lnTo>
                      <a:pt x="2557" y="202"/>
                    </a:lnTo>
                    <a:lnTo>
                      <a:pt x="2559" y="197"/>
                    </a:lnTo>
                    <a:lnTo>
                      <a:pt x="2560" y="193"/>
                    </a:lnTo>
                    <a:lnTo>
                      <a:pt x="2560" y="188"/>
                    </a:lnTo>
                    <a:lnTo>
                      <a:pt x="2559" y="184"/>
                    </a:lnTo>
                    <a:lnTo>
                      <a:pt x="2556" y="179"/>
                    </a:lnTo>
                    <a:lnTo>
                      <a:pt x="2553" y="175"/>
                    </a:lnTo>
                    <a:lnTo>
                      <a:pt x="2550" y="173"/>
                    </a:lnTo>
                    <a:lnTo>
                      <a:pt x="2546" y="170"/>
                    </a:lnTo>
                    <a:lnTo>
                      <a:pt x="2539" y="167"/>
                    </a:lnTo>
                    <a:lnTo>
                      <a:pt x="2534" y="166"/>
                    </a:lnTo>
                    <a:lnTo>
                      <a:pt x="2528" y="166"/>
                    </a:lnTo>
                    <a:lnTo>
                      <a:pt x="2521" y="166"/>
                    </a:lnTo>
                    <a:lnTo>
                      <a:pt x="2512" y="170"/>
                    </a:lnTo>
                    <a:lnTo>
                      <a:pt x="2501" y="175"/>
                    </a:lnTo>
                    <a:lnTo>
                      <a:pt x="2484" y="183"/>
                    </a:lnTo>
                    <a:lnTo>
                      <a:pt x="2471" y="187"/>
                    </a:lnTo>
                    <a:lnTo>
                      <a:pt x="2461" y="188"/>
                    </a:lnTo>
                    <a:lnTo>
                      <a:pt x="2451" y="187"/>
                    </a:lnTo>
                    <a:lnTo>
                      <a:pt x="2439" y="184"/>
                    </a:lnTo>
                    <a:lnTo>
                      <a:pt x="2429" y="180"/>
                    </a:lnTo>
                    <a:lnTo>
                      <a:pt x="2421" y="174"/>
                    </a:lnTo>
                    <a:lnTo>
                      <a:pt x="2414" y="169"/>
                    </a:lnTo>
                    <a:lnTo>
                      <a:pt x="2409" y="161"/>
                    </a:lnTo>
                    <a:lnTo>
                      <a:pt x="2404" y="153"/>
                    </a:lnTo>
                    <a:lnTo>
                      <a:pt x="2401" y="144"/>
                    </a:lnTo>
                    <a:lnTo>
                      <a:pt x="2401" y="137"/>
                    </a:lnTo>
                    <a:lnTo>
                      <a:pt x="2402" y="129"/>
                    </a:lnTo>
                    <a:lnTo>
                      <a:pt x="2405" y="123"/>
                    </a:lnTo>
                    <a:lnTo>
                      <a:pt x="2409" y="117"/>
                    </a:lnTo>
                    <a:lnTo>
                      <a:pt x="2413" y="112"/>
                    </a:lnTo>
                    <a:lnTo>
                      <a:pt x="2416" y="110"/>
                    </a:lnTo>
                    <a:lnTo>
                      <a:pt x="2423" y="106"/>
                    </a:lnTo>
                    <a:lnTo>
                      <a:pt x="2428" y="103"/>
                    </a:lnTo>
                    <a:lnTo>
                      <a:pt x="2430" y="101"/>
                    </a:lnTo>
                    <a:lnTo>
                      <a:pt x="2432" y="100"/>
                    </a:lnTo>
                    <a:lnTo>
                      <a:pt x="2430" y="97"/>
                    </a:lnTo>
                    <a:lnTo>
                      <a:pt x="2428" y="94"/>
                    </a:lnTo>
                    <a:lnTo>
                      <a:pt x="2423" y="89"/>
                    </a:lnTo>
                    <a:lnTo>
                      <a:pt x="2425" y="87"/>
                    </a:lnTo>
                    <a:close/>
                    <a:moveTo>
                      <a:pt x="2364" y="215"/>
                    </a:moveTo>
                    <a:lnTo>
                      <a:pt x="2421" y="255"/>
                    </a:lnTo>
                    <a:lnTo>
                      <a:pt x="2423" y="252"/>
                    </a:lnTo>
                    <a:lnTo>
                      <a:pt x="2425" y="247"/>
                    </a:lnTo>
                    <a:lnTo>
                      <a:pt x="2427" y="242"/>
                    </a:lnTo>
                    <a:lnTo>
                      <a:pt x="2425" y="238"/>
                    </a:lnTo>
                    <a:lnTo>
                      <a:pt x="2424" y="233"/>
                    </a:lnTo>
                    <a:lnTo>
                      <a:pt x="2420" y="228"/>
                    </a:lnTo>
                    <a:lnTo>
                      <a:pt x="2415" y="221"/>
                    </a:lnTo>
                    <a:lnTo>
                      <a:pt x="2410" y="216"/>
                    </a:lnTo>
                    <a:lnTo>
                      <a:pt x="2402" y="210"/>
                    </a:lnTo>
                    <a:lnTo>
                      <a:pt x="2405" y="207"/>
                    </a:lnTo>
                    <a:lnTo>
                      <a:pt x="2479" y="257"/>
                    </a:lnTo>
                    <a:lnTo>
                      <a:pt x="2477" y="261"/>
                    </a:lnTo>
                    <a:lnTo>
                      <a:pt x="2465" y="255"/>
                    </a:lnTo>
                    <a:lnTo>
                      <a:pt x="2455" y="251"/>
                    </a:lnTo>
                    <a:lnTo>
                      <a:pt x="2446" y="249"/>
                    </a:lnTo>
                    <a:lnTo>
                      <a:pt x="2439" y="251"/>
                    </a:lnTo>
                    <a:lnTo>
                      <a:pt x="2434" y="253"/>
                    </a:lnTo>
                    <a:lnTo>
                      <a:pt x="2429" y="260"/>
                    </a:lnTo>
                    <a:lnTo>
                      <a:pt x="2469" y="287"/>
                    </a:lnTo>
                    <a:lnTo>
                      <a:pt x="2479" y="293"/>
                    </a:lnTo>
                    <a:lnTo>
                      <a:pt x="2484" y="296"/>
                    </a:lnTo>
                    <a:lnTo>
                      <a:pt x="2487" y="297"/>
                    </a:lnTo>
                    <a:lnTo>
                      <a:pt x="2491" y="297"/>
                    </a:lnTo>
                    <a:lnTo>
                      <a:pt x="2493" y="294"/>
                    </a:lnTo>
                    <a:lnTo>
                      <a:pt x="2496" y="290"/>
                    </a:lnTo>
                    <a:lnTo>
                      <a:pt x="2501" y="285"/>
                    </a:lnTo>
                    <a:lnTo>
                      <a:pt x="2505" y="278"/>
                    </a:lnTo>
                    <a:lnTo>
                      <a:pt x="2507" y="270"/>
                    </a:lnTo>
                    <a:lnTo>
                      <a:pt x="2507" y="264"/>
                    </a:lnTo>
                    <a:lnTo>
                      <a:pt x="2507" y="256"/>
                    </a:lnTo>
                    <a:lnTo>
                      <a:pt x="2505" y="248"/>
                    </a:lnTo>
                    <a:lnTo>
                      <a:pt x="2500" y="240"/>
                    </a:lnTo>
                    <a:lnTo>
                      <a:pt x="2495" y="233"/>
                    </a:lnTo>
                    <a:lnTo>
                      <a:pt x="2487" y="224"/>
                    </a:lnTo>
                    <a:lnTo>
                      <a:pt x="2489" y="221"/>
                    </a:lnTo>
                    <a:lnTo>
                      <a:pt x="2532" y="257"/>
                    </a:lnTo>
                    <a:lnTo>
                      <a:pt x="2470" y="346"/>
                    </a:lnTo>
                    <a:lnTo>
                      <a:pt x="2466" y="343"/>
                    </a:lnTo>
                    <a:lnTo>
                      <a:pt x="2469" y="339"/>
                    </a:lnTo>
                    <a:lnTo>
                      <a:pt x="2471" y="335"/>
                    </a:lnTo>
                    <a:lnTo>
                      <a:pt x="2471" y="330"/>
                    </a:lnTo>
                    <a:lnTo>
                      <a:pt x="2471" y="328"/>
                    </a:lnTo>
                    <a:lnTo>
                      <a:pt x="2469" y="324"/>
                    </a:lnTo>
                    <a:lnTo>
                      <a:pt x="2465" y="320"/>
                    </a:lnTo>
                    <a:lnTo>
                      <a:pt x="2456" y="315"/>
                    </a:lnTo>
                    <a:lnTo>
                      <a:pt x="2363" y="251"/>
                    </a:lnTo>
                    <a:lnTo>
                      <a:pt x="2355" y="246"/>
                    </a:lnTo>
                    <a:lnTo>
                      <a:pt x="2351" y="243"/>
                    </a:lnTo>
                    <a:lnTo>
                      <a:pt x="2347" y="242"/>
                    </a:lnTo>
                    <a:lnTo>
                      <a:pt x="2343" y="242"/>
                    </a:lnTo>
                    <a:lnTo>
                      <a:pt x="2338" y="244"/>
                    </a:lnTo>
                    <a:lnTo>
                      <a:pt x="2334" y="248"/>
                    </a:lnTo>
                    <a:lnTo>
                      <a:pt x="2332" y="251"/>
                    </a:lnTo>
                    <a:lnTo>
                      <a:pt x="2328" y="248"/>
                    </a:lnTo>
                    <a:lnTo>
                      <a:pt x="2387" y="162"/>
                    </a:lnTo>
                    <a:lnTo>
                      <a:pt x="2429" y="192"/>
                    </a:lnTo>
                    <a:lnTo>
                      <a:pt x="2427" y="194"/>
                    </a:lnTo>
                    <a:lnTo>
                      <a:pt x="2413" y="188"/>
                    </a:lnTo>
                    <a:lnTo>
                      <a:pt x="2401" y="185"/>
                    </a:lnTo>
                    <a:lnTo>
                      <a:pt x="2396" y="185"/>
                    </a:lnTo>
                    <a:lnTo>
                      <a:pt x="2392" y="185"/>
                    </a:lnTo>
                    <a:lnTo>
                      <a:pt x="2387" y="188"/>
                    </a:lnTo>
                    <a:lnTo>
                      <a:pt x="2383" y="189"/>
                    </a:lnTo>
                    <a:lnTo>
                      <a:pt x="2378" y="194"/>
                    </a:lnTo>
                    <a:lnTo>
                      <a:pt x="2370" y="205"/>
                    </a:lnTo>
                    <a:lnTo>
                      <a:pt x="2364" y="215"/>
                    </a:lnTo>
                    <a:close/>
                    <a:moveTo>
                      <a:pt x="2323" y="251"/>
                    </a:moveTo>
                    <a:lnTo>
                      <a:pt x="2368" y="289"/>
                    </a:lnTo>
                    <a:lnTo>
                      <a:pt x="2366" y="292"/>
                    </a:lnTo>
                    <a:lnTo>
                      <a:pt x="2356" y="287"/>
                    </a:lnTo>
                    <a:lnTo>
                      <a:pt x="2346" y="283"/>
                    </a:lnTo>
                    <a:lnTo>
                      <a:pt x="2337" y="280"/>
                    </a:lnTo>
                    <a:lnTo>
                      <a:pt x="2329" y="280"/>
                    </a:lnTo>
                    <a:lnTo>
                      <a:pt x="2322" y="281"/>
                    </a:lnTo>
                    <a:lnTo>
                      <a:pt x="2314" y="283"/>
                    </a:lnTo>
                    <a:lnTo>
                      <a:pt x="2309" y="287"/>
                    </a:lnTo>
                    <a:lnTo>
                      <a:pt x="2304" y="292"/>
                    </a:lnTo>
                    <a:lnTo>
                      <a:pt x="2300" y="297"/>
                    </a:lnTo>
                    <a:lnTo>
                      <a:pt x="2299" y="302"/>
                    </a:lnTo>
                    <a:lnTo>
                      <a:pt x="2297" y="307"/>
                    </a:lnTo>
                    <a:lnTo>
                      <a:pt x="2297" y="314"/>
                    </a:lnTo>
                    <a:lnTo>
                      <a:pt x="2299" y="320"/>
                    </a:lnTo>
                    <a:lnTo>
                      <a:pt x="2300" y="328"/>
                    </a:lnTo>
                    <a:lnTo>
                      <a:pt x="2302" y="334"/>
                    </a:lnTo>
                    <a:lnTo>
                      <a:pt x="2306" y="340"/>
                    </a:lnTo>
                    <a:lnTo>
                      <a:pt x="2313" y="348"/>
                    </a:lnTo>
                    <a:lnTo>
                      <a:pt x="2319" y="357"/>
                    </a:lnTo>
                    <a:lnTo>
                      <a:pt x="2327" y="365"/>
                    </a:lnTo>
                    <a:lnTo>
                      <a:pt x="2336" y="372"/>
                    </a:lnTo>
                    <a:lnTo>
                      <a:pt x="2354" y="385"/>
                    </a:lnTo>
                    <a:lnTo>
                      <a:pt x="2372" y="395"/>
                    </a:lnTo>
                    <a:lnTo>
                      <a:pt x="2379" y="399"/>
                    </a:lnTo>
                    <a:lnTo>
                      <a:pt x="2387" y="402"/>
                    </a:lnTo>
                    <a:lnTo>
                      <a:pt x="2395" y="403"/>
                    </a:lnTo>
                    <a:lnTo>
                      <a:pt x="2401" y="403"/>
                    </a:lnTo>
                    <a:lnTo>
                      <a:pt x="2407" y="402"/>
                    </a:lnTo>
                    <a:lnTo>
                      <a:pt x="2414" y="401"/>
                    </a:lnTo>
                    <a:lnTo>
                      <a:pt x="2419" y="397"/>
                    </a:lnTo>
                    <a:lnTo>
                      <a:pt x="2424" y="392"/>
                    </a:lnTo>
                    <a:lnTo>
                      <a:pt x="2427" y="387"/>
                    </a:lnTo>
                    <a:lnTo>
                      <a:pt x="2429" y="381"/>
                    </a:lnTo>
                    <a:lnTo>
                      <a:pt x="2432" y="376"/>
                    </a:lnTo>
                    <a:lnTo>
                      <a:pt x="2432" y="371"/>
                    </a:lnTo>
                    <a:lnTo>
                      <a:pt x="2432" y="363"/>
                    </a:lnTo>
                    <a:lnTo>
                      <a:pt x="2430" y="357"/>
                    </a:lnTo>
                    <a:lnTo>
                      <a:pt x="2429" y="348"/>
                    </a:lnTo>
                    <a:lnTo>
                      <a:pt x="2427" y="339"/>
                    </a:lnTo>
                    <a:lnTo>
                      <a:pt x="2438" y="348"/>
                    </a:lnTo>
                    <a:lnTo>
                      <a:pt x="2439" y="357"/>
                    </a:lnTo>
                    <a:lnTo>
                      <a:pt x="2441" y="365"/>
                    </a:lnTo>
                    <a:lnTo>
                      <a:pt x="2441" y="372"/>
                    </a:lnTo>
                    <a:lnTo>
                      <a:pt x="2441" y="379"/>
                    </a:lnTo>
                    <a:lnTo>
                      <a:pt x="2439" y="385"/>
                    </a:lnTo>
                    <a:lnTo>
                      <a:pt x="2437" y="392"/>
                    </a:lnTo>
                    <a:lnTo>
                      <a:pt x="2433" y="398"/>
                    </a:lnTo>
                    <a:lnTo>
                      <a:pt x="2429" y="404"/>
                    </a:lnTo>
                    <a:lnTo>
                      <a:pt x="2423" y="411"/>
                    </a:lnTo>
                    <a:lnTo>
                      <a:pt x="2415" y="417"/>
                    </a:lnTo>
                    <a:lnTo>
                      <a:pt x="2407" y="421"/>
                    </a:lnTo>
                    <a:lnTo>
                      <a:pt x="2398" y="424"/>
                    </a:lnTo>
                    <a:lnTo>
                      <a:pt x="2389" y="426"/>
                    </a:lnTo>
                    <a:lnTo>
                      <a:pt x="2379" y="426"/>
                    </a:lnTo>
                    <a:lnTo>
                      <a:pt x="2369" y="425"/>
                    </a:lnTo>
                    <a:lnTo>
                      <a:pt x="2359" y="422"/>
                    </a:lnTo>
                    <a:lnTo>
                      <a:pt x="2348" y="419"/>
                    </a:lnTo>
                    <a:lnTo>
                      <a:pt x="2338" y="413"/>
                    </a:lnTo>
                    <a:lnTo>
                      <a:pt x="2328" y="408"/>
                    </a:lnTo>
                    <a:lnTo>
                      <a:pt x="2319" y="401"/>
                    </a:lnTo>
                    <a:lnTo>
                      <a:pt x="2310" y="393"/>
                    </a:lnTo>
                    <a:lnTo>
                      <a:pt x="2302" y="384"/>
                    </a:lnTo>
                    <a:lnTo>
                      <a:pt x="2295" y="374"/>
                    </a:lnTo>
                    <a:lnTo>
                      <a:pt x="2290" y="363"/>
                    </a:lnTo>
                    <a:lnTo>
                      <a:pt x="2284" y="353"/>
                    </a:lnTo>
                    <a:lnTo>
                      <a:pt x="2281" y="343"/>
                    </a:lnTo>
                    <a:lnTo>
                      <a:pt x="2279" y="333"/>
                    </a:lnTo>
                    <a:lnTo>
                      <a:pt x="2278" y="322"/>
                    </a:lnTo>
                    <a:lnTo>
                      <a:pt x="2279" y="314"/>
                    </a:lnTo>
                    <a:lnTo>
                      <a:pt x="2282" y="305"/>
                    </a:lnTo>
                    <a:lnTo>
                      <a:pt x="2286" y="297"/>
                    </a:lnTo>
                    <a:lnTo>
                      <a:pt x="2291" y="289"/>
                    </a:lnTo>
                    <a:lnTo>
                      <a:pt x="2295" y="284"/>
                    </a:lnTo>
                    <a:lnTo>
                      <a:pt x="2301" y="280"/>
                    </a:lnTo>
                    <a:lnTo>
                      <a:pt x="2307" y="276"/>
                    </a:lnTo>
                    <a:lnTo>
                      <a:pt x="2314" y="273"/>
                    </a:lnTo>
                    <a:lnTo>
                      <a:pt x="2322" y="270"/>
                    </a:lnTo>
                    <a:lnTo>
                      <a:pt x="2324" y="267"/>
                    </a:lnTo>
                    <a:lnTo>
                      <a:pt x="2325" y="265"/>
                    </a:lnTo>
                    <a:lnTo>
                      <a:pt x="2325" y="261"/>
                    </a:lnTo>
                    <a:lnTo>
                      <a:pt x="2324" y="257"/>
                    </a:lnTo>
                    <a:lnTo>
                      <a:pt x="2320" y="253"/>
                    </a:lnTo>
                    <a:lnTo>
                      <a:pt x="2323" y="251"/>
                    </a:lnTo>
                    <a:close/>
                    <a:moveTo>
                      <a:pt x="2202" y="394"/>
                    </a:moveTo>
                    <a:lnTo>
                      <a:pt x="2322" y="426"/>
                    </a:lnTo>
                    <a:lnTo>
                      <a:pt x="2269" y="374"/>
                    </a:lnTo>
                    <a:lnTo>
                      <a:pt x="2259" y="366"/>
                    </a:lnTo>
                    <a:lnTo>
                      <a:pt x="2251" y="361"/>
                    </a:lnTo>
                    <a:lnTo>
                      <a:pt x="2247" y="361"/>
                    </a:lnTo>
                    <a:lnTo>
                      <a:pt x="2243" y="362"/>
                    </a:lnTo>
                    <a:lnTo>
                      <a:pt x="2240" y="363"/>
                    </a:lnTo>
                    <a:lnTo>
                      <a:pt x="2236" y="367"/>
                    </a:lnTo>
                    <a:lnTo>
                      <a:pt x="2233" y="363"/>
                    </a:lnTo>
                    <a:lnTo>
                      <a:pt x="2261" y="334"/>
                    </a:lnTo>
                    <a:lnTo>
                      <a:pt x="2265" y="338"/>
                    </a:lnTo>
                    <a:lnTo>
                      <a:pt x="2261" y="344"/>
                    </a:lnTo>
                    <a:lnTo>
                      <a:pt x="2260" y="348"/>
                    </a:lnTo>
                    <a:lnTo>
                      <a:pt x="2261" y="352"/>
                    </a:lnTo>
                    <a:lnTo>
                      <a:pt x="2263" y="356"/>
                    </a:lnTo>
                    <a:lnTo>
                      <a:pt x="2266" y="362"/>
                    </a:lnTo>
                    <a:lnTo>
                      <a:pt x="2274" y="370"/>
                    </a:lnTo>
                    <a:lnTo>
                      <a:pt x="2375" y="470"/>
                    </a:lnTo>
                    <a:lnTo>
                      <a:pt x="2373" y="472"/>
                    </a:lnTo>
                    <a:lnTo>
                      <a:pt x="2213" y="431"/>
                    </a:lnTo>
                    <a:lnTo>
                      <a:pt x="2290" y="508"/>
                    </a:lnTo>
                    <a:lnTo>
                      <a:pt x="2295" y="512"/>
                    </a:lnTo>
                    <a:lnTo>
                      <a:pt x="2300" y="516"/>
                    </a:lnTo>
                    <a:lnTo>
                      <a:pt x="2304" y="518"/>
                    </a:lnTo>
                    <a:lnTo>
                      <a:pt x="2307" y="518"/>
                    </a:lnTo>
                    <a:lnTo>
                      <a:pt x="2310" y="518"/>
                    </a:lnTo>
                    <a:lnTo>
                      <a:pt x="2314" y="518"/>
                    </a:lnTo>
                    <a:lnTo>
                      <a:pt x="2316" y="516"/>
                    </a:lnTo>
                    <a:lnTo>
                      <a:pt x="2319" y="515"/>
                    </a:lnTo>
                    <a:lnTo>
                      <a:pt x="2322" y="512"/>
                    </a:lnTo>
                    <a:lnTo>
                      <a:pt x="2324" y="516"/>
                    </a:lnTo>
                    <a:lnTo>
                      <a:pt x="2293" y="547"/>
                    </a:lnTo>
                    <a:lnTo>
                      <a:pt x="2290" y="544"/>
                    </a:lnTo>
                    <a:lnTo>
                      <a:pt x="2293" y="540"/>
                    </a:lnTo>
                    <a:lnTo>
                      <a:pt x="2295" y="536"/>
                    </a:lnTo>
                    <a:lnTo>
                      <a:pt x="2296" y="533"/>
                    </a:lnTo>
                    <a:lnTo>
                      <a:pt x="2296" y="530"/>
                    </a:lnTo>
                    <a:lnTo>
                      <a:pt x="2295" y="526"/>
                    </a:lnTo>
                    <a:lnTo>
                      <a:pt x="2292" y="522"/>
                    </a:lnTo>
                    <a:lnTo>
                      <a:pt x="2290" y="517"/>
                    </a:lnTo>
                    <a:lnTo>
                      <a:pt x="2284" y="513"/>
                    </a:lnTo>
                    <a:lnTo>
                      <a:pt x="2199" y="428"/>
                    </a:lnTo>
                    <a:lnTo>
                      <a:pt x="2193" y="426"/>
                    </a:lnTo>
                    <a:lnTo>
                      <a:pt x="2187" y="425"/>
                    </a:lnTo>
                    <a:lnTo>
                      <a:pt x="2182" y="425"/>
                    </a:lnTo>
                    <a:lnTo>
                      <a:pt x="2178" y="426"/>
                    </a:lnTo>
                    <a:lnTo>
                      <a:pt x="2174" y="429"/>
                    </a:lnTo>
                    <a:lnTo>
                      <a:pt x="2172" y="425"/>
                    </a:lnTo>
                    <a:lnTo>
                      <a:pt x="2202" y="394"/>
                    </a:lnTo>
                    <a:close/>
                    <a:moveTo>
                      <a:pt x="2129" y="472"/>
                    </a:moveTo>
                    <a:lnTo>
                      <a:pt x="2174" y="526"/>
                    </a:lnTo>
                    <a:lnTo>
                      <a:pt x="2177" y="524"/>
                    </a:lnTo>
                    <a:lnTo>
                      <a:pt x="2181" y="520"/>
                    </a:lnTo>
                    <a:lnTo>
                      <a:pt x="2183" y="516"/>
                    </a:lnTo>
                    <a:lnTo>
                      <a:pt x="2183" y="511"/>
                    </a:lnTo>
                    <a:lnTo>
                      <a:pt x="2183" y="506"/>
                    </a:lnTo>
                    <a:lnTo>
                      <a:pt x="2181" y="499"/>
                    </a:lnTo>
                    <a:lnTo>
                      <a:pt x="2178" y="493"/>
                    </a:lnTo>
                    <a:lnTo>
                      <a:pt x="2174" y="485"/>
                    </a:lnTo>
                    <a:lnTo>
                      <a:pt x="2169" y="477"/>
                    </a:lnTo>
                    <a:lnTo>
                      <a:pt x="2172" y="475"/>
                    </a:lnTo>
                    <a:lnTo>
                      <a:pt x="2229" y="544"/>
                    </a:lnTo>
                    <a:lnTo>
                      <a:pt x="2227" y="547"/>
                    </a:lnTo>
                    <a:lnTo>
                      <a:pt x="2217" y="538"/>
                    </a:lnTo>
                    <a:lnTo>
                      <a:pt x="2208" y="531"/>
                    </a:lnTo>
                    <a:lnTo>
                      <a:pt x="2200" y="527"/>
                    </a:lnTo>
                    <a:lnTo>
                      <a:pt x="2193" y="526"/>
                    </a:lnTo>
                    <a:lnTo>
                      <a:pt x="2187" y="529"/>
                    </a:lnTo>
                    <a:lnTo>
                      <a:pt x="2181" y="533"/>
                    </a:lnTo>
                    <a:lnTo>
                      <a:pt x="2211" y="570"/>
                    </a:lnTo>
                    <a:lnTo>
                      <a:pt x="2219" y="579"/>
                    </a:lnTo>
                    <a:lnTo>
                      <a:pt x="2223" y="583"/>
                    </a:lnTo>
                    <a:lnTo>
                      <a:pt x="2227" y="584"/>
                    </a:lnTo>
                    <a:lnTo>
                      <a:pt x="2229" y="585"/>
                    </a:lnTo>
                    <a:lnTo>
                      <a:pt x="2233" y="584"/>
                    </a:lnTo>
                    <a:lnTo>
                      <a:pt x="2237" y="581"/>
                    </a:lnTo>
                    <a:lnTo>
                      <a:pt x="2242" y="576"/>
                    </a:lnTo>
                    <a:lnTo>
                      <a:pt x="2249" y="571"/>
                    </a:lnTo>
                    <a:lnTo>
                      <a:pt x="2252" y="565"/>
                    </a:lnTo>
                    <a:lnTo>
                      <a:pt x="2255" y="557"/>
                    </a:lnTo>
                    <a:lnTo>
                      <a:pt x="2256" y="551"/>
                    </a:lnTo>
                    <a:lnTo>
                      <a:pt x="2256" y="542"/>
                    </a:lnTo>
                    <a:lnTo>
                      <a:pt x="2255" y="534"/>
                    </a:lnTo>
                    <a:lnTo>
                      <a:pt x="2251" y="524"/>
                    </a:lnTo>
                    <a:lnTo>
                      <a:pt x="2246" y="515"/>
                    </a:lnTo>
                    <a:lnTo>
                      <a:pt x="2249" y="512"/>
                    </a:lnTo>
                    <a:lnTo>
                      <a:pt x="2279" y="558"/>
                    </a:lnTo>
                    <a:lnTo>
                      <a:pt x="2197" y="626"/>
                    </a:lnTo>
                    <a:lnTo>
                      <a:pt x="2195" y="624"/>
                    </a:lnTo>
                    <a:lnTo>
                      <a:pt x="2197" y="620"/>
                    </a:lnTo>
                    <a:lnTo>
                      <a:pt x="2201" y="617"/>
                    </a:lnTo>
                    <a:lnTo>
                      <a:pt x="2202" y="613"/>
                    </a:lnTo>
                    <a:lnTo>
                      <a:pt x="2202" y="609"/>
                    </a:lnTo>
                    <a:lnTo>
                      <a:pt x="2201" y="606"/>
                    </a:lnTo>
                    <a:lnTo>
                      <a:pt x="2199" y="600"/>
                    </a:lnTo>
                    <a:lnTo>
                      <a:pt x="2192" y="593"/>
                    </a:lnTo>
                    <a:lnTo>
                      <a:pt x="2119" y="506"/>
                    </a:lnTo>
                    <a:lnTo>
                      <a:pt x="2113" y="499"/>
                    </a:lnTo>
                    <a:lnTo>
                      <a:pt x="2110" y="495"/>
                    </a:lnTo>
                    <a:lnTo>
                      <a:pt x="2106" y="493"/>
                    </a:lnTo>
                    <a:lnTo>
                      <a:pt x="2103" y="492"/>
                    </a:lnTo>
                    <a:lnTo>
                      <a:pt x="2097" y="493"/>
                    </a:lnTo>
                    <a:lnTo>
                      <a:pt x="2094" y="495"/>
                    </a:lnTo>
                    <a:lnTo>
                      <a:pt x="2090" y="498"/>
                    </a:lnTo>
                    <a:lnTo>
                      <a:pt x="2087" y="494"/>
                    </a:lnTo>
                    <a:lnTo>
                      <a:pt x="2167" y="428"/>
                    </a:lnTo>
                    <a:lnTo>
                      <a:pt x="2200" y="467"/>
                    </a:lnTo>
                    <a:lnTo>
                      <a:pt x="2196" y="470"/>
                    </a:lnTo>
                    <a:lnTo>
                      <a:pt x="2185" y="460"/>
                    </a:lnTo>
                    <a:lnTo>
                      <a:pt x="2174" y="453"/>
                    </a:lnTo>
                    <a:lnTo>
                      <a:pt x="2169" y="452"/>
                    </a:lnTo>
                    <a:lnTo>
                      <a:pt x="2165" y="452"/>
                    </a:lnTo>
                    <a:lnTo>
                      <a:pt x="2160" y="452"/>
                    </a:lnTo>
                    <a:lnTo>
                      <a:pt x="2155" y="453"/>
                    </a:lnTo>
                    <a:lnTo>
                      <a:pt x="2149" y="457"/>
                    </a:lnTo>
                    <a:lnTo>
                      <a:pt x="2140" y="463"/>
                    </a:lnTo>
                    <a:lnTo>
                      <a:pt x="2129" y="472"/>
                    </a:lnTo>
                    <a:close/>
                    <a:moveTo>
                      <a:pt x="2179" y="634"/>
                    </a:moveTo>
                    <a:lnTo>
                      <a:pt x="2183" y="638"/>
                    </a:lnTo>
                    <a:lnTo>
                      <a:pt x="2131" y="676"/>
                    </a:lnTo>
                    <a:lnTo>
                      <a:pt x="2127" y="672"/>
                    </a:lnTo>
                    <a:lnTo>
                      <a:pt x="2131" y="670"/>
                    </a:lnTo>
                    <a:lnTo>
                      <a:pt x="2135" y="666"/>
                    </a:lnTo>
                    <a:lnTo>
                      <a:pt x="2136" y="662"/>
                    </a:lnTo>
                    <a:lnTo>
                      <a:pt x="2136" y="658"/>
                    </a:lnTo>
                    <a:lnTo>
                      <a:pt x="2136" y="654"/>
                    </a:lnTo>
                    <a:lnTo>
                      <a:pt x="2133" y="650"/>
                    </a:lnTo>
                    <a:lnTo>
                      <a:pt x="2127" y="641"/>
                    </a:lnTo>
                    <a:lnTo>
                      <a:pt x="2060" y="549"/>
                    </a:lnTo>
                    <a:lnTo>
                      <a:pt x="2054" y="542"/>
                    </a:lnTo>
                    <a:lnTo>
                      <a:pt x="2050" y="536"/>
                    </a:lnTo>
                    <a:lnTo>
                      <a:pt x="2047" y="535"/>
                    </a:lnTo>
                    <a:lnTo>
                      <a:pt x="2044" y="535"/>
                    </a:lnTo>
                    <a:lnTo>
                      <a:pt x="2040" y="535"/>
                    </a:lnTo>
                    <a:lnTo>
                      <a:pt x="2035" y="538"/>
                    </a:lnTo>
                    <a:lnTo>
                      <a:pt x="2032" y="540"/>
                    </a:lnTo>
                    <a:lnTo>
                      <a:pt x="2030" y="536"/>
                    </a:lnTo>
                    <a:lnTo>
                      <a:pt x="2082" y="498"/>
                    </a:lnTo>
                    <a:lnTo>
                      <a:pt x="2085" y="502"/>
                    </a:lnTo>
                    <a:lnTo>
                      <a:pt x="2081" y="504"/>
                    </a:lnTo>
                    <a:lnTo>
                      <a:pt x="2077" y="508"/>
                    </a:lnTo>
                    <a:lnTo>
                      <a:pt x="2076" y="512"/>
                    </a:lnTo>
                    <a:lnTo>
                      <a:pt x="2076" y="515"/>
                    </a:lnTo>
                    <a:lnTo>
                      <a:pt x="2076" y="518"/>
                    </a:lnTo>
                    <a:lnTo>
                      <a:pt x="2078" y="524"/>
                    </a:lnTo>
                    <a:lnTo>
                      <a:pt x="2085" y="533"/>
                    </a:lnTo>
                    <a:lnTo>
                      <a:pt x="2151" y="624"/>
                    </a:lnTo>
                    <a:lnTo>
                      <a:pt x="2158" y="633"/>
                    </a:lnTo>
                    <a:lnTo>
                      <a:pt x="2161" y="636"/>
                    </a:lnTo>
                    <a:lnTo>
                      <a:pt x="2165" y="638"/>
                    </a:lnTo>
                    <a:lnTo>
                      <a:pt x="2168" y="639"/>
                    </a:lnTo>
                    <a:lnTo>
                      <a:pt x="2173" y="638"/>
                    </a:lnTo>
                    <a:lnTo>
                      <a:pt x="2177" y="636"/>
                    </a:lnTo>
                    <a:lnTo>
                      <a:pt x="2179" y="634"/>
                    </a:lnTo>
                    <a:close/>
                    <a:moveTo>
                      <a:pt x="2026" y="535"/>
                    </a:moveTo>
                    <a:lnTo>
                      <a:pt x="2058" y="585"/>
                    </a:lnTo>
                    <a:lnTo>
                      <a:pt x="2054" y="588"/>
                    </a:lnTo>
                    <a:lnTo>
                      <a:pt x="2046" y="579"/>
                    </a:lnTo>
                    <a:lnTo>
                      <a:pt x="2038" y="572"/>
                    </a:lnTo>
                    <a:lnTo>
                      <a:pt x="2031" y="568"/>
                    </a:lnTo>
                    <a:lnTo>
                      <a:pt x="2022" y="565"/>
                    </a:lnTo>
                    <a:lnTo>
                      <a:pt x="2014" y="563"/>
                    </a:lnTo>
                    <a:lnTo>
                      <a:pt x="2008" y="563"/>
                    </a:lnTo>
                    <a:lnTo>
                      <a:pt x="2001" y="565"/>
                    </a:lnTo>
                    <a:lnTo>
                      <a:pt x="1995" y="567"/>
                    </a:lnTo>
                    <a:lnTo>
                      <a:pt x="1990" y="571"/>
                    </a:lnTo>
                    <a:lnTo>
                      <a:pt x="1986" y="575"/>
                    </a:lnTo>
                    <a:lnTo>
                      <a:pt x="1983" y="580"/>
                    </a:lnTo>
                    <a:lnTo>
                      <a:pt x="1982" y="586"/>
                    </a:lnTo>
                    <a:lnTo>
                      <a:pt x="1981" y="593"/>
                    </a:lnTo>
                    <a:lnTo>
                      <a:pt x="1980" y="600"/>
                    </a:lnTo>
                    <a:lnTo>
                      <a:pt x="1981" y="607"/>
                    </a:lnTo>
                    <a:lnTo>
                      <a:pt x="1982" y="615"/>
                    </a:lnTo>
                    <a:lnTo>
                      <a:pt x="1985" y="625"/>
                    </a:lnTo>
                    <a:lnTo>
                      <a:pt x="1990" y="634"/>
                    </a:lnTo>
                    <a:lnTo>
                      <a:pt x="1994" y="644"/>
                    </a:lnTo>
                    <a:lnTo>
                      <a:pt x="2000" y="654"/>
                    </a:lnTo>
                    <a:lnTo>
                      <a:pt x="2013" y="672"/>
                    </a:lnTo>
                    <a:lnTo>
                      <a:pt x="2026" y="688"/>
                    </a:lnTo>
                    <a:lnTo>
                      <a:pt x="2032" y="694"/>
                    </a:lnTo>
                    <a:lnTo>
                      <a:pt x="2038" y="699"/>
                    </a:lnTo>
                    <a:lnTo>
                      <a:pt x="2046" y="703"/>
                    </a:lnTo>
                    <a:lnTo>
                      <a:pt x="2053" y="704"/>
                    </a:lnTo>
                    <a:lnTo>
                      <a:pt x="2059" y="706"/>
                    </a:lnTo>
                    <a:lnTo>
                      <a:pt x="2064" y="706"/>
                    </a:lnTo>
                    <a:lnTo>
                      <a:pt x="2071" y="704"/>
                    </a:lnTo>
                    <a:lnTo>
                      <a:pt x="2077" y="700"/>
                    </a:lnTo>
                    <a:lnTo>
                      <a:pt x="2082" y="698"/>
                    </a:lnTo>
                    <a:lnTo>
                      <a:pt x="2086" y="694"/>
                    </a:lnTo>
                    <a:lnTo>
                      <a:pt x="2088" y="689"/>
                    </a:lnTo>
                    <a:lnTo>
                      <a:pt x="2091" y="684"/>
                    </a:lnTo>
                    <a:lnTo>
                      <a:pt x="2094" y="677"/>
                    </a:lnTo>
                    <a:lnTo>
                      <a:pt x="2095" y="670"/>
                    </a:lnTo>
                    <a:lnTo>
                      <a:pt x="2096" y="662"/>
                    </a:lnTo>
                    <a:lnTo>
                      <a:pt x="2096" y="652"/>
                    </a:lnTo>
                    <a:lnTo>
                      <a:pt x="2104" y="665"/>
                    </a:lnTo>
                    <a:lnTo>
                      <a:pt x="2103" y="674"/>
                    </a:lnTo>
                    <a:lnTo>
                      <a:pt x="2101" y="681"/>
                    </a:lnTo>
                    <a:lnTo>
                      <a:pt x="2100" y="688"/>
                    </a:lnTo>
                    <a:lnTo>
                      <a:pt x="2097" y="694"/>
                    </a:lnTo>
                    <a:lnTo>
                      <a:pt x="2094" y="700"/>
                    </a:lnTo>
                    <a:lnTo>
                      <a:pt x="2090" y="706"/>
                    </a:lnTo>
                    <a:lnTo>
                      <a:pt x="2085" y="709"/>
                    </a:lnTo>
                    <a:lnTo>
                      <a:pt x="2078" y="715"/>
                    </a:lnTo>
                    <a:lnTo>
                      <a:pt x="2069" y="718"/>
                    </a:lnTo>
                    <a:lnTo>
                      <a:pt x="2060" y="722"/>
                    </a:lnTo>
                    <a:lnTo>
                      <a:pt x="2051" y="723"/>
                    </a:lnTo>
                    <a:lnTo>
                      <a:pt x="2042" y="723"/>
                    </a:lnTo>
                    <a:lnTo>
                      <a:pt x="2033" y="722"/>
                    </a:lnTo>
                    <a:lnTo>
                      <a:pt x="2023" y="720"/>
                    </a:lnTo>
                    <a:lnTo>
                      <a:pt x="2014" y="715"/>
                    </a:lnTo>
                    <a:lnTo>
                      <a:pt x="2005" y="709"/>
                    </a:lnTo>
                    <a:lnTo>
                      <a:pt x="1996" y="702"/>
                    </a:lnTo>
                    <a:lnTo>
                      <a:pt x="1989" y="694"/>
                    </a:lnTo>
                    <a:lnTo>
                      <a:pt x="1981" y="685"/>
                    </a:lnTo>
                    <a:lnTo>
                      <a:pt x="1974" y="676"/>
                    </a:lnTo>
                    <a:lnTo>
                      <a:pt x="1969" y="666"/>
                    </a:lnTo>
                    <a:lnTo>
                      <a:pt x="1964" y="654"/>
                    </a:lnTo>
                    <a:lnTo>
                      <a:pt x="1960" y="643"/>
                    </a:lnTo>
                    <a:lnTo>
                      <a:pt x="1958" y="631"/>
                    </a:lnTo>
                    <a:lnTo>
                      <a:pt x="1956" y="620"/>
                    </a:lnTo>
                    <a:lnTo>
                      <a:pt x="1956" y="609"/>
                    </a:lnTo>
                    <a:lnTo>
                      <a:pt x="1959" y="599"/>
                    </a:lnTo>
                    <a:lnTo>
                      <a:pt x="1962" y="589"/>
                    </a:lnTo>
                    <a:lnTo>
                      <a:pt x="1965" y="580"/>
                    </a:lnTo>
                    <a:lnTo>
                      <a:pt x="1971" y="572"/>
                    </a:lnTo>
                    <a:lnTo>
                      <a:pt x="1976" y="566"/>
                    </a:lnTo>
                    <a:lnTo>
                      <a:pt x="1983" y="561"/>
                    </a:lnTo>
                    <a:lnTo>
                      <a:pt x="1990" y="558"/>
                    </a:lnTo>
                    <a:lnTo>
                      <a:pt x="1996" y="556"/>
                    </a:lnTo>
                    <a:lnTo>
                      <a:pt x="2003" y="554"/>
                    </a:lnTo>
                    <a:lnTo>
                      <a:pt x="2012" y="553"/>
                    </a:lnTo>
                    <a:lnTo>
                      <a:pt x="2019" y="553"/>
                    </a:lnTo>
                    <a:lnTo>
                      <a:pt x="2023" y="552"/>
                    </a:lnTo>
                    <a:lnTo>
                      <a:pt x="2024" y="549"/>
                    </a:lnTo>
                    <a:lnTo>
                      <a:pt x="2026" y="547"/>
                    </a:lnTo>
                    <a:lnTo>
                      <a:pt x="2024" y="542"/>
                    </a:lnTo>
                    <a:lnTo>
                      <a:pt x="2023" y="536"/>
                    </a:lnTo>
                    <a:lnTo>
                      <a:pt x="2026" y="535"/>
                    </a:lnTo>
                    <a:close/>
                    <a:moveTo>
                      <a:pt x="1917" y="600"/>
                    </a:moveTo>
                    <a:lnTo>
                      <a:pt x="1945" y="652"/>
                    </a:lnTo>
                    <a:lnTo>
                      <a:pt x="1941" y="653"/>
                    </a:lnTo>
                    <a:lnTo>
                      <a:pt x="1935" y="644"/>
                    </a:lnTo>
                    <a:lnTo>
                      <a:pt x="1928" y="638"/>
                    </a:lnTo>
                    <a:lnTo>
                      <a:pt x="1921" y="633"/>
                    </a:lnTo>
                    <a:lnTo>
                      <a:pt x="1913" y="627"/>
                    </a:lnTo>
                    <a:lnTo>
                      <a:pt x="1907" y="625"/>
                    </a:lnTo>
                    <a:lnTo>
                      <a:pt x="1899" y="624"/>
                    </a:lnTo>
                    <a:lnTo>
                      <a:pt x="1894" y="625"/>
                    </a:lnTo>
                    <a:lnTo>
                      <a:pt x="1887" y="626"/>
                    </a:lnTo>
                    <a:lnTo>
                      <a:pt x="1883" y="629"/>
                    </a:lnTo>
                    <a:lnTo>
                      <a:pt x="1881" y="633"/>
                    </a:lnTo>
                    <a:lnTo>
                      <a:pt x="1878" y="635"/>
                    </a:lnTo>
                    <a:lnTo>
                      <a:pt x="1877" y="639"/>
                    </a:lnTo>
                    <a:lnTo>
                      <a:pt x="1877" y="644"/>
                    </a:lnTo>
                    <a:lnTo>
                      <a:pt x="1877" y="648"/>
                    </a:lnTo>
                    <a:lnTo>
                      <a:pt x="1878" y="652"/>
                    </a:lnTo>
                    <a:lnTo>
                      <a:pt x="1880" y="656"/>
                    </a:lnTo>
                    <a:lnTo>
                      <a:pt x="1883" y="661"/>
                    </a:lnTo>
                    <a:lnTo>
                      <a:pt x="1886" y="665"/>
                    </a:lnTo>
                    <a:lnTo>
                      <a:pt x="1892" y="668"/>
                    </a:lnTo>
                    <a:lnTo>
                      <a:pt x="1899" y="671"/>
                    </a:lnTo>
                    <a:lnTo>
                      <a:pt x="1908" y="672"/>
                    </a:lnTo>
                    <a:lnTo>
                      <a:pt x="1923" y="675"/>
                    </a:lnTo>
                    <a:lnTo>
                      <a:pt x="1936" y="677"/>
                    </a:lnTo>
                    <a:lnTo>
                      <a:pt x="1946" y="680"/>
                    </a:lnTo>
                    <a:lnTo>
                      <a:pt x="1955" y="682"/>
                    </a:lnTo>
                    <a:lnTo>
                      <a:pt x="1963" y="686"/>
                    </a:lnTo>
                    <a:lnTo>
                      <a:pt x="1969" y="691"/>
                    </a:lnTo>
                    <a:lnTo>
                      <a:pt x="1974" y="697"/>
                    </a:lnTo>
                    <a:lnTo>
                      <a:pt x="1980" y="703"/>
                    </a:lnTo>
                    <a:lnTo>
                      <a:pt x="1983" y="711"/>
                    </a:lnTo>
                    <a:lnTo>
                      <a:pt x="1987" y="720"/>
                    </a:lnTo>
                    <a:lnTo>
                      <a:pt x="1990" y="730"/>
                    </a:lnTo>
                    <a:lnTo>
                      <a:pt x="1990" y="739"/>
                    </a:lnTo>
                    <a:lnTo>
                      <a:pt x="1990" y="749"/>
                    </a:lnTo>
                    <a:lnTo>
                      <a:pt x="1987" y="758"/>
                    </a:lnTo>
                    <a:lnTo>
                      <a:pt x="1982" y="766"/>
                    </a:lnTo>
                    <a:lnTo>
                      <a:pt x="1977" y="772"/>
                    </a:lnTo>
                    <a:lnTo>
                      <a:pt x="1969" y="776"/>
                    </a:lnTo>
                    <a:lnTo>
                      <a:pt x="1964" y="779"/>
                    </a:lnTo>
                    <a:lnTo>
                      <a:pt x="1958" y="780"/>
                    </a:lnTo>
                    <a:lnTo>
                      <a:pt x="1951" y="781"/>
                    </a:lnTo>
                    <a:lnTo>
                      <a:pt x="1944" y="781"/>
                    </a:lnTo>
                    <a:lnTo>
                      <a:pt x="1940" y="781"/>
                    </a:lnTo>
                    <a:lnTo>
                      <a:pt x="1936" y="781"/>
                    </a:lnTo>
                    <a:lnTo>
                      <a:pt x="1935" y="784"/>
                    </a:lnTo>
                    <a:lnTo>
                      <a:pt x="1933" y="786"/>
                    </a:lnTo>
                    <a:lnTo>
                      <a:pt x="1932" y="790"/>
                    </a:lnTo>
                    <a:lnTo>
                      <a:pt x="1932" y="795"/>
                    </a:lnTo>
                    <a:lnTo>
                      <a:pt x="1930" y="796"/>
                    </a:lnTo>
                    <a:lnTo>
                      <a:pt x="1900" y="739"/>
                    </a:lnTo>
                    <a:lnTo>
                      <a:pt x="1903" y="738"/>
                    </a:lnTo>
                    <a:lnTo>
                      <a:pt x="1912" y="748"/>
                    </a:lnTo>
                    <a:lnTo>
                      <a:pt x="1919" y="755"/>
                    </a:lnTo>
                    <a:lnTo>
                      <a:pt x="1927" y="763"/>
                    </a:lnTo>
                    <a:lnTo>
                      <a:pt x="1936" y="767"/>
                    </a:lnTo>
                    <a:lnTo>
                      <a:pt x="1944" y="771"/>
                    </a:lnTo>
                    <a:lnTo>
                      <a:pt x="1951" y="771"/>
                    </a:lnTo>
                    <a:lnTo>
                      <a:pt x="1958" y="771"/>
                    </a:lnTo>
                    <a:lnTo>
                      <a:pt x="1964" y="768"/>
                    </a:lnTo>
                    <a:lnTo>
                      <a:pt x="1968" y="766"/>
                    </a:lnTo>
                    <a:lnTo>
                      <a:pt x="1972" y="763"/>
                    </a:lnTo>
                    <a:lnTo>
                      <a:pt x="1974" y="759"/>
                    </a:lnTo>
                    <a:lnTo>
                      <a:pt x="1976" y="754"/>
                    </a:lnTo>
                    <a:lnTo>
                      <a:pt x="1976" y="749"/>
                    </a:lnTo>
                    <a:lnTo>
                      <a:pt x="1976" y="745"/>
                    </a:lnTo>
                    <a:lnTo>
                      <a:pt x="1974" y="740"/>
                    </a:lnTo>
                    <a:lnTo>
                      <a:pt x="1973" y="736"/>
                    </a:lnTo>
                    <a:lnTo>
                      <a:pt x="1969" y="731"/>
                    </a:lnTo>
                    <a:lnTo>
                      <a:pt x="1965" y="726"/>
                    </a:lnTo>
                    <a:lnTo>
                      <a:pt x="1960" y="722"/>
                    </a:lnTo>
                    <a:lnTo>
                      <a:pt x="1954" y="720"/>
                    </a:lnTo>
                    <a:lnTo>
                      <a:pt x="1945" y="717"/>
                    </a:lnTo>
                    <a:lnTo>
                      <a:pt x="1933" y="716"/>
                    </a:lnTo>
                    <a:lnTo>
                      <a:pt x="1916" y="713"/>
                    </a:lnTo>
                    <a:lnTo>
                      <a:pt x="1903" y="709"/>
                    </a:lnTo>
                    <a:lnTo>
                      <a:pt x="1892" y="704"/>
                    </a:lnTo>
                    <a:lnTo>
                      <a:pt x="1883" y="698"/>
                    </a:lnTo>
                    <a:lnTo>
                      <a:pt x="1876" y="690"/>
                    </a:lnTo>
                    <a:lnTo>
                      <a:pt x="1871" y="680"/>
                    </a:lnTo>
                    <a:lnTo>
                      <a:pt x="1867" y="671"/>
                    </a:lnTo>
                    <a:lnTo>
                      <a:pt x="1864" y="662"/>
                    </a:lnTo>
                    <a:lnTo>
                      <a:pt x="1863" y="653"/>
                    </a:lnTo>
                    <a:lnTo>
                      <a:pt x="1864" y="644"/>
                    </a:lnTo>
                    <a:lnTo>
                      <a:pt x="1867" y="636"/>
                    </a:lnTo>
                    <a:lnTo>
                      <a:pt x="1869" y="629"/>
                    </a:lnTo>
                    <a:lnTo>
                      <a:pt x="1875" y="624"/>
                    </a:lnTo>
                    <a:lnTo>
                      <a:pt x="1882" y="618"/>
                    </a:lnTo>
                    <a:lnTo>
                      <a:pt x="1887" y="617"/>
                    </a:lnTo>
                    <a:lnTo>
                      <a:pt x="1894" y="616"/>
                    </a:lnTo>
                    <a:lnTo>
                      <a:pt x="1899" y="615"/>
                    </a:lnTo>
                    <a:lnTo>
                      <a:pt x="1905" y="616"/>
                    </a:lnTo>
                    <a:lnTo>
                      <a:pt x="1912" y="616"/>
                    </a:lnTo>
                    <a:lnTo>
                      <a:pt x="1914" y="616"/>
                    </a:lnTo>
                    <a:lnTo>
                      <a:pt x="1917" y="613"/>
                    </a:lnTo>
                    <a:lnTo>
                      <a:pt x="1917" y="612"/>
                    </a:lnTo>
                    <a:lnTo>
                      <a:pt x="1917" y="608"/>
                    </a:lnTo>
                    <a:lnTo>
                      <a:pt x="1914" y="602"/>
                    </a:lnTo>
                    <a:lnTo>
                      <a:pt x="1917" y="600"/>
                    </a:lnTo>
                    <a:close/>
                    <a:moveTo>
                      <a:pt x="1726" y="700"/>
                    </a:moveTo>
                    <a:lnTo>
                      <a:pt x="1750" y="767"/>
                    </a:lnTo>
                    <a:lnTo>
                      <a:pt x="1753" y="766"/>
                    </a:lnTo>
                    <a:lnTo>
                      <a:pt x="1759" y="762"/>
                    </a:lnTo>
                    <a:lnTo>
                      <a:pt x="1764" y="758"/>
                    </a:lnTo>
                    <a:lnTo>
                      <a:pt x="1768" y="752"/>
                    </a:lnTo>
                    <a:lnTo>
                      <a:pt x="1769" y="744"/>
                    </a:lnTo>
                    <a:lnTo>
                      <a:pt x="1768" y="734"/>
                    </a:lnTo>
                    <a:lnTo>
                      <a:pt x="1767" y="722"/>
                    </a:lnTo>
                    <a:lnTo>
                      <a:pt x="1769" y="721"/>
                    </a:lnTo>
                    <a:lnTo>
                      <a:pt x="1798" y="802"/>
                    </a:lnTo>
                    <a:lnTo>
                      <a:pt x="1795" y="803"/>
                    </a:lnTo>
                    <a:lnTo>
                      <a:pt x="1790" y="793"/>
                    </a:lnTo>
                    <a:lnTo>
                      <a:pt x="1785" y="785"/>
                    </a:lnTo>
                    <a:lnTo>
                      <a:pt x="1780" y="780"/>
                    </a:lnTo>
                    <a:lnTo>
                      <a:pt x="1776" y="776"/>
                    </a:lnTo>
                    <a:lnTo>
                      <a:pt x="1771" y="773"/>
                    </a:lnTo>
                    <a:lnTo>
                      <a:pt x="1766" y="773"/>
                    </a:lnTo>
                    <a:lnTo>
                      <a:pt x="1761" y="773"/>
                    </a:lnTo>
                    <a:lnTo>
                      <a:pt x="1757" y="775"/>
                    </a:lnTo>
                    <a:lnTo>
                      <a:pt x="1753" y="776"/>
                    </a:lnTo>
                    <a:lnTo>
                      <a:pt x="1771" y="825"/>
                    </a:lnTo>
                    <a:lnTo>
                      <a:pt x="1775" y="835"/>
                    </a:lnTo>
                    <a:lnTo>
                      <a:pt x="1777" y="840"/>
                    </a:lnTo>
                    <a:lnTo>
                      <a:pt x="1780" y="843"/>
                    </a:lnTo>
                    <a:lnTo>
                      <a:pt x="1782" y="844"/>
                    </a:lnTo>
                    <a:lnTo>
                      <a:pt x="1786" y="845"/>
                    </a:lnTo>
                    <a:lnTo>
                      <a:pt x="1791" y="844"/>
                    </a:lnTo>
                    <a:lnTo>
                      <a:pt x="1795" y="843"/>
                    </a:lnTo>
                    <a:lnTo>
                      <a:pt x="1796" y="848"/>
                    </a:lnTo>
                    <a:lnTo>
                      <a:pt x="1735" y="868"/>
                    </a:lnTo>
                    <a:lnTo>
                      <a:pt x="1734" y="864"/>
                    </a:lnTo>
                    <a:lnTo>
                      <a:pt x="1737" y="863"/>
                    </a:lnTo>
                    <a:lnTo>
                      <a:pt x="1743" y="861"/>
                    </a:lnTo>
                    <a:lnTo>
                      <a:pt x="1745" y="858"/>
                    </a:lnTo>
                    <a:lnTo>
                      <a:pt x="1746" y="854"/>
                    </a:lnTo>
                    <a:lnTo>
                      <a:pt x="1746" y="850"/>
                    </a:lnTo>
                    <a:lnTo>
                      <a:pt x="1745" y="845"/>
                    </a:lnTo>
                    <a:lnTo>
                      <a:pt x="1743" y="835"/>
                    </a:lnTo>
                    <a:lnTo>
                      <a:pt x="1704" y="729"/>
                    </a:lnTo>
                    <a:lnTo>
                      <a:pt x="1700" y="718"/>
                    </a:lnTo>
                    <a:lnTo>
                      <a:pt x="1698" y="713"/>
                    </a:lnTo>
                    <a:lnTo>
                      <a:pt x="1695" y="711"/>
                    </a:lnTo>
                    <a:lnTo>
                      <a:pt x="1693" y="709"/>
                    </a:lnTo>
                    <a:lnTo>
                      <a:pt x="1689" y="708"/>
                    </a:lnTo>
                    <a:lnTo>
                      <a:pt x="1684" y="709"/>
                    </a:lnTo>
                    <a:lnTo>
                      <a:pt x="1680" y="711"/>
                    </a:lnTo>
                    <a:lnTo>
                      <a:pt x="1679" y="707"/>
                    </a:lnTo>
                    <a:lnTo>
                      <a:pt x="1777" y="671"/>
                    </a:lnTo>
                    <a:lnTo>
                      <a:pt x="1794" y="718"/>
                    </a:lnTo>
                    <a:lnTo>
                      <a:pt x="1790" y="720"/>
                    </a:lnTo>
                    <a:lnTo>
                      <a:pt x="1786" y="712"/>
                    </a:lnTo>
                    <a:lnTo>
                      <a:pt x="1782" y="706"/>
                    </a:lnTo>
                    <a:lnTo>
                      <a:pt x="1780" y="700"/>
                    </a:lnTo>
                    <a:lnTo>
                      <a:pt x="1776" y="698"/>
                    </a:lnTo>
                    <a:lnTo>
                      <a:pt x="1771" y="694"/>
                    </a:lnTo>
                    <a:lnTo>
                      <a:pt x="1767" y="693"/>
                    </a:lnTo>
                    <a:lnTo>
                      <a:pt x="1762" y="691"/>
                    </a:lnTo>
                    <a:lnTo>
                      <a:pt x="1757" y="691"/>
                    </a:lnTo>
                    <a:lnTo>
                      <a:pt x="1749" y="693"/>
                    </a:lnTo>
                    <a:lnTo>
                      <a:pt x="1737" y="697"/>
                    </a:lnTo>
                    <a:lnTo>
                      <a:pt x="1726" y="700"/>
                    </a:lnTo>
                    <a:close/>
                    <a:moveTo>
                      <a:pt x="1618" y="720"/>
                    </a:moveTo>
                    <a:lnTo>
                      <a:pt x="1625" y="717"/>
                    </a:lnTo>
                    <a:lnTo>
                      <a:pt x="1632" y="717"/>
                    </a:lnTo>
                    <a:lnTo>
                      <a:pt x="1639" y="717"/>
                    </a:lnTo>
                    <a:lnTo>
                      <a:pt x="1645" y="718"/>
                    </a:lnTo>
                    <a:lnTo>
                      <a:pt x="1652" y="720"/>
                    </a:lnTo>
                    <a:lnTo>
                      <a:pt x="1658" y="722"/>
                    </a:lnTo>
                    <a:lnTo>
                      <a:pt x="1664" y="726"/>
                    </a:lnTo>
                    <a:lnTo>
                      <a:pt x="1671" y="731"/>
                    </a:lnTo>
                    <a:lnTo>
                      <a:pt x="1676" y="736"/>
                    </a:lnTo>
                    <a:lnTo>
                      <a:pt x="1681" y="741"/>
                    </a:lnTo>
                    <a:lnTo>
                      <a:pt x="1686" y="748"/>
                    </a:lnTo>
                    <a:lnTo>
                      <a:pt x="1691" y="755"/>
                    </a:lnTo>
                    <a:lnTo>
                      <a:pt x="1699" y="771"/>
                    </a:lnTo>
                    <a:lnTo>
                      <a:pt x="1704" y="789"/>
                    </a:lnTo>
                    <a:lnTo>
                      <a:pt x="1707" y="804"/>
                    </a:lnTo>
                    <a:lnTo>
                      <a:pt x="1708" y="818"/>
                    </a:lnTo>
                    <a:lnTo>
                      <a:pt x="1708" y="834"/>
                    </a:lnTo>
                    <a:lnTo>
                      <a:pt x="1705" y="848"/>
                    </a:lnTo>
                    <a:lnTo>
                      <a:pt x="1702" y="857"/>
                    </a:lnTo>
                    <a:lnTo>
                      <a:pt x="1699" y="864"/>
                    </a:lnTo>
                    <a:lnTo>
                      <a:pt x="1694" y="871"/>
                    </a:lnTo>
                    <a:lnTo>
                      <a:pt x="1690" y="877"/>
                    </a:lnTo>
                    <a:lnTo>
                      <a:pt x="1684" y="882"/>
                    </a:lnTo>
                    <a:lnTo>
                      <a:pt x="1677" y="886"/>
                    </a:lnTo>
                    <a:lnTo>
                      <a:pt x="1671" y="890"/>
                    </a:lnTo>
                    <a:lnTo>
                      <a:pt x="1663" y="893"/>
                    </a:lnTo>
                    <a:lnTo>
                      <a:pt x="1654" y="894"/>
                    </a:lnTo>
                    <a:lnTo>
                      <a:pt x="1646" y="894"/>
                    </a:lnTo>
                    <a:lnTo>
                      <a:pt x="1639" y="894"/>
                    </a:lnTo>
                    <a:lnTo>
                      <a:pt x="1632" y="891"/>
                    </a:lnTo>
                    <a:lnTo>
                      <a:pt x="1625" y="889"/>
                    </a:lnTo>
                    <a:lnTo>
                      <a:pt x="1618" y="885"/>
                    </a:lnTo>
                    <a:lnTo>
                      <a:pt x="1611" y="880"/>
                    </a:lnTo>
                    <a:lnTo>
                      <a:pt x="1604" y="875"/>
                    </a:lnTo>
                    <a:lnTo>
                      <a:pt x="1595" y="863"/>
                    </a:lnTo>
                    <a:lnTo>
                      <a:pt x="1588" y="850"/>
                    </a:lnTo>
                    <a:lnTo>
                      <a:pt x="1581" y="836"/>
                    </a:lnTo>
                    <a:lnTo>
                      <a:pt x="1576" y="821"/>
                    </a:lnTo>
                    <a:lnTo>
                      <a:pt x="1573" y="803"/>
                    </a:lnTo>
                    <a:lnTo>
                      <a:pt x="1572" y="785"/>
                    </a:lnTo>
                    <a:lnTo>
                      <a:pt x="1573" y="777"/>
                    </a:lnTo>
                    <a:lnTo>
                      <a:pt x="1575" y="770"/>
                    </a:lnTo>
                    <a:lnTo>
                      <a:pt x="1576" y="762"/>
                    </a:lnTo>
                    <a:lnTo>
                      <a:pt x="1579" y="754"/>
                    </a:lnTo>
                    <a:lnTo>
                      <a:pt x="1582" y="747"/>
                    </a:lnTo>
                    <a:lnTo>
                      <a:pt x="1586" y="741"/>
                    </a:lnTo>
                    <a:lnTo>
                      <a:pt x="1590" y="735"/>
                    </a:lnTo>
                    <a:lnTo>
                      <a:pt x="1595" y="731"/>
                    </a:lnTo>
                    <a:lnTo>
                      <a:pt x="1600" y="727"/>
                    </a:lnTo>
                    <a:lnTo>
                      <a:pt x="1606" y="723"/>
                    </a:lnTo>
                    <a:lnTo>
                      <a:pt x="1612" y="721"/>
                    </a:lnTo>
                    <a:lnTo>
                      <a:pt x="1618" y="720"/>
                    </a:lnTo>
                    <a:close/>
                    <a:moveTo>
                      <a:pt x="1621" y="727"/>
                    </a:moveTo>
                    <a:lnTo>
                      <a:pt x="1617" y="729"/>
                    </a:lnTo>
                    <a:lnTo>
                      <a:pt x="1613" y="730"/>
                    </a:lnTo>
                    <a:lnTo>
                      <a:pt x="1611" y="734"/>
                    </a:lnTo>
                    <a:lnTo>
                      <a:pt x="1608" y="736"/>
                    </a:lnTo>
                    <a:lnTo>
                      <a:pt x="1604" y="745"/>
                    </a:lnTo>
                    <a:lnTo>
                      <a:pt x="1602" y="757"/>
                    </a:lnTo>
                    <a:lnTo>
                      <a:pt x="1602" y="768"/>
                    </a:lnTo>
                    <a:lnTo>
                      <a:pt x="1603" y="781"/>
                    </a:lnTo>
                    <a:lnTo>
                      <a:pt x="1604" y="796"/>
                    </a:lnTo>
                    <a:lnTo>
                      <a:pt x="1608" y="813"/>
                    </a:lnTo>
                    <a:lnTo>
                      <a:pt x="1614" y="834"/>
                    </a:lnTo>
                    <a:lnTo>
                      <a:pt x="1621" y="850"/>
                    </a:lnTo>
                    <a:lnTo>
                      <a:pt x="1627" y="863"/>
                    </a:lnTo>
                    <a:lnTo>
                      <a:pt x="1635" y="875"/>
                    </a:lnTo>
                    <a:lnTo>
                      <a:pt x="1641" y="880"/>
                    </a:lnTo>
                    <a:lnTo>
                      <a:pt x="1648" y="882"/>
                    </a:lnTo>
                    <a:lnTo>
                      <a:pt x="1653" y="884"/>
                    </a:lnTo>
                    <a:lnTo>
                      <a:pt x="1661" y="882"/>
                    </a:lnTo>
                    <a:lnTo>
                      <a:pt x="1664" y="881"/>
                    </a:lnTo>
                    <a:lnTo>
                      <a:pt x="1668" y="880"/>
                    </a:lnTo>
                    <a:lnTo>
                      <a:pt x="1671" y="876"/>
                    </a:lnTo>
                    <a:lnTo>
                      <a:pt x="1673" y="873"/>
                    </a:lnTo>
                    <a:lnTo>
                      <a:pt x="1676" y="867"/>
                    </a:lnTo>
                    <a:lnTo>
                      <a:pt x="1679" y="861"/>
                    </a:lnTo>
                    <a:lnTo>
                      <a:pt x="1680" y="853"/>
                    </a:lnTo>
                    <a:lnTo>
                      <a:pt x="1680" y="845"/>
                    </a:lnTo>
                    <a:lnTo>
                      <a:pt x="1680" y="835"/>
                    </a:lnTo>
                    <a:lnTo>
                      <a:pt x="1679" y="823"/>
                    </a:lnTo>
                    <a:lnTo>
                      <a:pt x="1676" y="812"/>
                    </a:lnTo>
                    <a:lnTo>
                      <a:pt x="1672" y="799"/>
                    </a:lnTo>
                    <a:lnTo>
                      <a:pt x="1668" y="784"/>
                    </a:lnTo>
                    <a:lnTo>
                      <a:pt x="1664" y="770"/>
                    </a:lnTo>
                    <a:lnTo>
                      <a:pt x="1661" y="759"/>
                    </a:lnTo>
                    <a:lnTo>
                      <a:pt x="1655" y="750"/>
                    </a:lnTo>
                    <a:lnTo>
                      <a:pt x="1652" y="743"/>
                    </a:lnTo>
                    <a:lnTo>
                      <a:pt x="1646" y="738"/>
                    </a:lnTo>
                    <a:lnTo>
                      <a:pt x="1643" y="732"/>
                    </a:lnTo>
                    <a:lnTo>
                      <a:pt x="1639" y="730"/>
                    </a:lnTo>
                    <a:lnTo>
                      <a:pt x="1634" y="727"/>
                    </a:lnTo>
                    <a:lnTo>
                      <a:pt x="1630" y="726"/>
                    </a:lnTo>
                    <a:lnTo>
                      <a:pt x="1626" y="726"/>
                    </a:lnTo>
                    <a:lnTo>
                      <a:pt x="1621" y="727"/>
                    </a:lnTo>
                    <a:close/>
                    <a:moveTo>
                      <a:pt x="1486" y="749"/>
                    </a:moveTo>
                    <a:lnTo>
                      <a:pt x="1486" y="754"/>
                    </a:lnTo>
                    <a:lnTo>
                      <a:pt x="1481" y="757"/>
                    </a:lnTo>
                    <a:lnTo>
                      <a:pt x="1477" y="759"/>
                    </a:lnTo>
                    <a:lnTo>
                      <a:pt x="1474" y="770"/>
                    </a:lnTo>
                    <a:lnTo>
                      <a:pt x="1466" y="790"/>
                    </a:lnTo>
                    <a:lnTo>
                      <a:pt x="1445" y="854"/>
                    </a:lnTo>
                    <a:lnTo>
                      <a:pt x="1449" y="896"/>
                    </a:lnTo>
                    <a:lnTo>
                      <a:pt x="1450" y="907"/>
                    </a:lnTo>
                    <a:lnTo>
                      <a:pt x="1452" y="913"/>
                    </a:lnTo>
                    <a:lnTo>
                      <a:pt x="1453" y="916"/>
                    </a:lnTo>
                    <a:lnTo>
                      <a:pt x="1456" y="918"/>
                    </a:lnTo>
                    <a:lnTo>
                      <a:pt x="1459" y="919"/>
                    </a:lnTo>
                    <a:lnTo>
                      <a:pt x="1463" y="919"/>
                    </a:lnTo>
                    <a:lnTo>
                      <a:pt x="1471" y="919"/>
                    </a:lnTo>
                    <a:lnTo>
                      <a:pt x="1471" y="923"/>
                    </a:lnTo>
                    <a:lnTo>
                      <a:pt x="1402" y="930"/>
                    </a:lnTo>
                    <a:lnTo>
                      <a:pt x="1402" y="925"/>
                    </a:lnTo>
                    <a:lnTo>
                      <a:pt x="1408" y="925"/>
                    </a:lnTo>
                    <a:lnTo>
                      <a:pt x="1413" y="923"/>
                    </a:lnTo>
                    <a:lnTo>
                      <a:pt x="1416" y="921"/>
                    </a:lnTo>
                    <a:lnTo>
                      <a:pt x="1418" y="918"/>
                    </a:lnTo>
                    <a:lnTo>
                      <a:pt x="1420" y="914"/>
                    </a:lnTo>
                    <a:lnTo>
                      <a:pt x="1420" y="909"/>
                    </a:lnTo>
                    <a:lnTo>
                      <a:pt x="1420" y="899"/>
                    </a:lnTo>
                    <a:lnTo>
                      <a:pt x="1416" y="864"/>
                    </a:lnTo>
                    <a:lnTo>
                      <a:pt x="1380" y="794"/>
                    </a:lnTo>
                    <a:lnTo>
                      <a:pt x="1371" y="777"/>
                    </a:lnTo>
                    <a:lnTo>
                      <a:pt x="1366" y="770"/>
                    </a:lnTo>
                    <a:lnTo>
                      <a:pt x="1363" y="768"/>
                    </a:lnTo>
                    <a:lnTo>
                      <a:pt x="1362" y="767"/>
                    </a:lnTo>
                    <a:lnTo>
                      <a:pt x="1358" y="767"/>
                    </a:lnTo>
                    <a:lnTo>
                      <a:pt x="1356" y="770"/>
                    </a:lnTo>
                    <a:lnTo>
                      <a:pt x="1353" y="771"/>
                    </a:lnTo>
                    <a:lnTo>
                      <a:pt x="1352" y="775"/>
                    </a:lnTo>
                    <a:lnTo>
                      <a:pt x="1352" y="780"/>
                    </a:lnTo>
                    <a:lnTo>
                      <a:pt x="1351" y="791"/>
                    </a:lnTo>
                    <a:lnTo>
                      <a:pt x="1349" y="904"/>
                    </a:lnTo>
                    <a:lnTo>
                      <a:pt x="1349" y="914"/>
                    </a:lnTo>
                    <a:lnTo>
                      <a:pt x="1349" y="921"/>
                    </a:lnTo>
                    <a:lnTo>
                      <a:pt x="1352" y="923"/>
                    </a:lnTo>
                    <a:lnTo>
                      <a:pt x="1354" y="927"/>
                    </a:lnTo>
                    <a:lnTo>
                      <a:pt x="1357" y="928"/>
                    </a:lnTo>
                    <a:lnTo>
                      <a:pt x="1362" y="930"/>
                    </a:lnTo>
                    <a:lnTo>
                      <a:pt x="1366" y="930"/>
                    </a:lnTo>
                    <a:lnTo>
                      <a:pt x="1366" y="934"/>
                    </a:lnTo>
                    <a:lnTo>
                      <a:pt x="1302" y="934"/>
                    </a:lnTo>
                    <a:lnTo>
                      <a:pt x="1302" y="928"/>
                    </a:lnTo>
                    <a:lnTo>
                      <a:pt x="1306" y="928"/>
                    </a:lnTo>
                    <a:lnTo>
                      <a:pt x="1311" y="927"/>
                    </a:lnTo>
                    <a:lnTo>
                      <a:pt x="1315" y="926"/>
                    </a:lnTo>
                    <a:lnTo>
                      <a:pt x="1316" y="923"/>
                    </a:lnTo>
                    <a:lnTo>
                      <a:pt x="1319" y="919"/>
                    </a:lnTo>
                    <a:lnTo>
                      <a:pt x="1319" y="914"/>
                    </a:lnTo>
                    <a:lnTo>
                      <a:pt x="1320" y="904"/>
                    </a:lnTo>
                    <a:lnTo>
                      <a:pt x="1321" y="776"/>
                    </a:lnTo>
                    <a:lnTo>
                      <a:pt x="1271" y="932"/>
                    </a:lnTo>
                    <a:lnTo>
                      <a:pt x="1269" y="932"/>
                    </a:lnTo>
                    <a:lnTo>
                      <a:pt x="1222" y="776"/>
                    </a:lnTo>
                    <a:lnTo>
                      <a:pt x="1221" y="898"/>
                    </a:lnTo>
                    <a:lnTo>
                      <a:pt x="1221" y="908"/>
                    </a:lnTo>
                    <a:lnTo>
                      <a:pt x="1221" y="913"/>
                    </a:lnTo>
                    <a:lnTo>
                      <a:pt x="1224" y="918"/>
                    </a:lnTo>
                    <a:lnTo>
                      <a:pt x="1226" y="923"/>
                    </a:lnTo>
                    <a:lnTo>
                      <a:pt x="1229" y="925"/>
                    </a:lnTo>
                    <a:lnTo>
                      <a:pt x="1231" y="926"/>
                    </a:lnTo>
                    <a:lnTo>
                      <a:pt x="1235" y="927"/>
                    </a:lnTo>
                    <a:lnTo>
                      <a:pt x="1239" y="927"/>
                    </a:lnTo>
                    <a:lnTo>
                      <a:pt x="1239" y="932"/>
                    </a:lnTo>
                    <a:lnTo>
                      <a:pt x="1197" y="931"/>
                    </a:lnTo>
                    <a:lnTo>
                      <a:pt x="1197" y="927"/>
                    </a:lnTo>
                    <a:lnTo>
                      <a:pt x="1198" y="927"/>
                    </a:lnTo>
                    <a:lnTo>
                      <a:pt x="1202" y="926"/>
                    </a:lnTo>
                    <a:lnTo>
                      <a:pt x="1206" y="925"/>
                    </a:lnTo>
                    <a:lnTo>
                      <a:pt x="1208" y="923"/>
                    </a:lnTo>
                    <a:lnTo>
                      <a:pt x="1211" y="919"/>
                    </a:lnTo>
                    <a:lnTo>
                      <a:pt x="1212" y="916"/>
                    </a:lnTo>
                    <a:lnTo>
                      <a:pt x="1214" y="911"/>
                    </a:lnTo>
                    <a:lnTo>
                      <a:pt x="1214" y="907"/>
                    </a:lnTo>
                    <a:lnTo>
                      <a:pt x="1215" y="898"/>
                    </a:lnTo>
                    <a:lnTo>
                      <a:pt x="1216" y="789"/>
                    </a:lnTo>
                    <a:lnTo>
                      <a:pt x="1216" y="779"/>
                    </a:lnTo>
                    <a:lnTo>
                      <a:pt x="1215" y="772"/>
                    </a:lnTo>
                    <a:lnTo>
                      <a:pt x="1214" y="770"/>
                    </a:lnTo>
                    <a:lnTo>
                      <a:pt x="1211" y="767"/>
                    </a:lnTo>
                    <a:lnTo>
                      <a:pt x="1207" y="764"/>
                    </a:lnTo>
                    <a:lnTo>
                      <a:pt x="1203" y="764"/>
                    </a:lnTo>
                    <a:lnTo>
                      <a:pt x="1199" y="764"/>
                    </a:lnTo>
                    <a:lnTo>
                      <a:pt x="1199" y="759"/>
                    </a:lnTo>
                    <a:lnTo>
                      <a:pt x="1249" y="761"/>
                    </a:lnTo>
                    <a:lnTo>
                      <a:pt x="1283" y="875"/>
                    </a:lnTo>
                    <a:lnTo>
                      <a:pt x="1319" y="761"/>
                    </a:lnTo>
                    <a:lnTo>
                      <a:pt x="1356" y="762"/>
                    </a:lnTo>
                    <a:lnTo>
                      <a:pt x="1415" y="755"/>
                    </a:lnTo>
                    <a:lnTo>
                      <a:pt x="1415" y="761"/>
                    </a:lnTo>
                    <a:lnTo>
                      <a:pt x="1412" y="761"/>
                    </a:lnTo>
                    <a:lnTo>
                      <a:pt x="1408" y="762"/>
                    </a:lnTo>
                    <a:lnTo>
                      <a:pt x="1406" y="763"/>
                    </a:lnTo>
                    <a:lnTo>
                      <a:pt x="1403" y="766"/>
                    </a:lnTo>
                    <a:lnTo>
                      <a:pt x="1403" y="768"/>
                    </a:lnTo>
                    <a:lnTo>
                      <a:pt x="1406" y="776"/>
                    </a:lnTo>
                    <a:lnTo>
                      <a:pt x="1413" y="790"/>
                    </a:lnTo>
                    <a:lnTo>
                      <a:pt x="1440" y="845"/>
                    </a:lnTo>
                    <a:lnTo>
                      <a:pt x="1458" y="791"/>
                    </a:lnTo>
                    <a:lnTo>
                      <a:pt x="1462" y="775"/>
                    </a:lnTo>
                    <a:lnTo>
                      <a:pt x="1463" y="766"/>
                    </a:lnTo>
                    <a:lnTo>
                      <a:pt x="1463" y="763"/>
                    </a:lnTo>
                    <a:lnTo>
                      <a:pt x="1461" y="761"/>
                    </a:lnTo>
                    <a:lnTo>
                      <a:pt x="1456" y="758"/>
                    </a:lnTo>
                    <a:lnTo>
                      <a:pt x="1449" y="758"/>
                    </a:lnTo>
                    <a:lnTo>
                      <a:pt x="1449" y="753"/>
                    </a:lnTo>
                    <a:lnTo>
                      <a:pt x="1486" y="749"/>
                    </a:lnTo>
                    <a:close/>
                    <a:moveTo>
                      <a:pt x="1138" y="761"/>
                    </a:moveTo>
                    <a:lnTo>
                      <a:pt x="1129" y="830"/>
                    </a:lnTo>
                    <a:lnTo>
                      <a:pt x="1132" y="830"/>
                    </a:lnTo>
                    <a:lnTo>
                      <a:pt x="1138" y="830"/>
                    </a:lnTo>
                    <a:lnTo>
                      <a:pt x="1143" y="829"/>
                    </a:lnTo>
                    <a:lnTo>
                      <a:pt x="1147" y="826"/>
                    </a:lnTo>
                    <a:lnTo>
                      <a:pt x="1151" y="822"/>
                    </a:lnTo>
                    <a:lnTo>
                      <a:pt x="1153" y="817"/>
                    </a:lnTo>
                    <a:lnTo>
                      <a:pt x="1156" y="809"/>
                    </a:lnTo>
                    <a:lnTo>
                      <a:pt x="1158" y="802"/>
                    </a:lnTo>
                    <a:lnTo>
                      <a:pt x="1161" y="793"/>
                    </a:lnTo>
                    <a:lnTo>
                      <a:pt x="1164" y="793"/>
                    </a:lnTo>
                    <a:lnTo>
                      <a:pt x="1153" y="882"/>
                    </a:lnTo>
                    <a:lnTo>
                      <a:pt x="1149" y="882"/>
                    </a:lnTo>
                    <a:lnTo>
                      <a:pt x="1149" y="868"/>
                    </a:lnTo>
                    <a:lnTo>
                      <a:pt x="1148" y="858"/>
                    </a:lnTo>
                    <a:lnTo>
                      <a:pt x="1146" y="849"/>
                    </a:lnTo>
                    <a:lnTo>
                      <a:pt x="1142" y="844"/>
                    </a:lnTo>
                    <a:lnTo>
                      <a:pt x="1137" y="841"/>
                    </a:lnTo>
                    <a:lnTo>
                      <a:pt x="1129" y="839"/>
                    </a:lnTo>
                    <a:lnTo>
                      <a:pt x="1123" y="887"/>
                    </a:lnTo>
                    <a:lnTo>
                      <a:pt x="1121" y="899"/>
                    </a:lnTo>
                    <a:lnTo>
                      <a:pt x="1121" y="904"/>
                    </a:lnTo>
                    <a:lnTo>
                      <a:pt x="1123" y="908"/>
                    </a:lnTo>
                    <a:lnTo>
                      <a:pt x="1124" y="911"/>
                    </a:lnTo>
                    <a:lnTo>
                      <a:pt x="1128" y="912"/>
                    </a:lnTo>
                    <a:lnTo>
                      <a:pt x="1132" y="913"/>
                    </a:lnTo>
                    <a:lnTo>
                      <a:pt x="1139" y="914"/>
                    </a:lnTo>
                    <a:lnTo>
                      <a:pt x="1147" y="914"/>
                    </a:lnTo>
                    <a:lnTo>
                      <a:pt x="1155" y="913"/>
                    </a:lnTo>
                    <a:lnTo>
                      <a:pt x="1162" y="911"/>
                    </a:lnTo>
                    <a:lnTo>
                      <a:pt x="1167" y="907"/>
                    </a:lnTo>
                    <a:lnTo>
                      <a:pt x="1174" y="900"/>
                    </a:lnTo>
                    <a:lnTo>
                      <a:pt x="1179" y="894"/>
                    </a:lnTo>
                    <a:lnTo>
                      <a:pt x="1183" y="885"/>
                    </a:lnTo>
                    <a:lnTo>
                      <a:pt x="1187" y="875"/>
                    </a:lnTo>
                    <a:lnTo>
                      <a:pt x="1190" y="875"/>
                    </a:lnTo>
                    <a:lnTo>
                      <a:pt x="1179" y="928"/>
                    </a:lnTo>
                    <a:lnTo>
                      <a:pt x="1071" y="916"/>
                    </a:lnTo>
                    <a:lnTo>
                      <a:pt x="1073" y="911"/>
                    </a:lnTo>
                    <a:lnTo>
                      <a:pt x="1076" y="912"/>
                    </a:lnTo>
                    <a:lnTo>
                      <a:pt x="1082" y="912"/>
                    </a:lnTo>
                    <a:lnTo>
                      <a:pt x="1085" y="909"/>
                    </a:lnTo>
                    <a:lnTo>
                      <a:pt x="1088" y="908"/>
                    </a:lnTo>
                    <a:lnTo>
                      <a:pt x="1089" y="904"/>
                    </a:lnTo>
                    <a:lnTo>
                      <a:pt x="1091" y="899"/>
                    </a:lnTo>
                    <a:lnTo>
                      <a:pt x="1093" y="889"/>
                    </a:lnTo>
                    <a:lnTo>
                      <a:pt x="1106" y="776"/>
                    </a:lnTo>
                    <a:lnTo>
                      <a:pt x="1107" y="767"/>
                    </a:lnTo>
                    <a:lnTo>
                      <a:pt x="1107" y="762"/>
                    </a:lnTo>
                    <a:lnTo>
                      <a:pt x="1106" y="758"/>
                    </a:lnTo>
                    <a:lnTo>
                      <a:pt x="1105" y="754"/>
                    </a:lnTo>
                    <a:lnTo>
                      <a:pt x="1101" y="752"/>
                    </a:lnTo>
                    <a:lnTo>
                      <a:pt x="1096" y="750"/>
                    </a:lnTo>
                    <a:lnTo>
                      <a:pt x="1092" y="749"/>
                    </a:lnTo>
                    <a:lnTo>
                      <a:pt x="1092" y="745"/>
                    </a:lnTo>
                    <a:lnTo>
                      <a:pt x="1196" y="757"/>
                    </a:lnTo>
                    <a:lnTo>
                      <a:pt x="1189" y="808"/>
                    </a:lnTo>
                    <a:lnTo>
                      <a:pt x="1185" y="807"/>
                    </a:lnTo>
                    <a:lnTo>
                      <a:pt x="1184" y="791"/>
                    </a:lnTo>
                    <a:lnTo>
                      <a:pt x="1181" y="780"/>
                    </a:lnTo>
                    <a:lnTo>
                      <a:pt x="1179" y="776"/>
                    </a:lnTo>
                    <a:lnTo>
                      <a:pt x="1176" y="772"/>
                    </a:lnTo>
                    <a:lnTo>
                      <a:pt x="1174" y="768"/>
                    </a:lnTo>
                    <a:lnTo>
                      <a:pt x="1170" y="766"/>
                    </a:lnTo>
                    <a:lnTo>
                      <a:pt x="1162" y="763"/>
                    </a:lnTo>
                    <a:lnTo>
                      <a:pt x="1151" y="762"/>
                    </a:lnTo>
                    <a:lnTo>
                      <a:pt x="1138" y="761"/>
                    </a:lnTo>
                    <a:close/>
                    <a:moveTo>
                      <a:pt x="938" y="887"/>
                    </a:moveTo>
                    <a:lnTo>
                      <a:pt x="938" y="884"/>
                    </a:lnTo>
                    <a:lnTo>
                      <a:pt x="943" y="885"/>
                    </a:lnTo>
                    <a:lnTo>
                      <a:pt x="947" y="885"/>
                    </a:lnTo>
                    <a:lnTo>
                      <a:pt x="951" y="884"/>
                    </a:lnTo>
                    <a:lnTo>
                      <a:pt x="955" y="881"/>
                    </a:lnTo>
                    <a:lnTo>
                      <a:pt x="957" y="878"/>
                    </a:lnTo>
                    <a:lnTo>
                      <a:pt x="959" y="873"/>
                    </a:lnTo>
                    <a:lnTo>
                      <a:pt x="961" y="863"/>
                    </a:lnTo>
                    <a:lnTo>
                      <a:pt x="984" y="752"/>
                    </a:lnTo>
                    <a:lnTo>
                      <a:pt x="985" y="741"/>
                    </a:lnTo>
                    <a:lnTo>
                      <a:pt x="987" y="736"/>
                    </a:lnTo>
                    <a:lnTo>
                      <a:pt x="985" y="732"/>
                    </a:lnTo>
                    <a:lnTo>
                      <a:pt x="984" y="729"/>
                    </a:lnTo>
                    <a:lnTo>
                      <a:pt x="980" y="727"/>
                    </a:lnTo>
                    <a:lnTo>
                      <a:pt x="977" y="725"/>
                    </a:lnTo>
                    <a:lnTo>
                      <a:pt x="973" y="725"/>
                    </a:lnTo>
                    <a:lnTo>
                      <a:pt x="973" y="720"/>
                    </a:lnTo>
                    <a:lnTo>
                      <a:pt x="1028" y="731"/>
                    </a:lnTo>
                    <a:lnTo>
                      <a:pt x="1038" y="734"/>
                    </a:lnTo>
                    <a:lnTo>
                      <a:pt x="1047" y="738"/>
                    </a:lnTo>
                    <a:lnTo>
                      <a:pt x="1055" y="741"/>
                    </a:lnTo>
                    <a:lnTo>
                      <a:pt x="1061" y="747"/>
                    </a:lnTo>
                    <a:lnTo>
                      <a:pt x="1067" y="754"/>
                    </a:lnTo>
                    <a:lnTo>
                      <a:pt x="1073" y="762"/>
                    </a:lnTo>
                    <a:lnTo>
                      <a:pt x="1076" y="772"/>
                    </a:lnTo>
                    <a:lnTo>
                      <a:pt x="1079" y="782"/>
                    </a:lnTo>
                    <a:lnTo>
                      <a:pt x="1080" y="794"/>
                    </a:lnTo>
                    <a:lnTo>
                      <a:pt x="1080" y="805"/>
                    </a:lnTo>
                    <a:lnTo>
                      <a:pt x="1080" y="817"/>
                    </a:lnTo>
                    <a:lnTo>
                      <a:pt x="1078" y="830"/>
                    </a:lnTo>
                    <a:lnTo>
                      <a:pt x="1073" y="846"/>
                    </a:lnTo>
                    <a:lnTo>
                      <a:pt x="1066" y="862"/>
                    </a:lnTo>
                    <a:lnTo>
                      <a:pt x="1059" y="875"/>
                    </a:lnTo>
                    <a:lnTo>
                      <a:pt x="1051" y="885"/>
                    </a:lnTo>
                    <a:lnTo>
                      <a:pt x="1042" y="891"/>
                    </a:lnTo>
                    <a:lnTo>
                      <a:pt x="1033" y="896"/>
                    </a:lnTo>
                    <a:lnTo>
                      <a:pt x="1021" y="900"/>
                    </a:lnTo>
                    <a:lnTo>
                      <a:pt x="1010" y="902"/>
                    </a:lnTo>
                    <a:lnTo>
                      <a:pt x="1002" y="902"/>
                    </a:lnTo>
                    <a:lnTo>
                      <a:pt x="992" y="899"/>
                    </a:lnTo>
                    <a:lnTo>
                      <a:pt x="938" y="887"/>
                    </a:lnTo>
                    <a:close/>
                    <a:moveTo>
                      <a:pt x="1018" y="739"/>
                    </a:moveTo>
                    <a:lnTo>
                      <a:pt x="989" y="871"/>
                    </a:lnTo>
                    <a:lnTo>
                      <a:pt x="988" y="878"/>
                    </a:lnTo>
                    <a:lnTo>
                      <a:pt x="988" y="884"/>
                    </a:lnTo>
                    <a:lnTo>
                      <a:pt x="988" y="886"/>
                    </a:lnTo>
                    <a:lnTo>
                      <a:pt x="989" y="887"/>
                    </a:lnTo>
                    <a:lnTo>
                      <a:pt x="992" y="890"/>
                    </a:lnTo>
                    <a:lnTo>
                      <a:pt x="996" y="891"/>
                    </a:lnTo>
                    <a:lnTo>
                      <a:pt x="1003" y="891"/>
                    </a:lnTo>
                    <a:lnTo>
                      <a:pt x="1010" y="890"/>
                    </a:lnTo>
                    <a:lnTo>
                      <a:pt x="1016" y="886"/>
                    </a:lnTo>
                    <a:lnTo>
                      <a:pt x="1021" y="881"/>
                    </a:lnTo>
                    <a:lnTo>
                      <a:pt x="1029" y="872"/>
                    </a:lnTo>
                    <a:lnTo>
                      <a:pt x="1035" y="859"/>
                    </a:lnTo>
                    <a:lnTo>
                      <a:pt x="1041" y="843"/>
                    </a:lnTo>
                    <a:lnTo>
                      <a:pt x="1046" y="825"/>
                    </a:lnTo>
                    <a:lnTo>
                      <a:pt x="1048" y="809"/>
                    </a:lnTo>
                    <a:lnTo>
                      <a:pt x="1050" y="795"/>
                    </a:lnTo>
                    <a:lnTo>
                      <a:pt x="1050" y="782"/>
                    </a:lnTo>
                    <a:lnTo>
                      <a:pt x="1048" y="771"/>
                    </a:lnTo>
                    <a:lnTo>
                      <a:pt x="1047" y="763"/>
                    </a:lnTo>
                    <a:lnTo>
                      <a:pt x="1044" y="757"/>
                    </a:lnTo>
                    <a:lnTo>
                      <a:pt x="1042" y="752"/>
                    </a:lnTo>
                    <a:lnTo>
                      <a:pt x="1038" y="748"/>
                    </a:lnTo>
                    <a:lnTo>
                      <a:pt x="1034" y="745"/>
                    </a:lnTo>
                    <a:lnTo>
                      <a:pt x="1030" y="743"/>
                    </a:lnTo>
                    <a:lnTo>
                      <a:pt x="1024" y="740"/>
                    </a:lnTo>
                    <a:lnTo>
                      <a:pt x="1018" y="739"/>
                    </a:lnTo>
                    <a:close/>
                    <a:moveTo>
                      <a:pt x="895" y="823"/>
                    </a:moveTo>
                    <a:lnTo>
                      <a:pt x="854" y="811"/>
                    </a:lnTo>
                    <a:lnTo>
                      <a:pt x="843" y="826"/>
                    </a:lnTo>
                    <a:lnTo>
                      <a:pt x="839" y="832"/>
                    </a:lnTo>
                    <a:lnTo>
                      <a:pt x="837" y="837"/>
                    </a:lnTo>
                    <a:lnTo>
                      <a:pt x="836" y="841"/>
                    </a:lnTo>
                    <a:lnTo>
                      <a:pt x="836" y="844"/>
                    </a:lnTo>
                    <a:lnTo>
                      <a:pt x="837" y="846"/>
                    </a:lnTo>
                    <a:lnTo>
                      <a:pt x="837" y="849"/>
                    </a:lnTo>
                    <a:lnTo>
                      <a:pt x="841" y="852"/>
                    </a:lnTo>
                    <a:lnTo>
                      <a:pt x="848" y="855"/>
                    </a:lnTo>
                    <a:lnTo>
                      <a:pt x="847" y="861"/>
                    </a:lnTo>
                    <a:lnTo>
                      <a:pt x="807" y="848"/>
                    </a:lnTo>
                    <a:lnTo>
                      <a:pt x="809" y="844"/>
                    </a:lnTo>
                    <a:lnTo>
                      <a:pt x="813" y="844"/>
                    </a:lnTo>
                    <a:lnTo>
                      <a:pt x="815" y="843"/>
                    </a:lnTo>
                    <a:lnTo>
                      <a:pt x="819" y="841"/>
                    </a:lnTo>
                    <a:lnTo>
                      <a:pt x="822" y="840"/>
                    </a:lnTo>
                    <a:lnTo>
                      <a:pt x="829" y="831"/>
                    </a:lnTo>
                    <a:lnTo>
                      <a:pt x="839" y="818"/>
                    </a:lnTo>
                    <a:lnTo>
                      <a:pt x="923" y="699"/>
                    </a:lnTo>
                    <a:lnTo>
                      <a:pt x="924" y="700"/>
                    </a:lnTo>
                    <a:lnTo>
                      <a:pt x="925" y="848"/>
                    </a:lnTo>
                    <a:lnTo>
                      <a:pt x="925" y="866"/>
                    </a:lnTo>
                    <a:lnTo>
                      <a:pt x="928" y="876"/>
                    </a:lnTo>
                    <a:lnTo>
                      <a:pt x="930" y="880"/>
                    </a:lnTo>
                    <a:lnTo>
                      <a:pt x="934" y="882"/>
                    </a:lnTo>
                    <a:lnTo>
                      <a:pt x="933" y="887"/>
                    </a:lnTo>
                    <a:lnTo>
                      <a:pt x="875" y="870"/>
                    </a:lnTo>
                    <a:lnTo>
                      <a:pt x="878" y="864"/>
                    </a:lnTo>
                    <a:lnTo>
                      <a:pt x="879" y="866"/>
                    </a:lnTo>
                    <a:lnTo>
                      <a:pt x="886" y="867"/>
                    </a:lnTo>
                    <a:lnTo>
                      <a:pt x="891" y="866"/>
                    </a:lnTo>
                    <a:lnTo>
                      <a:pt x="892" y="864"/>
                    </a:lnTo>
                    <a:lnTo>
                      <a:pt x="893" y="861"/>
                    </a:lnTo>
                    <a:lnTo>
                      <a:pt x="895" y="858"/>
                    </a:lnTo>
                    <a:lnTo>
                      <a:pt x="895" y="857"/>
                    </a:lnTo>
                    <a:lnTo>
                      <a:pt x="895" y="853"/>
                    </a:lnTo>
                    <a:lnTo>
                      <a:pt x="895" y="846"/>
                    </a:lnTo>
                    <a:lnTo>
                      <a:pt x="895" y="823"/>
                    </a:lnTo>
                    <a:close/>
                    <a:moveTo>
                      <a:pt x="895" y="814"/>
                    </a:moveTo>
                    <a:lnTo>
                      <a:pt x="895" y="752"/>
                    </a:lnTo>
                    <a:lnTo>
                      <a:pt x="859" y="803"/>
                    </a:lnTo>
                    <a:lnTo>
                      <a:pt x="895" y="814"/>
                    </a:lnTo>
                    <a:close/>
                    <a:moveTo>
                      <a:pt x="864" y="681"/>
                    </a:moveTo>
                    <a:lnTo>
                      <a:pt x="841" y="736"/>
                    </a:lnTo>
                    <a:lnTo>
                      <a:pt x="838" y="735"/>
                    </a:lnTo>
                    <a:lnTo>
                      <a:pt x="839" y="723"/>
                    </a:lnTo>
                    <a:lnTo>
                      <a:pt x="841" y="713"/>
                    </a:lnTo>
                    <a:lnTo>
                      <a:pt x="839" y="704"/>
                    </a:lnTo>
                    <a:lnTo>
                      <a:pt x="838" y="697"/>
                    </a:lnTo>
                    <a:lnTo>
                      <a:pt x="834" y="689"/>
                    </a:lnTo>
                    <a:lnTo>
                      <a:pt x="830" y="682"/>
                    </a:lnTo>
                    <a:lnTo>
                      <a:pt x="825" y="679"/>
                    </a:lnTo>
                    <a:lnTo>
                      <a:pt x="819" y="675"/>
                    </a:lnTo>
                    <a:lnTo>
                      <a:pt x="814" y="674"/>
                    </a:lnTo>
                    <a:lnTo>
                      <a:pt x="809" y="674"/>
                    </a:lnTo>
                    <a:lnTo>
                      <a:pt x="802" y="674"/>
                    </a:lnTo>
                    <a:lnTo>
                      <a:pt x="796" y="675"/>
                    </a:lnTo>
                    <a:lnTo>
                      <a:pt x="790" y="679"/>
                    </a:lnTo>
                    <a:lnTo>
                      <a:pt x="784" y="682"/>
                    </a:lnTo>
                    <a:lnTo>
                      <a:pt x="779" y="686"/>
                    </a:lnTo>
                    <a:lnTo>
                      <a:pt x="774" y="693"/>
                    </a:lnTo>
                    <a:lnTo>
                      <a:pt x="768" y="700"/>
                    </a:lnTo>
                    <a:lnTo>
                      <a:pt x="761" y="709"/>
                    </a:lnTo>
                    <a:lnTo>
                      <a:pt x="756" y="720"/>
                    </a:lnTo>
                    <a:lnTo>
                      <a:pt x="752" y="730"/>
                    </a:lnTo>
                    <a:lnTo>
                      <a:pt x="749" y="740"/>
                    </a:lnTo>
                    <a:lnTo>
                      <a:pt x="745" y="750"/>
                    </a:lnTo>
                    <a:lnTo>
                      <a:pt x="742" y="761"/>
                    </a:lnTo>
                    <a:lnTo>
                      <a:pt x="740" y="770"/>
                    </a:lnTo>
                    <a:lnTo>
                      <a:pt x="738" y="780"/>
                    </a:lnTo>
                    <a:lnTo>
                      <a:pt x="738" y="788"/>
                    </a:lnTo>
                    <a:lnTo>
                      <a:pt x="740" y="795"/>
                    </a:lnTo>
                    <a:lnTo>
                      <a:pt x="741" y="802"/>
                    </a:lnTo>
                    <a:lnTo>
                      <a:pt x="743" y="808"/>
                    </a:lnTo>
                    <a:lnTo>
                      <a:pt x="747" y="812"/>
                    </a:lnTo>
                    <a:lnTo>
                      <a:pt x="752" y="816"/>
                    </a:lnTo>
                    <a:lnTo>
                      <a:pt x="759" y="820"/>
                    </a:lnTo>
                    <a:lnTo>
                      <a:pt x="764" y="821"/>
                    </a:lnTo>
                    <a:lnTo>
                      <a:pt x="770" y="822"/>
                    </a:lnTo>
                    <a:lnTo>
                      <a:pt x="775" y="822"/>
                    </a:lnTo>
                    <a:lnTo>
                      <a:pt x="782" y="821"/>
                    </a:lnTo>
                    <a:lnTo>
                      <a:pt x="788" y="820"/>
                    </a:lnTo>
                    <a:lnTo>
                      <a:pt x="795" y="816"/>
                    </a:lnTo>
                    <a:lnTo>
                      <a:pt x="802" y="812"/>
                    </a:lnTo>
                    <a:lnTo>
                      <a:pt x="810" y="807"/>
                    </a:lnTo>
                    <a:lnTo>
                      <a:pt x="804" y="820"/>
                    </a:lnTo>
                    <a:lnTo>
                      <a:pt x="797" y="825"/>
                    </a:lnTo>
                    <a:lnTo>
                      <a:pt x="790" y="829"/>
                    </a:lnTo>
                    <a:lnTo>
                      <a:pt x="782" y="831"/>
                    </a:lnTo>
                    <a:lnTo>
                      <a:pt x="775" y="832"/>
                    </a:lnTo>
                    <a:lnTo>
                      <a:pt x="769" y="832"/>
                    </a:lnTo>
                    <a:lnTo>
                      <a:pt x="763" y="832"/>
                    </a:lnTo>
                    <a:lnTo>
                      <a:pt x="756" y="831"/>
                    </a:lnTo>
                    <a:lnTo>
                      <a:pt x="749" y="829"/>
                    </a:lnTo>
                    <a:lnTo>
                      <a:pt x="740" y="823"/>
                    </a:lnTo>
                    <a:lnTo>
                      <a:pt x="732" y="818"/>
                    </a:lnTo>
                    <a:lnTo>
                      <a:pt x="725" y="812"/>
                    </a:lnTo>
                    <a:lnTo>
                      <a:pt x="720" y="804"/>
                    </a:lnTo>
                    <a:lnTo>
                      <a:pt x="716" y="796"/>
                    </a:lnTo>
                    <a:lnTo>
                      <a:pt x="713" y="786"/>
                    </a:lnTo>
                    <a:lnTo>
                      <a:pt x="711" y="777"/>
                    </a:lnTo>
                    <a:lnTo>
                      <a:pt x="710" y="766"/>
                    </a:lnTo>
                    <a:lnTo>
                      <a:pt x="711" y="755"/>
                    </a:lnTo>
                    <a:lnTo>
                      <a:pt x="713" y="744"/>
                    </a:lnTo>
                    <a:lnTo>
                      <a:pt x="715" y="732"/>
                    </a:lnTo>
                    <a:lnTo>
                      <a:pt x="719" y="722"/>
                    </a:lnTo>
                    <a:lnTo>
                      <a:pt x="724" y="711"/>
                    </a:lnTo>
                    <a:lnTo>
                      <a:pt x="731" y="700"/>
                    </a:lnTo>
                    <a:lnTo>
                      <a:pt x="738" y="691"/>
                    </a:lnTo>
                    <a:lnTo>
                      <a:pt x="746" y="682"/>
                    </a:lnTo>
                    <a:lnTo>
                      <a:pt x="755" y="675"/>
                    </a:lnTo>
                    <a:lnTo>
                      <a:pt x="764" y="668"/>
                    </a:lnTo>
                    <a:lnTo>
                      <a:pt x="773" y="663"/>
                    </a:lnTo>
                    <a:lnTo>
                      <a:pt x="782" y="661"/>
                    </a:lnTo>
                    <a:lnTo>
                      <a:pt x="792" y="658"/>
                    </a:lnTo>
                    <a:lnTo>
                      <a:pt x="801" y="658"/>
                    </a:lnTo>
                    <a:lnTo>
                      <a:pt x="810" y="659"/>
                    </a:lnTo>
                    <a:lnTo>
                      <a:pt x="818" y="662"/>
                    </a:lnTo>
                    <a:lnTo>
                      <a:pt x="824" y="665"/>
                    </a:lnTo>
                    <a:lnTo>
                      <a:pt x="829" y="668"/>
                    </a:lnTo>
                    <a:lnTo>
                      <a:pt x="836" y="674"/>
                    </a:lnTo>
                    <a:lnTo>
                      <a:pt x="841" y="680"/>
                    </a:lnTo>
                    <a:lnTo>
                      <a:pt x="846" y="686"/>
                    </a:lnTo>
                    <a:lnTo>
                      <a:pt x="848" y="688"/>
                    </a:lnTo>
                    <a:lnTo>
                      <a:pt x="851" y="689"/>
                    </a:lnTo>
                    <a:lnTo>
                      <a:pt x="855" y="688"/>
                    </a:lnTo>
                    <a:lnTo>
                      <a:pt x="857" y="685"/>
                    </a:lnTo>
                    <a:lnTo>
                      <a:pt x="861" y="680"/>
                    </a:lnTo>
                    <a:lnTo>
                      <a:pt x="864" y="681"/>
                    </a:lnTo>
                    <a:close/>
                    <a:moveTo>
                      <a:pt x="652" y="726"/>
                    </a:moveTo>
                    <a:lnTo>
                      <a:pt x="614" y="706"/>
                    </a:lnTo>
                    <a:lnTo>
                      <a:pt x="601" y="717"/>
                    </a:lnTo>
                    <a:lnTo>
                      <a:pt x="596" y="723"/>
                    </a:lnTo>
                    <a:lnTo>
                      <a:pt x="592" y="729"/>
                    </a:lnTo>
                    <a:lnTo>
                      <a:pt x="591" y="731"/>
                    </a:lnTo>
                    <a:lnTo>
                      <a:pt x="591" y="735"/>
                    </a:lnTo>
                    <a:lnTo>
                      <a:pt x="591" y="738"/>
                    </a:lnTo>
                    <a:lnTo>
                      <a:pt x="591" y="740"/>
                    </a:lnTo>
                    <a:lnTo>
                      <a:pt x="595" y="744"/>
                    </a:lnTo>
                    <a:lnTo>
                      <a:pt x="601" y="748"/>
                    </a:lnTo>
                    <a:lnTo>
                      <a:pt x="599" y="753"/>
                    </a:lnTo>
                    <a:lnTo>
                      <a:pt x="563" y="734"/>
                    </a:lnTo>
                    <a:lnTo>
                      <a:pt x="564" y="729"/>
                    </a:lnTo>
                    <a:lnTo>
                      <a:pt x="568" y="730"/>
                    </a:lnTo>
                    <a:lnTo>
                      <a:pt x="570" y="730"/>
                    </a:lnTo>
                    <a:lnTo>
                      <a:pt x="574" y="729"/>
                    </a:lnTo>
                    <a:lnTo>
                      <a:pt x="578" y="727"/>
                    </a:lnTo>
                    <a:lnTo>
                      <a:pt x="587" y="721"/>
                    </a:lnTo>
                    <a:lnTo>
                      <a:pt x="599" y="709"/>
                    </a:lnTo>
                    <a:lnTo>
                      <a:pt x="702" y="608"/>
                    </a:lnTo>
                    <a:lnTo>
                      <a:pt x="704" y="609"/>
                    </a:lnTo>
                    <a:lnTo>
                      <a:pt x="678" y="755"/>
                    </a:lnTo>
                    <a:lnTo>
                      <a:pt x="675" y="772"/>
                    </a:lnTo>
                    <a:lnTo>
                      <a:pt x="675" y="782"/>
                    </a:lnTo>
                    <a:lnTo>
                      <a:pt x="677" y="788"/>
                    </a:lnTo>
                    <a:lnTo>
                      <a:pt x="681" y="790"/>
                    </a:lnTo>
                    <a:lnTo>
                      <a:pt x="679" y="795"/>
                    </a:lnTo>
                    <a:lnTo>
                      <a:pt x="626" y="767"/>
                    </a:lnTo>
                    <a:lnTo>
                      <a:pt x="628" y="763"/>
                    </a:lnTo>
                    <a:lnTo>
                      <a:pt x="631" y="763"/>
                    </a:lnTo>
                    <a:lnTo>
                      <a:pt x="636" y="766"/>
                    </a:lnTo>
                    <a:lnTo>
                      <a:pt x="641" y="766"/>
                    </a:lnTo>
                    <a:lnTo>
                      <a:pt x="643" y="764"/>
                    </a:lnTo>
                    <a:lnTo>
                      <a:pt x="645" y="762"/>
                    </a:lnTo>
                    <a:lnTo>
                      <a:pt x="646" y="759"/>
                    </a:lnTo>
                    <a:lnTo>
                      <a:pt x="646" y="757"/>
                    </a:lnTo>
                    <a:lnTo>
                      <a:pt x="647" y="754"/>
                    </a:lnTo>
                    <a:lnTo>
                      <a:pt x="649" y="748"/>
                    </a:lnTo>
                    <a:lnTo>
                      <a:pt x="652" y="726"/>
                    </a:lnTo>
                    <a:close/>
                    <a:moveTo>
                      <a:pt x="655" y="716"/>
                    </a:moveTo>
                    <a:lnTo>
                      <a:pt x="665" y="654"/>
                    </a:lnTo>
                    <a:lnTo>
                      <a:pt x="622" y="698"/>
                    </a:lnTo>
                    <a:lnTo>
                      <a:pt x="655" y="716"/>
                    </a:lnTo>
                    <a:close/>
                    <a:moveTo>
                      <a:pt x="527" y="513"/>
                    </a:moveTo>
                    <a:lnTo>
                      <a:pt x="486" y="570"/>
                    </a:lnTo>
                    <a:lnTo>
                      <a:pt x="487" y="571"/>
                    </a:lnTo>
                    <a:lnTo>
                      <a:pt x="492" y="574"/>
                    </a:lnTo>
                    <a:lnTo>
                      <a:pt x="497" y="575"/>
                    </a:lnTo>
                    <a:lnTo>
                      <a:pt x="503" y="575"/>
                    </a:lnTo>
                    <a:lnTo>
                      <a:pt x="508" y="574"/>
                    </a:lnTo>
                    <a:lnTo>
                      <a:pt x="513" y="570"/>
                    </a:lnTo>
                    <a:lnTo>
                      <a:pt x="519" y="566"/>
                    </a:lnTo>
                    <a:lnTo>
                      <a:pt x="524" y="559"/>
                    </a:lnTo>
                    <a:lnTo>
                      <a:pt x="531" y="553"/>
                    </a:lnTo>
                    <a:lnTo>
                      <a:pt x="533" y="554"/>
                    </a:lnTo>
                    <a:lnTo>
                      <a:pt x="481" y="627"/>
                    </a:lnTo>
                    <a:lnTo>
                      <a:pt x="477" y="625"/>
                    </a:lnTo>
                    <a:lnTo>
                      <a:pt x="485" y="613"/>
                    </a:lnTo>
                    <a:lnTo>
                      <a:pt x="488" y="603"/>
                    </a:lnTo>
                    <a:lnTo>
                      <a:pt x="490" y="594"/>
                    </a:lnTo>
                    <a:lnTo>
                      <a:pt x="488" y="588"/>
                    </a:lnTo>
                    <a:lnTo>
                      <a:pt x="486" y="583"/>
                    </a:lnTo>
                    <a:lnTo>
                      <a:pt x="480" y="577"/>
                    </a:lnTo>
                    <a:lnTo>
                      <a:pt x="451" y="616"/>
                    </a:lnTo>
                    <a:lnTo>
                      <a:pt x="445" y="626"/>
                    </a:lnTo>
                    <a:lnTo>
                      <a:pt x="441" y="631"/>
                    </a:lnTo>
                    <a:lnTo>
                      <a:pt x="441" y="634"/>
                    </a:lnTo>
                    <a:lnTo>
                      <a:pt x="441" y="636"/>
                    </a:lnTo>
                    <a:lnTo>
                      <a:pt x="442" y="640"/>
                    </a:lnTo>
                    <a:lnTo>
                      <a:pt x="446" y="643"/>
                    </a:lnTo>
                    <a:lnTo>
                      <a:pt x="453" y="648"/>
                    </a:lnTo>
                    <a:lnTo>
                      <a:pt x="459" y="652"/>
                    </a:lnTo>
                    <a:lnTo>
                      <a:pt x="467" y="654"/>
                    </a:lnTo>
                    <a:lnTo>
                      <a:pt x="473" y="656"/>
                    </a:lnTo>
                    <a:lnTo>
                      <a:pt x="481" y="656"/>
                    </a:lnTo>
                    <a:lnTo>
                      <a:pt x="488" y="653"/>
                    </a:lnTo>
                    <a:lnTo>
                      <a:pt x="496" y="649"/>
                    </a:lnTo>
                    <a:lnTo>
                      <a:pt x="505" y="644"/>
                    </a:lnTo>
                    <a:lnTo>
                      <a:pt x="513" y="636"/>
                    </a:lnTo>
                    <a:lnTo>
                      <a:pt x="517" y="639"/>
                    </a:lnTo>
                    <a:lnTo>
                      <a:pt x="480" y="680"/>
                    </a:lnTo>
                    <a:lnTo>
                      <a:pt x="392" y="616"/>
                    </a:lnTo>
                    <a:lnTo>
                      <a:pt x="396" y="612"/>
                    </a:lnTo>
                    <a:lnTo>
                      <a:pt x="399" y="615"/>
                    </a:lnTo>
                    <a:lnTo>
                      <a:pt x="403" y="617"/>
                    </a:lnTo>
                    <a:lnTo>
                      <a:pt x="408" y="617"/>
                    </a:lnTo>
                    <a:lnTo>
                      <a:pt x="410" y="617"/>
                    </a:lnTo>
                    <a:lnTo>
                      <a:pt x="414" y="615"/>
                    </a:lnTo>
                    <a:lnTo>
                      <a:pt x="418" y="611"/>
                    </a:lnTo>
                    <a:lnTo>
                      <a:pt x="424" y="602"/>
                    </a:lnTo>
                    <a:lnTo>
                      <a:pt x="492" y="511"/>
                    </a:lnTo>
                    <a:lnTo>
                      <a:pt x="497" y="503"/>
                    </a:lnTo>
                    <a:lnTo>
                      <a:pt x="500" y="499"/>
                    </a:lnTo>
                    <a:lnTo>
                      <a:pt x="501" y="495"/>
                    </a:lnTo>
                    <a:lnTo>
                      <a:pt x="501" y="492"/>
                    </a:lnTo>
                    <a:lnTo>
                      <a:pt x="500" y="488"/>
                    </a:lnTo>
                    <a:lnTo>
                      <a:pt x="496" y="484"/>
                    </a:lnTo>
                    <a:lnTo>
                      <a:pt x="492" y="481"/>
                    </a:lnTo>
                    <a:lnTo>
                      <a:pt x="495" y="477"/>
                    </a:lnTo>
                    <a:lnTo>
                      <a:pt x="578" y="539"/>
                    </a:lnTo>
                    <a:lnTo>
                      <a:pt x="549" y="580"/>
                    </a:lnTo>
                    <a:lnTo>
                      <a:pt x="546" y="577"/>
                    </a:lnTo>
                    <a:lnTo>
                      <a:pt x="553" y="563"/>
                    </a:lnTo>
                    <a:lnTo>
                      <a:pt x="555" y="552"/>
                    </a:lnTo>
                    <a:lnTo>
                      <a:pt x="556" y="547"/>
                    </a:lnTo>
                    <a:lnTo>
                      <a:pt x="555" y="543"/>
                    </a:lnTo>
                    <a:lnTo>
                      <a:pt x="554" y="539"/>
                    </a:lnTo>
                    <a:lnTo>
                      <a:pt x="551" y="534"/>
                    </a:lnTo>
                    <a:lnTo>
                      <a:pt x="547" y="529"/>
                    </a:lnTo>
                    <a:lnTo>
                      <a:pt x="537" y="521"/>
                    </a:lnTo>
                    <a:lnTo>
                      <a:pt x="527" y="513"/>
                    </a:lnTo>
                    <a:close/>
                    <a:moveTo>
                      <a:pt x="494" y="470"/>
                    </a:moveTo>
                    <a:lnTo>
                      <a:pt x="456" y="513"/>
                    </a:lnTo>
                    <a:lnTo>
                      <a:pt x="454" y="511"/>
                    </a:lnTo>
                    <a:lnTo>
                      <a:pt x="460" y="503"/>
                    </a:lnTo>
                    <a:lnTo>
                      <a:pt x="464" y="494"/>
                    </a:lnTo>
                    <a:lnTo>
                      <a:pt x="467" y="485"/>
                    </a:lnTo>
                    <a:lnTo>
                      <a:pt x="468" y="476"/>
                    </a:lnTo>
                    <a:lnTo>
                      <a:pt x="467" y="469"/>
                    </a:lnTo>
                    <a:lnTo>
                      <a:pt x="465" y="462"/>
                    </a:lnTo>
                    <a:lnTo>
                      <a:pt x="463" y="457"/>
                    </a:lnTo>
                    <a:lnTo>
                      <a:pt x="459" y="452"/>
                    </a:lnTo>
                    <a:lnTo>
                      <a:pt x="455" y="449"/>
                    </a:lnTo>
                    <a:lnTo>
                      <a:pt x="451" y="448"/>
                    </a:lnTo>
                    <a:lnTo>
                      <a:pt x="447" y="447"/>
                    </a:lnTo>
                    <a:lnTo>
                      <a:pt x="444" y="448"/>
                    </a:lnTo>
                    <a:lnTo>
                      <a:pt x="440" y="448"/>
                    </a:lnTo>
                    <a:lnTo>
                      <a:pt x="436" y="451"/>
                    </a:lnTo>
                    <a:lnTo>
                      <a:pt x="432" y="453"/>
                    </a:lnTo>
                    <a:lnTo>
                      <a:pt x="428" y="456"/>
                    </a:lnTo>
                    <a:lnTo>
                      <a:pt x="426" y="460"/>
                    </a:lnTo>
                    <a:lnTo>
                      <a:pt x="423" y="465"/>
                    </a:lnTo>
                    <a:lnTo>
                      <a:pt x="422" y="471"/>
                    </a:lnTo>
                    <a:lnTo>
                      <a:pt x="422" y="479"/>
                    </a:lnTo>
                    <a:lnTo>
                      <a:pt x="423" y="488"/>
                    </a:lnTo>
                    <a:lnTo>
                      <a:pt x="427" y="503"/>
                    </a:lnTo>
                    <a:lnTo>
                      <a:pt x="430" y="516"/>
                    </a:lnTo>
                    <a:lnTo>
                      <a:pt x="432" y="526"/>
                    </a:lnTo>
                    <a:lnTo>
                      <a:pt x="432" y="536"/>
                    </a:lnTo>
                    <a:lnTo>
                      <a:pt x="431" y="544"/>
                    </a:lnTo>
                    <a:lnTo>
                      <a:pt x="428" y="552"/>
                    </a:lnTo>
                    <a:lnTo>
                      <a:pt x="426" y="558"/>
                    </a:lnTo>
                    <a:lnTo>
                      <a:pt x="422" y="565"/>
                    </a:lnTo>
                    <a:lnTo>
                      <a:pt x="417" y="571"/>
                    </a:lnTo>
                    <a:lnTo>
                      <a:pt x="409" y="579"/>
                    </a:lnTo>
                    <a:lnTo>
                      <a:pt x="401" y="585"/>
                    </a:lnTo>
                    <a:lnTo>
                      <a:pt x="392" y="589"/>
                    </a:lnTo>
                    <a:lnTo>
                      <a:pt x="383" y="592"/>
                    </a:lnTo>
                    <a:lnTo>
                      <a:pt x="373" y="593"/>
                    </a:lnTo>
                    <a:lnTo>
                      <a:pt x="365" y="592"/>
                    </a:lnTo>
                    <a:lnTo>
                      <a:pt x="357" y="588"/>
                    </a:lnTo>
                    <a:lnTo>
                      <a:pt x="350" y="583"/>
                    </a:lnTo>
                    <a:lnTo>
                      <a:pt x="345" y="579"/>
                    </a:lnTo>
                    <a:lnTo>
                      <a:pt x="342" y="575"/>
                    </a:lnTo>
                    <a:lnTo>
                      <a:pt x="340" y="568"/>
                    </a:lnTo>
                    <a:lnTo>
                      <a:pt x="336" y="561"/>
                    </a:lnTo>
                    <a:lnTo>
                      <a:pt x="335" y="557"/>
                    </a:lnTo>
                    <a:lnTo>
                      <a:pt x="333" y="554"/>
                    </a:lnTo>
                    <a:lnTo>
                      <a:pt x="331" y="553"/>
                    </a:lnTo>
                    <a:lnTo>
                      <a:pt x="327" y="553"/>
                    </a:lnTo>
                    <a:lnTo>
                      <a:pt x="323" y="553"/>
                    </a:lnTo>
                    <a:lnTo>
                      <a:pt x="319" y="556"/>
                    </a:lnTo>
                    <a:lnTo>
                      <a:pt x="317" y="553"/>
                    </a:lnTo>
                    <a:lnTo>
                      <a:pt x="359" y="504"/>
                    </a:lnTo>
                    <a:lnTo>
                      <a:pt x="362" y="507"/>
                    </a:lnTo>
                    <a:lnTo>
                      <a:pt x="355" y="518"/>
                    </a:lnTo>
                    <a:lnTo>
                      <a:pt x="350" y="529"/>
                    </a:lnTo>
                    <a:lnTo>
                      <a:pt x="348" y="539"/>
                    </a:lnTo>
                    <a:lnTo>
                      <a:pt x="346" y="549"/>
                    </a:lnTo>
                    <a:lnTo>
                      <a:pt x="346" y="557"/>
                    </a:lnTo>
                    <a:lnTo>
                      <a:pt x="348" y="565"/>
                    </a:lnTo>
                    <a:lnTo>
                      <a:pt x="351" y="571"/>
                    </a:lnTo>
                    <a:lnTo>
                      <a:pt x="355" y="576"/>
                    </a:lnTo>
                    <a:lnTo>
                      <a:pt x="359" y="579"/>
                    </a:lnTo>
                    <a:lnTo>
                      <a:pt x="363" y="580"/>
                    </a:lnTo>
                    <a:lnTo>
                      <a:pt x="368" y="581"/>
                    </a:lnTo>
                    <a:lnTo>
                      <a:pt x="373" y="581"/>
                    </a:lnTo>
                    <a:lnTo>
                      <a:pt x="377" y="580"/>
                    </a:lnTo>
                    <a:lnTo>
                      <a:pt x="381" y="577"/>
                    </a:lnTo>
                    <a:lnTo>
                      <a:pt x="386" y="575"/>
                    </a:lnTo>
                    <a:lnTo>
                      <a:pt x="389" y="571"/>
                    </a:lnTo>
                    <a:lnTo>
                      <a:pt x="392" y="566"/>
                    </a:lnTo>
                    <a:lnTo>
                      <a:pt x="395" y="561"/>
                    </a:lnTo>
                    <a:lnTo>
                      <a:pt x="396" y="554"/>
                    </a:lnTo>
                    <a:lnTo>
                      <a:pt x="396" y="548"/>
                    </a:lnTo>
                    <a:lnTo>
                      <a:pt x="396" y="539"/>
                    </a:lnTo>
                    <a:lnTo>
                      <a:pt x="392" y="527"/>
                    </a:lnTo>
                    <a:lnTo>
                      <a:pt x="389" y="510"/>
                    </a:lnTo>
                    <a:lnTo>
                      <a:pt x="387" y="495"/>
                    </a:lnTo>
                    <a:lnTo>
                      <a:pt x="389" y="485"/>
                    </a:lnTo>
                    <a:lnTo>
                      <a:pt x="391" y="475"/>
                    </a:lnTo>
                    <a:lnTo>
                      <a:pt x="396" y="465"/>
                    </a:lnTo>
                    <a:lnTo>
                      <a:pt x="403" y="456"/>
                    </a:lnTo>
                    <a:lnTo>
                      <a:pt x="410" y="448"/>
                    </a:lnTo>
                    <a:lnTo>
                      <a:pt x="417" y="443"/>
                    </a:lnTo>
                    <a:lnTo>
                      <a:pt x="426" y="439"/>
                    </a:lnTo>
                    <a:lnTo>
                      <a:pt x="433" y="436"/>
                    </a:lnTo>
                    <a:lnTo>
                      <a:pt x="442" y="435"/>
                    </a:lnTo>
                    <a:lnTo>
                      <a:pt x="450" y="436"/>
                    </a:lnTo>
                    <a:lnTo>
                      <a:pt x="458" y="439"/>
                    </a:lnTo>
                    <a:lnTo>
                      <a:pt x="464" y="444"/>
                    </a:lnTo>
                    <a:lnTo>
                      <a:pt x="468" y="448"/>
                    </a:lnTo>
                    <a:lnTo>
                      <a:pt x="472" y="453"/>
                    </a:lnTo>
                    <a:lnTo>
                      <a:pt x="474" y="458"/>
                    </a:lnTo>
                    <a:lnTo>
                      <a:pt x="476" y="465"/>
                    </a:lnTo>
                    <a:lnTo>
                      <a:pt x="478" y="470"/>
                    </a:lnTo>
                    <a:lnTo>
                      <a:pt x="480" y="472"/>
                    </a:lnTo>
                    <a:lnTo>
                      <a:pt x="482" y="474"/>
                    </a:lnTo>
                    <a:lnTo>
                      <a:pt x="483" y="474"/>
                    </a:lnTo>
                    <a:lnTo>
                      <a:pt x="487" y="472"/>
                    </a:lnTo>
                    <a:lnTo>
                      <a:pt x="492" y="469"/>
                    </a:lnTo>
                    <a:lnTo>
                      <a:pt x="494" y="470"/>
                    </a:lnTo>
                    <a:close/>
                    <a:moveTo>
                      <a:pt x="377" y="379"/>
                    </a:moveTo>
                    <a:lnTo>
                      <a:pt x="327" y="428"/>
                    </a:lnTo>
                    <a:lnTo>
                      <a:pt x="328" y="429"/>
                    </a:lnTo>
                    <a:lnTo>
                      <a:pt x="332" y="433"/>
                    </a:lnTo>
                    <a:lnTo>
                      <a:pt x="337" y="434"/>
                    </a:lnTo>
                    <a:lnTo>
                      <a:pt x="342" y="435"/>
                    </a:lnTo>
                    <a:lnTo>
                      <a:pt x="348" y="434"/>
                    </a:lnTo>
                    <a:lnTo>
                      <a:pt x="353" y="431"/>
                    </a:lnTo>
                    <a:lnTo>
                      <a:pt x="359" y="429"/>
                    </a:lnTo>
                    <a:lnTo>
                      <a:pt x="367" y="424"/>
                    </a:lnTo>
                    <a:lnTo>
                      <a:pt x="374" y="419"/>
                    </a:lnTo>
                    <a:lnTo>
                      <a:pt x="377" y="421"/>
                    </a:lnTo>
                    <a:lnTo>
                      <a:pt x="312" y="483"/>
                    </a:lnTo>
                    <a:lnTo>
                      <a:pt x="309" y="480"/>
                    </a:lnTo>
                    <a:lnTo>
                      <a:pt x="318" y="470"/>
                    </a:lnTo>
                    <a:lnTo>
                      <a:pt x="323" y="461"/>
                    </a:lnTo>
                    <a:lnTo>
                      <a:pt x="326" y="452"/>
                    </a:lnTo>
                    <a:lnTo>
                      <a:pt x="327" y="445"/>
                    </a:lnTo>
                    <a:lnTo>
                      <a:pt x="325" y="440"/>
                    </a:lnTo>
                    <a:lnTo>
                      <a:pt x="319" y="434"/>
                    </a:lnTo>
                    <a:lnTo>
                      <a:pt x="285" y="467"/>
                    </a:lnTo>
                    <a:lnTo>
                      <a:pt x="277" y="475"/>
                    </a:lnTo>
                    <a:lnTo>
                      <a:pt x="273" y="480"/>
                    </a:lnTo>
                    <a:lnTo>
                      <a:pt x="272" y="483"/>
                    </a:lnTo>
                    <a:lnTo>
                      <a:pt x="271" y="486"/>
                    </a:lnTo>
                    <a:lnTo>
                      <a:pt x="272" y="489"/>
                    </a:lnTo>
                    <a:lnTo>
                      <a:pt x="275" y="493"/>
                    </a:lnTo>
                    <a:lnTo>
                      <a:pt x="280" y="498"/>
                    </a:lnTo>
                    <a:lnTo>
                      <a:pt x="286" y="503"/>
                    </a:lnTo>
                    <a:lnTo>
                      <a:pt x="292" y="507"/>
                    </a:lnTo>
                    <a:lnTo>
                      <a:pt x="300" y="510"/>
                    </a:lnTo>
                    <a:lnTo>
                      <a:pt x="308" y="511"/>
                    </a:lnTo>
                    <a:lnTo>
                      <a:pt x="316" y="510"/>
                    </a:lnTo>
                    <a:lnTo>
                      <a:pt x="325" y="507"/>
                    </a:lnTo>
                    <a:lnTo>
                      <a:pt x="333" y="503"/>
                    </a:lnTo>
                    <a:lnTo>
                      <a:pt x="342" y="498"/>
                    </a:lnTo>
                    <a:lnTo>
                      <a:pt x="345" y="501"/>
                    </a:lnTo>
                    <a:lnTo>
                      <a:pt x="301" y="534"/>
                    </a:lnTo>
                    <a:lnTo>
                      <a:pt x="227" y="457"/>
                    </a:lnTo>
                    <a:lnTo>
                      <a:pt x="231" y="453"/>
                    </a:lnTo>
                    <a:lnTo>
                      <a:pt x="234" y="457"/>
                    </a:lnTo>
                    <a:lnTo>
                      <a:pt x="237" y="460"/>
                    </a:lnTo>
                    <a:lnTo>
                      <a:pt x="241" y="461"/>
                    </a:lnTo>
                    <a:lnTo>
                      <a:pt x="245" y="461"/>
                    </a:lnTo>
                    <a:lnTo>
                      <a:pt x="249" y="460"/>
                    </a:lnTo>
                    <a:lnTo>
                      <a:pt x="253" y="456"/>
                    </a:lnTo>
                    <a:lnTo>
                      <a:pt x="260" y="449"/>
                    </a:lnTo>
                    <a:lnTo>
                      <a:pt x="342" y="371"/>
                    </a:lnTo>
                    <a:lnTo>
                      <a:pt x="349" y="363"/>
                    </a:lnTo>
                    <a:lnTo>
                      <a:pt x="353" y="361"/>
                    </a:lnTo>
                    <a:lnTo>
                      <a:pt x="354" y="357"/>
                    </a:lnTo>
                    <a:lnTo>
                      <a:pt x="355" y="353"/>
                    </a:lnTo>
                    <a:lnTo>
                      <a:pt x="354" y="351"/>
                    </a:lnTo>
                    <a:lnTo>
                      <a:pt x="354" y="348"/>
                    </a:lnTo>
                    <a:lnTo>
                      <a:pt x="348" y="343"/>
                    </a:lnTo>
                    <a:lnTo>
                      <a:pt x="344" y="342"/>
                    </a:lnTo>
                    <a:lnTo>
                      <a:pt x="340" y="342"/>
                    </a:lnTo>
                    <a:lnTo>
                      <a:pt x="336" y="343"/>
                    </a:lnTo>
                    <a:lnTo>
                      <a:pt x="330" y="346"/>
                    </a:lnTo>
                    <a:lnTo>
                      <a:pt x="322" y="352"/>
                    </a:lnTo>
                    <a:lnTo>
                      <a:pt x="209" y="440"/>
                    </a:lnTo>
                    <a:lnTo>
                      <a:pt x="207" y="438"/>
                    </a:lnTo>
                    <a:lnTo>
                      <a:pt x="268" y="284"/>
                    </a:lnTo>
                    <a:lnTo>
                      <a:pt x="181" y="351"/>
                    </a:lnTo>
                    <a:lnTo>
                      <a:pt x="176" y="356"/>
                    </a:lnTo>
                    <a:lnTo>
                      <a:pt x="172" y="360"/>
                    </a:lnTo>
                    <a:lnTo>
                      <a:pt x="169" y="363"/>
                    </a:lnTo>
                    <a:lnTo>
                      <a:pt x="168" y="367"/>
                    </a:lnTo>
                    <a:lnTo>
                      <a:pt x="168" y="371"/>
                    </a:lnTo>
                    <a:lnTo>
                      <a:pt x="169" y="374"/>
                    </a:lnTo>
                    <a:lnTo>
                      <a:pt x="169" y="376"/>
                    </a:lnTo>
                    <a:lnTo>
                      <a:pt x="172" y="379"/>
                    </a:lnTo>
                    <a:lnTo>
                      <a:pt x="173" y="381"/>
                    </a:lnTo>
                    <a:lnTo>
                      <a:pt x="169" y="385"/>
                    </a:lnTo>
                    <a:lnTo>
                      <a:pt x="143" y="349"/>
                    </a:lnTo>
                    <a:lnTo>
                      <a:pt x="146" y="347"/>
                    </a:lnTo>
                    <a:lnTo>
                      <a:pt x="149" y="351"/>
                    </a:lnTo>
                    <a:lnTo>
                      <a:pt x="153" y="353"/>
                    </a:lnTo>
                    <a:lnTo>
                      <a:pt x="157" y="354"/>
                    </a:lnTo>
                    <a:lnTo>
                      <a:pt x="159" y="354"/>
                    </a:lnTo>
                    <a:lnTo>
                      <a:pt x="163" y="354"/>
                    </a:lnTo>
                    <a:lnTo>
                      <a:pt x="168" y="352"/>
                    </a:lnTo>
                    <a:lnTo>
                      <a:pt x="172" y="349"/>
                    </a:lnTo>
                    <a:lnTo>
                      <a:pt x="177" y="346"/>
                    </a:lnTo>
                    <a:lnTo>
                      <a:pt x="273" y="271"/>
                    </a:lnTo>
                    <a:lnTo>
                      <a:pt x="275" y="266"/>
                    </a:lnTo>
                    <a:lnTo>
                      <a:pt x="277" y="260"/>
                    </a:lnTo>
                    <a:lnTo>
                      <a:pt x="277" y="255"/>
                    </a:lnTo>
                    <a:lnTo>
                      <a:pt x="277" y="251"/>
                    </a:lnTo>
                    <a:lnTo>
                      <a:pt x="275" y="247"/>
                    </a:lnTo>
                    <a:lnTo>
                      <a:pt x="276" y="246"/>
                    </a:lnTo>
                    <a:lnTo>
                      <a:pt x="273" y="243"/>
                    </a:lnTo>
                    <a:lnTo>
                      <a:pt x="269" y="242"/>
                    </a:lnTo>
                    <a:lnTo>
                      <a:pt x="267" y="242"/>
                    </a:lnTo>
                    <a:lnTo>
                      <a:pt x="263" y="242"/>
                    </a:lnTo>
                    <a:lnTo>
                      <a:pt x="258" y="244"/>
                    </a:lnTo>
                    <a:lnTo>
                      <a:pt x="249" y="251"/>
                    </a:lnTo>
                    <a:lnTo>
                      <a:pt x="154" y="312"/>
                    </a:lnTo>
                    <a:lnTo>
                      <a:pt x="145" y="319"/>
                    </a:lnTo>
                    <a:lnTo>
                      <a:pt x="141" y="322"/>
                    </a:lnTo>
                    <a:lnTo>
                      <a:pt x="140" y="325"/>
                    </a:lnTo>
                    <a:lnTo>
                      <a:pt x="139" y="329"/>
                    </a:lnTo>
                    <a:lnTo>
                      <a:pt x="139" y="333"/>
                    </a:lnTo>
                    <a:lnTo>
                      <a:pt x="141" y="338"/>
                    </a:lnTo>
                    <a:lnTo>
                      <a:pt x="144" y="340"/>
                    </a:lnTo>
                    <a:lnTo>
                      <a:pt x="140" y="343"/>
                    </a:lnTo>
                    <a:lnTo>
                      <a:pt x="104" y="289"/>
                    </a:lnTo>
                    <a:lnTo>
                      <a:pt x="108" y="287"/>
                    </a:lnTo>
                    <a:lnTo>
                      <a:pt x="109" y="290"/>
                    </a:lnTo>
                    <a:lnTo>
                      <a:pt x="113" y="294"/>
                    </a:lnTo>
                    <a:lnTo>
                      <a:pt x="117" y="296"/>
                    </a:lnTo>
                    <a:lnTo>
                      <a:pt x="120" y="297"/>
                    </a:lnTo>
                    <a:lnTo>
                      <a:pt x="123" y="296"/>
                    </a:lnTo>
                    <a:lnTo>
                      <a:pt x="129" y="293"/>
                    </a:lnTo>
                    <a:lnTo>
                      <a:pt x="137" y="288"/>
                    </a:lnTo>
                    <a:lnTo>
                      <a:pt x="232" y="225"/>
                    </a:lnTo>
                    <a:lnTo>
                      <a:pt x="241" y="219"/>
                    </a:lnTo>
                    <a:lnTo>
                      <a:pt x="245" y="215"/>
                    </a:lnTo>
                    <a:lnTo>
                      <a:pt x="248" y="212"/>
                    </a:lnTo>
                    <a:lnTo>
                      <a:pt x="248" y="208"/>
                    </a:lnTo>
                    <a:lnTo>
                      <a:pt x="248" y="206"/>
                    </a:lnTo>
                    <a:lnTo>
                      <a:pt x="248" y="203"/>
                    </a:lnTo>
                    <a:lnTo>
                      <a:pt x="245" y="205"/>
                    </a:lnTo>
                    <a:lnTo>
                      <a:pt x="244" y="201"/>
                    </a:lnTo>
                    <a:lnTo>
                      <a:pt x="241" y="197"/>
                    </a:lnTo>
                    <a:lnTo>
                      <a:pt x="237" y="194"/>
                    </a:lnTo>
                    <a:lnTo>
                      <a:pt x="234" y="193"/>
                    </a:lnTo>
                    <a:lnTo>
                      <a:pt x="230" y="193"/>
                    </a:lnTo>
                    <a:lnTo>
                      <a:pt x="225" y="196"/>
                    </a:lnTo>
                    <a:lnTo>
                      <a:pt x="216" y="201"/>
                    </a:lnTo>
                    <a:lnTo>
                      <a:pt x="116" y="255"/>
                    </a:lnTo>
                    <a:lnTo>
                      <a:pt x="107" y="260"/>
                    </a:lnTo>
                    <a:lnTo>
                      <a:pt x="102" y="264"/>
                    </a:lnTo>
                    <a:lnTo>
                      <a:pt x="100" y="266"/>
                    </a:lnTo>
                    <a:lnTo>
                      <a:pt x="99" y="270"/>
                    </a:lnTo>
                    <a:lnTo>
                      <a:pt x="99" y="274"/>
                    </a:lnTo>
                    <a:lnTo>
                      <a:pt x="100" y="278"/>
                    </a:lnTo>
                    <a:lnTo>
                      <a:pt x="103" y="281"/>
                    </a:lnTo>
                    <a:lnTo>
                      <a:pt x="99" y="284"/>
                    </a:lnTo>
                    <a:lnTo>
                      <a:pt x="67" y="226"/>
                    </a:lnTo>
                    <a:lnTo>
                      <a:pt x="72" y="224"/>
                    </a:lnTo>
                    <a:lnTo>
                      <a:pt x="73" y="228"/>
                    </a:lnTo>
                    <a:lnTo>
                      <a:pt x="76" y="232"/>
                    </a:lnTo>
                    <a:lnTo>
                      <a:pt x="80" y="234"/>
                    </a:lnTo>
                    <a:lnTo>
                      <a:pt x="84" y="235"/>
                    </a:lnTo>
                    <a:lnTo>
                      <a:pt x="88" y="235"/>
                    </a:lnTo>
                    <a:lnTo>
                      <a:pt x="93" y="233"/>
                    </a:lnTo>
                    <a:lnTo>
                      <a:pt x="102" y="228"/>
                    </a:lnTo>
                    <a:lnTo>
                      <a:pt x="149" y="203"/>
                    </a:lnTo>
                    <a:lnTo>
                      <a:pt x="127" y="164"/>
                    </a:lnTo>
                    <a:lnTo>
                      <a:pt x="81" y="189"/>
                    </a:lnTo>
                    <a:lnTo>
                      <a:pt x="72" y="194"/>
                    </a:lnTo>
                    <a:lnTo>
                      <a:pt x="67" y="198"/>
                    </a:lnTo>
                    <a:lnTo>
                      <a:pt x="64" y="201"/>
                    </a:lnTo>
                    <a:lnTo>
                      <a:pt x="64" y="205"/>
                    </a:lnTo>
                    <a:lnTo>
                      <a:pt x="64" y="208"/>
                    </a:lnTo>
                    <a:lnTo>
                      <a:pt x="66" y="214"/>
                    </a:lnTo>
                    <a:lnTo>
                      <a:pt x="67" y="216"/>
                    </a:lnTo>
                    <a:lnTo>
                      <a:pt x="63" y="219"/>
                    </a:lnTo>
                    <a:lnTo>
                      <a:pt x="32" y="162"/>
                    </a:lnTo>
                    <a:lnTo>
                      <a:pt x="36" y="160"/>
                    </a:lnTo>
                    <a:lnTo>
                      <a:pt x="39" y="164"/>
                    </a:lnTo>
                    <a:lnTo>
                      <a:pt x="41" y="167"/>
                    </a:lnTo>
                    <a:lnTo>
                      <a:pt x="45" y="170"/>
                    </a:lnTo>
                    <a:lnTo>
                      <a:pt x="48" y="170"/>
                    </a:lnTo>
                    <a:lnTo>
                      <a:pt x="52" y="170"/>
                    </a:lnTo>
                    <a:lnTo>
                      <a:pt x="58" y="167"/>
                    </a:lnTo>
                    <a:lnTo>
                      <a:pt x="67" y="164"/>
                    </a:lnTo>
                    <a:lnTo>
                      <a:pt x="167" y="110"/>
                    </a:lnTo>
                    <a:lnTo>
                      <a:pt x="176" y="103"/>
                    </a:lnTo>
                    <a:lnTo>
                      <a:pt x="180" y="101"/>
                    </a:lnTo>
                    <a:lnTo>
                      <a:pt x="182" y="98"/>
                    </a:lnTo>
                    <a:lnTo>
                      <a:pt x="184" y="94"/>
                    </a:lnTo>
                    <a:lnTo>
                      <a:pt x="184" y="91"/>
                    </a:lnTo>
                    <a:lnTo>
                      <a:pt x="182" y="87"/>
                    </a:lnTo>
                    <a:lnTo>
                      <a:pt x="135" y="106"/>
                    </a:lnTo>
                    <a:lnTo>
                      <a:pt x="134" y="102"/>
                    </a:lnTo>
                    <a:lnTo>
                      <a:pt x="143" y="96"/>
                    </a:lnTo>
                    <a:lnTo>
                      <a:pt x="150" y="89"/>
                    </a:lnTo>
                    <a:lnTo>
                      <a:pt x="157" y="82"/>
                    </a:lnTo>
                    <a:lnTo>
                      <a:pt x="162" y="75"/>
                    </a:lnTo>
                    <a:lnTo>
                      <a:pt x="164" y="68"/>
                    </a:lnTo>
                    <a:lnTo>
                      <a:pt x="166" y="60"/>
                    </a:lnTo>
                    <a:lnTo>
                      <a:pt x="166" y="53"/>
                    </a:lnTo>
                    <a:lnTo>
                      <a:pt x="163" y="47"/>
                    </a:lnTo>
                    <a:lnTo>
                      <a:pt x="161" y="42"/>
                    </a:lnTo>
                    <a:lnTo>
                      <a:pt x="158" y="38"/>
                    </a:lnTo>
                    <a:lnTo>
                      <a:pt x="153" y="34"/>
                    </a:lnTo>
                    <a:lnTo>
                      <a:pt x="148" y="30"/>
                    </a:lnTo>
                    <a:lnTo>
                      <a:pt x="141" y="28"/>
                    </a:lnTo>
                    <a:lnTo>
                      <a:pt x="134" y="27"/>
                    </a:lnTo>
                    <a:lnTo>
                      <a:pt x="127" y="27"/>
                    </a:lnTo>
                    <a:lnTo>
                      <a:pt x="120" y="27"/>
                    </a:lnTo>
                    <a:lnTo>
                      <a:pt x="109" y="28"/>
                    </a:lnTo>
                    <a:lnTo>
                      <a:pt x="99" y="30"/>
                    </a:lnTo>
                    <a:lnTo>
                      <a:pt x="89" y="33"/>
                    </a:lnTo>
                    <a:lnTo>
                      <a:pt x="77" y="37"/>
                    </a:lnTo>
                    <a:lnTo>
                      <a:pt x="58" y="46"/>
                    </a:lnTo>
                    <a:lnTo>
                      <a:pt x="40" y="56"/>
                    </a:lnTo>
                    <a:lnTo>
                      <a:pt x="32" y="62"/>
                    </a:lnTo>
                    <a:lnTo>
                      <a:pt x="27" y="68"/>
                    </a:lnTo>
                    <a:lnTo>
                      <a:pt x="22" y="74"/>
                    </a:lnTo>
                    <a:lnTo>
                      <a:pt x="18" y="79"/>
                    </a:lnTo>
                    <a:lnTo>
                      <a:pt x="16" y="85"/>
                    </a:lnTo>
                    <a:lnTo>
                      <a:pt x="16" y="92"/>
                    </a:lnTo>
                    <a:lnTo>
                      <a:pt x="16" y="98"/>
                    </a:lnTo>
                    <a:lnTo>
                      <a:pt x="18" y="105"/>
                    </a:lnTo>
                    <a:lnTo>
                      <a:pt x="21" y="110"/>
                    </a:lnTo>
                    <a:lnTo>
                      <a:pt x="23" y="115"/>
                    </a:lnTo>
                    <a:lnTo>
                      <a:pt x="27" y="119"/>
                    </a:lnTo>
                    <a:lnTo>
                      <a:pt x="32" y="121"/>
                    </a:lnTo>
                    <a:lnTo>
                      <a:pt x="39" y="125"/>
                    </a:lnTo>
                    <a:lnTo>
                      <a:pt x="45" y="128"/>
                    </a:lnTo>
                    <a:lnTo>
                      <a:pt x="54" y="130"/>
                    </a:lnTo>
                    <a:lnTo>
                      <a:pt x="63" y="132"/>
                    </a:lnTo>
                    <a:lnTo>
                      <a:pt x="49" y="138"/>
                    </a:lnTo>
                    <a:lnTo>
                      <a:pt x="41" y="135"/>
                    </a:lnTo>
                    <a:lnTo>
                      <a:pt x="34" y="133"/>
                    </a:lnTo>
                    <a:lnTo>
                      <a:pt x="26" y="129"/>
                    </a:lnTo>
                    <a:lnTo>
                      <a:pt x="21" y="125"/>
                    </a:lnTo>
                    <a:lnTo>
                      <a:pt x="16" y="121"/>
                    </a:lnTo>
                    <a:lnTo>
                      <a:pt x="12" y="116"/>
                    </a:lnTo>
                    <a:lnTo>
                      <a:pt x="8" y="110"/>
                    </a:lnTo>
                    <a:lnTo>
                      <a:pt x="4" y="103"/>
                    </a:lnTo>
                    <a:lnTo>
                      <a:pt x="2" y="94"/>
                    </a:lnTo>
                    <a:lnTo>
                      <a:pt x="0" y="85"/>
                    </a:lnTo>
                    <a:lnTo>
                      <a:pt x="0" y="75"/>
                    </a:lnTo>
                    <a:lnTo>
                      <a:pt x="2" y="66"/>
                    </a:lnTo>
                    <a:lnTo>
                      <a:pt x="4" y="57"/>
                    </a:lnTo>
                    <a:lnTo>
                      <a:pt x="9" y="48"/>
                    </a:lnTo>
                    <a:lnTo>
                      <a:pt x="16" y="41"/>
                    </a:lnTo>
                    <a:lnTo>
                      <a:pt x="22" y="33"/>
                    </a:lnTo>
                    <a:lnTo>
                      <a:pt x="31" y="25"/>
                    </a:lnTo>
                    <a:lnTo>
                      <a:pt x="40" y="19"/>
                    </a:lnTo>
                    <a:lnTo>
                      <a:pt x="50" y="14"/>
                    </a:lnTo>
                    <a:lnTo>
                      <a:pt x="61" y="9"/>
                    </a:lnTo>
                    <a:lnTo>
                      <a:pt x="72" y="5"/>
                    </a:lnTo>
                    <a:lnTo>
                      <a:pt x="84" y="2"/>
                    </a:lnTo>
                    <a:lnTo>
                      <a:pt x="95" y="0"/>
                    </a:lnTo>
                    <a:lnTo>
                      <a:pt x="107" y="0"/>
                    </a:lnTo>
                    <a:lnTo>
                      <a:pt x="118" y="1"/>
                    </a:lnTo>
                    <a:lnTo>
                      <a:pt x="130" y="2"/>
                    </a:lnTo>
                    <a:lnTo>
                      <a:pt x="139" y="6"/>
                    </a:lnTo>
                    <a:lnTo>
                      <a:pt x="148" y="10"/>
                    </a:lnTo>
                    <a:lnTo>
                      <a:pt x="157" y="16"/>
                    </a:lnTo>
                    <a:lnTo>
                      <a:pt x="163" y="21"/>
                    </a:lnTo>
                    <a:lnTo>
                      <a:pt x="168" y="29"/>
                    </a:lnTo>
                    <a:lnTo>
                      <a:pt x="172" y="37"/>
                    </a:lnTo>
                    <a:lnTo>
                      <a:pt x="173" y="43"/>
                    </a:lnTo>
                    <a:lnTo>
                      <a:pt x="175" y="50"/>
                    </a:lnTo>
                    <a:lnTo>
                      <a:pt x="176" y="57"/>
                    </a:lnTo>
                    <a:lnTo>
                      <a:pt x="175" y="65"/>
                    </a:lnTo>
                    <a:lnTo>
                      <a:pt x="175" y="73"/>
                    </a:lnTo>
                    <a:lnTo>
                      <a:pt x="175" y="78"/>
                    </a:lnTo>
                    <a:lnTo>
                      <a:pt x="176" y="79"/>
                    </a:lnTo>
                    <a:lnTo>
                      <a:pt x="180" y="80"/>
                    </a:lnTo>
                    <a:lnTo>
                      <a:pt x="181" y="82"/>
                    </a:lnTo>
                    <a:lnTo>
                      <a:pt x="182" y="82"/>
                    </a:lnTo>
                    <a:lnTo>
                      <a:pt x="184" y="80"/>
                    </a:lnTo>
                    <a:lnTo>
                      <a:pt x="185" y="80"/>
                    </a:lnTo>
                    <a:lnTo>
                      <a:pt x="186" y="80"/>
                    </a:lnTo>
                    <a:lnTo>
                      <a:pt x="189" y="80"/>
                    </a:lnTo>
                    <a:lnTo>
                      <a:pt x="190" y="83"/>
                    </a:lnTo>
                    <a:lnTo>
                      <a:pt x="186" y="84"/>
                    </a:lnTo>
                    <a:lnTo>
                      <a:pt x="214" y="137"/>
                    </a:lnTo>
                    <a:lnTo>
                      <a:pt x="210" y="139"/>
                    </a:lnTo>
                    <a:lnTo>
                      <a:pt x="209" y="135"/>
                    </a:lnTo>
                    <a:lnTo>
                      <a:pt x="205" y="132"/>
                    </a:lnTo>
                    <a:lnTo>
                      <a:pt x="203" y="129"/>
                    </a:lnTo>
                    <a:lnTo>
                      <a:pt x="199" y="129"/>
                    </a:lnTo>
                    <a:lnTo>
                      <a:pt x="195" y="129"/>
                    </a:lnTo>
                    <a:lnTo>
                      <a:pt x="190" y="130"/>
                    </a:lnTo>
                    <a:lnTo>
                      <a:pt x="181" y="135"/>
                    </a:lnTo>
                    <a:lnTo>
                      <a:pt x="137" y="158"/>
                    </a:lnTo>
                    <a:lnTo>
                      <a:pt x="158" y="197"/>
                    </a:lnTo>
                    <a:lnTo>
                      <a:pt x="202" y="174"/>
                    </a:lnTo>
                    <a:lnTo>
                      <a:pt x="210" y="169"/>
                    </a:lnTo>
                    <a:lnTo>
                      <a:pt x="216" y="165"/>
                    </a:lnTo>
                    <a:lnTo>
                      <a:pt x="217" y="162"/>
                    </a:lnTo>
                    <a:lnTo>
                      <a:pt x="218" y="158"/>
                    </a:lnTo>
                    <a:lnTo>
                      <a:pt x="218" y="155"/>
                    </a:lnTo>
                    <a:lnTo>
                      <a:pt x="217" y="151"/>
                    </a:lnTo>
                    <a:lnTo>
                      <a:pt x="214" y="147"/>
                    </a:lnTo>
                    <a:lnTo>
                      <a:pt x="219" y="144"/>
                    </a:lnTo>
                    <a:lnTo>
                      <a:pt x="246" y="196"/>
                    </a:lnTo>
                    <a:lnTo>
                      <a:pt x="248" y="194"/>
                    </a:lnTo>
                    <a:lnTo>
                      <a:pt x="284" y="248"/>
                    </a:lnTo>
                    <a:lnTo>
                      <a:pt x="282" y="249"/>
                    </a:lnTo>
                    <a:lnTo>
                      <a:pt x="305" y="279"/>
                    </a:lnTo>
                    <a:lnTo>
                      <a:pt x="259" y="393"/>
                    </a:lnTo>
                    <a:lnTo>
                      <a:pt x="317" y="347"/>
                    </a:lnTo>
                    <a:lnTo>
                      <a:pt x="327" y="338"/>
                    </a:lnTo>
                    <a:lnTo>
                      <a:pt x="332" y="331"/>
                    </a:lnTo>
                    <a:lnTo>
                      <a:pt x="332" y="328"/>
                    </a:lnTo>
                    <a:lnTo>
                      <a:pt x="332" y="324"/>
                    </a:lnTo>
                    <a:lnTo>
                      <a:pt x="331" y="320"/>
                    </a:lnTo>
                    <a:lnTo>
                      <a:pt x="328" y="315"/>
                    </a:lnTo>
                    <a:lnTo>
                      <a:pt x="332" y="312"/>
                    </a:lnTo>
                    <a:lnTo>
                      <a:pt x="353" y="339"/>
                    </a:lnTo>
                    <a:lnTo>
                      <a:pt x="423" y="412"/>
                    </a:lnTo>
                    <a:lnTo>
                      <a:pt x="386" y="448"/>
                    </a:lnTo>
                    <a:lnTo>
                      <a:pt x="385" y="445"/>
                    </a:lnTo>
                    <a:lnTo>
                      <a:pt x="394" y="431"/>
                    </a:lnTo>
                    <a:lnTo>
                      <a:pt x="399" y="421"/>
                    </a:lnTo>
                    <a:lnTo>
                      <a:pt x="399" y="417"/>
                    </a:lnTo>
                    <a:lnTo>
                      <a:pt x="400" y="412"/>
                    </a:lnTo>
                    <a:lnTo>
                      <a:pt x="399" y="408"/>
                    </a:lnTo>
                    <a:lnTo>
                      <a:pt x="398" y="403"/>
                    </a:lnTo>
                    <a:lnTo>
                      <a:pt x="394" y="397"/>
                    </a:lnTo>
                    <a:lnTo>
                      <a:pt x="386" y="388"/>
                    </a:lnTo>
                    <a:lnTo>
                      <a:pt x="377" y="379"/>
                    </a:lnTo>
                    <a:close/>
                  </a:path>
                </a:pathLst>
              </a:custGeom>
              <a:solidFill>
                <a:srgbClr val="FEFEFE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875" noProof="1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24" name="文本框 23"/>
          <p:cNvSpPr txBox="1"/>
          <p:nvPr userDrawn="1"/>
        </p:nvSpPr>
        <p:spPr>
          <a:xfrm>
            <a:off x="8877935" y="3175"/>
            <a:ext cx="2023745" cy="460375"/>
          </a:xfrm>
          <a:prstGeom prst="rect">
            <a:avLst/>
          </a:prstGeom>
          <a:solidFill>
            <a:srgbClr val="15499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r"/>
            <a:r>
              <a:rPr lang="zh-CN" sz="2400" b="1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戴厚德课题组</a:t>
            </a:r>
            <a:endParaRPr lang="zh-CN" altLang="en-US" b="1" noProof="1">
              <a:solidFill>
                <a:prstClr val="white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26" name="Picture 14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9351" y="88900"/>
            <a:ext cx="543983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rgbClr val="708688">
                      <a:alpha val="50000"/>
                    </a:srgbClr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  <p:sldLayoutId id="2147483665" r:id="rId13"/>
  </p:sldLayoutIdLst>
  <p:transition spd="med">
    <p:fade/>
  </p:transition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20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635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10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8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22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6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103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9.xml"/><Relationship Id="rId4" Type="http://schemas.openxmlformats.org/officeDocument/2006/relationships/tags" Target="../tags/tag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9.xml"/><Relationship Id="rId4" Type="http://schemas.openxmlformats.org/officeDocument/2006/relationships/tags" Target="../tags/tag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9.xml"/><Relationship Id="rId2" Type="http://schemas.openxmlformats.org/officeDocument/2006/relationships/tags" Target="../tags/tag3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 bwMode="auto">
          <a:xfrm>
            <a:off x="0" y="4889500"/>
            <a:ext cx="12494260" cy="2127250"/>
            <a:chOff x="0" y="0"/>
            <a:chExt cx="9372474" cy="3192470"/>
          </a:xfrm>
        </p:grpSpPr>
        <p:pic>
          <p:nvPicPr>
            <p:cNvPr id="17413" name="图片 9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0" y="0"/>
              <a:ext cx="9144000" cy="2895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414" name="矩形 10"/>
            <p:cNvSpPr>
              <a:spLocks noChangeArrowheads="1"/>
            </p:cNvSpPr>
            <p:nvPr/>
          </p:nvSpPr>
          <p:spPr bwMode="auto">
            <a:xfrm>
              <a:off x="0" y="2667086"/>
              <a:ext cx="9144000" cy="457200"/>
            </a:xfrm>
            <a:prstGeom prst="rect">
              <a:avLst/>
            </a:prstGeom>
            <a:solidFill>
              <a:srgbClr val="15499A"/>
            </a:solidFill>
            <a:ln w="9525">
              <a:noFill/>
              <a:miter lim="800000"/>
            </a:ln>
          </p:spPr>
          <p:txBody>
            <a:bodyPr rot="10800000" wrap="none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7415" name="图片 1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870574" y="2590808"/>
              <a:ext cx="2501900" cy="601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0" y="1547942"/>
            <a:ext cx="12129262" cy="1711741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4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终总结与下年度规划展望</a:t>
            </a:r>
            <a:endParaRPr lang="zh-CN" altLang="en-US" sz="4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080131" y="3836522"/>
            <a:ext cx="5969000" cy="119888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 marL="0" indent="915670"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  报 人：上官宗浩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915670"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戴厚德 研究员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915670">
              <a:buNone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       期：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5 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 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zh-CN" altLang="en-US" sz="2400" dirty="0"/>
          </a:p>
        </p:txBody>
      </p:sp>
      <p:grpSp>
        <p:nvGrpSpPr>
          <p:cNvPr id="11" name="组合 10"/>
          <p:cNvGrpSpPr/>
          <p:nvPr/>
        </p:nvGrpSpPr>
        <p:grpSpPr>
          <a:xfrm>
            <a:off x="-12906" y="-12702"/>
            <a:ext cx="12204906" cy="850901"/>
            <a:chOff x="-12906" y="-12701"/>
            <a:chExt cx="9156906" cy="582614"/>
          </a:xfrm>
        </p:grpSpPr>
        <p:sp>
          <p:nvSpPr>
            <p:cNvPr id="5" name="Rectangle 1046"/>
            <p:cNvSpPr>
              <a:spLocks noChangeArrowheads="1"/>
            </p:cNvSpPr>
            <p:nvPr/>
          </p:nvSpPr>
          <p:spPr bwMode="auto">
            <a:xfrm flipV="1">
              <a:off x="-12906" y="-12701"/>
              <a:ext cx="6149015" cy="5826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rot="10800000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Rectangle 1046"/>
            <p:cNvSpPr>
              <a:spLocks noChangeArrowheads="1"/>
            </p:cNvSpPr>
            <p:nvPr/>
          </p:nvSpPr>
          <p:spPr bwMode="auto">
            <a:xfrm flipV="1">
              <a:off x="5943600" y="-12700"/>
              <a:ext cx="3200400" cy="582613"/>
            </a:xfrm>
            <a:prstGeom prst="rect">
              <a:avLst/>
            </a:prstGeom>
            <a:solidFill>
              <a:srgbClr val="15499A"/>
            </a:solidFill>
            <a:ln>
              <a:noFill/>
            </a:ln>
          </p:spPr>
          <p:txBody>
            <a:bodyPr rot="10800000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8" name="图片 4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0963" y="88900"/>
              <a:ext cx="25146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直角三角形 8"/>
            <p:cNvSpPr>
              <a:spLocks noChangeArrowheads="1"/>
            </p:cNvSpPr>
            <p:nvPr/>
          </p:nvSpPr>
          <p:spPr bwMode="auto">
            <a:xfrm rot="16200000">
              <a:off x="5209381" y="-178593"/>
              <a:ext cx="582613" cy="914400"/>
            </a:xfrm>
            <a:prstGeom prst="rtTriangle">
              <a:avLst/>
            </a:prstGeom>
            <a:solidFill>
              <a:srgbClr val="1549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229979" y="82490"/>
              <a:ext cx="2907569" cy="4003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戴厚德课题组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custDataLst>
      <p:tags r:id="rId4"/>
    </p:custData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 flipH="1">
            <a:off x="372210" y="2642372"/>
            <a:ext cx="1691252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100000"/>
              </a:lnSpc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目 录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-12906" y="-12702"/>
            <a:ext cx="12204906" cy="850901"/>
            <a:chOff x="-12906" y="-12701"/>
            <a:chExt cx="9156906" cy="582614"/>
          </a:xfrm>
        </p:grpSpPr>
        <p:sp>
          <p:nvSpPr>
            <p:cNvPr id="12" name="Rectangle 1046"/>
            <p:cNvSpPr>
              <a:spLocks noChangeArrowheads="1"/>
            </p:cNvSpPr>
            <p:nvPr/>
          </p:nvSpPr>
          <p:spPr bwMode="auto">
            <a:xfrm flipV="1">
              <a:off x="-12906" y="-12701"/>
              <a:ext cx="6149015" cy="5826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rot="10800000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Rectangle 1046"/>
            <p:cNvSpPr>
              <a:spLocks noChangeArrowheads="1"/>
            </p:cNvSpPr>
            <p:nvPr/>
          </p:nvSpPr>
          <p:spPr bwMode="auto">
            <a:xfrm flipV="1">
              <a:off x="5943600" y="-12700"/>
              <a:ext cx="3200400" cy="582613"/>
            </a:xfrm>
            <a:prstGeom prst="rect">
              <a:avLst/>
            </a:prstGeom>
            <a:solidFill>
              <a:srgbClr val="15499A"/>
            </a:solidFill>
            <a:ln>
              <a:noFill/>
            </a:ln>
          </p:spPr>
          <p:txBody>
            <a:bodyPr rot="10800000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14" name="图片 4"/>
            <p:cNvPicPr>
              <a:picLocks noChangeAspect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80963" y="88900"/>
              <a:ext cx="25146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直角三角形 14"/>
            <p:cNvSpPr>
              <a:spLocks noChangeArrowheads="1"/>
            </p:cNvSpPr>
            <p:nvPr/>
          </p:nvSpPr>
          <p:spPr bwMode="auto">
            <a:xfrm rot="16200000">
              <a:off x="5209381" y="-178593"/>
              <a:ext cx="582613" cy="914400"/>
            </a:xfrm>
            <a:prstGeom prst="rtTriangle">
              <a:avLst/>
            </a:prstGeom>
            <a:solidFill>
              <a:srgbClr val="1549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229979" y="82490"/>
              <a:ext cx="2907569" cy="4003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戴厚德课题组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775098" y="1099968"/>
            <a:ext cx="1677035" cy="460375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p>
            <a:r>
              <a:rPr lang="en-US" sz="2400" b="1" dirty="0">
                <a:solidFill>
                  <a:srgbClr val="15499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b="1" dirty="0">
                <a:solidFill>
                  <a:srgbClr val="15499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度总结</a:t>
            </a:r>
            <a:endParaRPr lang="zh-CN" altLang="en-US" sz="2400" b="1" dirty="0">
              <a:solidFill>
                <a:srgbClr val="15499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075055" y="1649730"/>
            <a:ext cx="9975215" cy="70675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论文撰写：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ttery State-of-Health Estimation Based on Entropy Feature Extraction and Statistical Analysis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-2147482620" name="对象 -2147482621"/>
          <p:cNvGraphicFramePr>
            <a:graphicFrameLocks noChangeAspect="1"/>
          </p:cNvGraphicFramePr>
          <p:nvPr/>
        </p:nvGraphicFramePr>
        <p:xfrm>
          <a:off x="4124325" y="2106930"/>
          <a:ext cx="6609080" cy="4672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843395" imgH="4827905" progId="Visio.Drawing.15">
                  <p:embed/>
                </p:oleObj>
              </mc:Choice>
              <mc:Fallback>
                <p:oleObj name="" r:id="rId2" imgW="6843395" imgH="48279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24325" y="2106930"/>
                        <a:ext cx="6609080" cy="4672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1197610" y="4046220"/>
            <a:ext cx="2675890" cy="132207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p>
            <a:pPr algn="l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专利撰写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基于熵特征技术的电池健康状态监测技术。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51" y="3428923"/>
            <a:ext cx="2637790" cy="922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en-US" altLang="zh-CN" sz="3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zh-CN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-12906" y="-12702"/>
            <a:ext cx="12204906" cy="850901"/>
            <a:chOff x="-12906" y="-12701"/>
            <a:chExt cx="9156906" cy="582614"/>
          </a:xfrm>
        </p:grpSpPr>
        <p:sp>
          <p:nvSpPr>
            <p:cNvPr id="12" name="Rectangle 1046"/>
            <p:cNvSpPr>
              <a:spLocks noChangeArrowheads="1"/>
            </p:cNvSpPr>
            <p:nvPr/>
          </p:nvSpPr>
          <p:spPr bwMode="auto">
            <a:xfrm flipV="1">
              <a:off x="-12906" y="-12701"/>
              <a:ext cx="6149015" cy="58261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rot="10800000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Rectangle 1046"/>
            <p:cNvSpPr>
              <a:spLocks noChangeArrowheads="1"/>
            </p:cNvSpPr>
            <p:nvPr/>
          </p:nvSpPr>
          <p:spPr bwMode="auto">
            <a:xfrm flipV="1">
              <a:off x="5943600" y="-12700"/>
              <a:ext cx="3200400" cy="582613"/>
            </a:xfrm>
            <a:prstGeom prst="rect">
              <a:avLst/>
            </a:prstGeom>
            <a:solidFill>
              <a:srgbClr val="15499A"/>
            </a:solidFill>
            <a:ln>
              <a:noFill/>
            </a:ln>
          </p:spPr>
          <p:txBody>
            <a:bodyPr rot="10800000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14" name="图片 4"/>
            <p:cNvPicPr>
              <a:picLocks noChangeAspect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80963" y="88900"/>
              <a:ext cx="25146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直角三角形 14"/>
            <p:cNvSpPr>
              <a:spLocks noChangeArrowheads="1"/>
            </p:cNvSpPr>
            <p:nvPr/>
          </p:nvSpPr>
          <p:spPr bwMode="auto">
            <a:xfrm rot="16200000">
              <a:off x="5209381" y="-178593"/>
              <a:ext cx="582613" cy="914400"/>
            </a:xfrm>
            <a:prstGeom prst="rtTriangle">
              <a:avLst/>
            </a:prstGeom>
            <a:solidFill>
              <a:srgbClr val="1549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24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229979" y="82490"/>
              <a:ext cx="2907569" cy="4003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戴厚德课题组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775098" y="1099968"/>
            <a:ext cx="1981835" cy="460375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p>
            <a:pPr algn="l"/>
            <a:r>
              <a:rPr lang="en-US" sz="2400" b="1" dirty="0">
                <a:solidFill>
                  <a:srgbClr val="15499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b="1" dirty="0">
                <a:solidFill>
                  <a:srgbClr val="15499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年度规划</a:t>
            </a:r>
            <a:endParaRPr lang="zh-CN" altLang="en-US" sz="2400" b="1" dirty="0">
              <a:solidFill>
                <a:srgbClr val="15499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87475" y="1949450"/>
            <a:ext cx="7278370" cy="163004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p>
            <a:pPr algn="l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①小论文投递与返修：争取早日完成论文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发表。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20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②参与组内项目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足底压项目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等。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20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③提升自己：学习数据分析相关技能，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QL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ableu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等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801068" y="5798242"/>
            <a:ext cx="2577276" cy="380447"/>
            <a:chOff x="8859370" y="5321452"/>
            <a:chExt cx="3358146" cy="575350"/>
          </a:xfrm>
        </p:grpSpPr>
        <p:sp>
          <p:nvSpPr>
            <p:cNvPr id="19" name="TextBox 7"/>
            <p:cNvSpPr txBox="1"/>
            <p:nvPr/>
          </p:nvSpPr>
          <p:spPr>
            <a:xfrm>
              <a:off x="9451953" y="5321452"/>
              <a:ext cx="2765563" cy="575350"/>
            </a:xfrm>
            <a:prstGeom prst="rect">
              <a:avLst/>
            </a:prstGeom>
            <a:noFill/>
          </p:spPr>
          <p:txBody>
            <a:bodyPr wrap="none" lIns="102448" tIns="51224" rIns="102448" bIns="51224" rtlCol="0">
              <a:spAutoFit/>
            </a:bodyPr>
            <a:lstStyle/>
            <a:p>
              <a:r>
                <a:rPr lang="zh-CN" altLang="en-US" b="1" dirty="0">
                  <a:solidFill>
                    <a:srgbClr val="1D629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老师：戴厚德 </a:t>
              </a:r>
              <a:endParaRPr lang="zh-CN" altLang="en-US" b="1" dirty="0">
                <a:solidFill>
                  <a:srgbClr val="1D629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8"/>
            <p:cNvSpPr>
              <a:spLocks noChangeAspect="1" noEditPoints="1"/>
            </p:cNvSpPr>
            <p:nvPr/>
          </p:nvSpPr>
          <p:spPr bwMode="auto">
            <a:xfrm>
              <a:off x="8859370" y="5376002"/>
              <a:ext cx="464288" cy="466247"/>
            </a:xfrm>
            <a:custGeom>
              <a:avLst/>
              <a:gdLst>
                <a:gd name="T0" fmla="*/ 422 w 422"/>
                <a:gd name="T1" fmla="*/ 211 h 422"/>
                <a:gd name="T2" fmla="*/ 0 w 422"/>
                <a:gd name="T3" fmla="*/ 211 h 422"/>
                <a:gd name="T4" fmla="*/ 340 w 422"/>
                <a:gd name="T5" fmla="*/ 117 h 422"/>
                <a:gd name="T6" fmla="*/ 345 w 422"/>
                <a:gd name="T7" fmla="*/ 123 h 422"/>
                <a:gd name="T8" fmla="*/ 344 w 422"/>
                <a:gd name="T9" fmla="*/ 226 h 422"/>
                <a:gd name="T10" fmla="*/ 340 w 422"/>
                <a:gd name="T11" fmla="*/ 227 h 422"/>
                <a:gd name="T12" fmla="*/ 217 w 422"/>
                <a:gd name="T13" fmla="*/ 226 h 422"/>
                <a:gd name="T14" fmla="*/ 215 w 422"/>
                <a:gd name="T15" fmla="*/ 222 h 422"/>
                <a:gd name="T16" fmla="*/ 286 w 422"/>
                <a:gd name="T17" fmla="*/ 164 h 422"/>
                <a:gd name="T18" fmla="*/ 215 w 422"/>
                <a:gd name="T19" fmla="*/ 171 h 422"/>
                <a:gd name="T20" fmla="*/ 217 w 422"/>
                <a:gd name="T21" fmla="*/ 119 h 422"/>
                <a:gd name="T22" fmla="*/ 220 w 422"/>
                <a:gd name="T23" fmla="*/ 117 h 422"/>
                <a:gd name="T24" fmla="*/ 220 w 422"/>
                <a:gd name="T25" fmla="*/ 96 h 422"/>
                <a:gd name="T26" fmla="*/ 202 w 422"/>
                <a:gd name="T27" fmla="*/ 104 h 422"/>
                <a:gd name="T28" fmla="*/ 194 w 422"/>
                <a:gd name="T29" fmla="*/ 174 h 422"/>
                <a:gd name="T30" fmla="*/ 186 w 422"/>
                <a:gd name="T31" fmla="*/ 166 h 422"/>
                <a:gd name="T32" fmla="*/ 137 w 422"/>
                <a:gd name="T33" fmla="*/ 151 h 422"/>
                <a:gd name="T34" fmla="*/ 54 w 422"/>
                <a:gd name="T35" fmla="*/ 173 h 422"/>
                <a:gd name="T36" fmla="*/ 77 w 422"/>
                <a:gd name="T37" fmla="*/ 243 h 422"/>
                <a:gd name="T38" fmla="*/ 81 w 422"/>
                <a:gd name="T39" fmla="*/ 192 h 422"/>
                <a:gd name="T40" fmla="*/ 81 w 422"/>
                <a:gd name="T41" fmla="*/ 256 h 422"/>
                <a:gd name="T42" fmla="*/ 106 w 422"/>
                <a:gd name="T43" fmla="*/ 350 h 422"/>
                <a:gd name="T44" fmla="*/ 112 w 422"/>
                <a:gd name="T45" fmla="*/ 272 h 422"/>
                <a:gd name="T46" fmla="*/ 137 w 422"/>
                <a:gd name="T47" fmla="*/ 350 h 422"/>
                <a:gd name="T48" fmla="*/ 137 w 422"/>
                <a:gd name="T49" fmla="*/ 256 h 422"/>
                <a:gd name="T50" fmla="*/ 137 w 422"/>
                <a:gd name="T51" fmla="*/ 192 h 422"/>
                <a:gd name="T52" fmla="*/ 162 w 422"/>
                <a:gd name="T53" fmla="*/ 192 h 422"/>
                <a:gd name="T54" fmla="*/ 186 w 422"/>
                <a:gd name="T55" fmla="*/ 185 h 422"/>
                <a:gd name="T56" fmla="*/ 194 w 422"/>
                <a:gd name="T57" fmla="*/ 222 h 422"/>
                <a:gd name="T58" fmla="*/ 202 w 422"/>
                <a:gd name="T59" fmla="*/ 240 h 422"/>
                <a:gd name="T60" fmla="*/ 220 w 422"/>
                <a:gd name="T61" fmla="*/ 248 h 422"/>
                <a:gd name="T62" fmla="*/ 359 w 422"/>
                <a:gd name="T63" fmla="*/ 240 h 422"/>
                <a:gd name="T64" fmla="*/ 366 w 422"/>
                <a:gd name="T65" fmla="*/ 222 h 422"/>
                <a:gd name="T66" fmla="*/ 359 w 422"/>
                <a:gd name="T67" fmla="*/ 104 h 422"/>
                <a:gd name="T68" fmla="*/ 220 w 422"/>
                <a:gd name="T69" fmla="*/ 96 h 422"/>
                <a:gd name="T70" fmla="*/ 344 w 422"/>
                <a:gd name="T71" fmla="*/ 277 h 422"/>
                <a:gd name="T72" fmla="*/ 346 w 422"/>
                <a:gd name="T73" fmla="*/ 351 h 422"/>
                <a:gd name="T74" fmla="*/ 298 w 422"/>
                <a:gd name="T75" fmla="*/ 277 h 422"/>
                <a:gd name="T76" fmla="*/ 250 w 422"/>
                <a:gd name="T77" fmla="*/ 351 h 422"/>
                <a:gd name="T78" fmla="*/ 244 w 422"/>
                <a:gd name="T79" fmla="*/ 277 h 422"/>
                <a:gd name="T80" fmla="*/ 221 w 422"/>
                <a:gd name="T81" fmla="*/ 254 h 422"/>
                <a:gd name="T82" fmla="*/ 109 w 422"/>
                <a:gd name="T83" fmla="*/ 75 h 422"/>
                <a:gd name="T84" fmla="*/ 109 w 422"/>
                <a:gd name="T85" fmla="*/ 146 h 422"/>
                <a:gd name="T86" fmla="*/ 109 w 422"/>
                <a:gd name="T87" fmla="*/ 75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22" h="422">
                  <a:moveTo>
                    <a:pt x="211" y="0"/>
                  </a:moveTo>
                  <a:cubicBezTo>
                    <a:pt x="327" y="0"/>
                    <a:pt x="422" y="94"/>
                    <a:pt x="422" y="211"/>
                  </a:cubicBezTo>
                  <a:cubicBezTo>
                    <a:pt x="422" y="327"/>
                    <a:pt x="327" y="422"/>
                    <a:pt x="211" y="422"/>
                  </a:cubicBezTo>
                  <a:cubicBezTo>
                    <a:pt x="94" y="422"/>
                    <a:pt x="0" y="327"/>
                    <a:pt x="0" y="211"/>
                  </a:cubicBezTo>
                  <a:cubicBezTo>
                    <a:pt x="0" y="94"/>
                    <a:pt x="94" y="0"/>
                    <a:pt x="211" y="0"/>
                  </a:cubicBezTo>
                  <a:close/>
                  <a:moveTo>
                    <a:pt x="340" y="117"/>
                  </a:moveTo>
                  <a:cubicBezTo>
                    <a:pt x="341" y="117"/>
                    <a:pt x="343" y="118"/>
                    <a:pt x="344" y="119"/>
                  </a:cubicBezTo>
                  <a:cubicBezTo>
                    <a:pt x="345" y="120"/>
                    <a:pt x="345" y="121"/>
                    <a:pt x="345" y="123"/>
                  </a:cubicBezTo>
                  <a:lnTo>
                    <a:pt x="345" y="222"/>
                  </a:lnTo>
                  <a:cubicBezTo>
                    <a:pt x="345" y="223"/>
                    <a:pt x="345" y="225"/>
                    <a:pt x="344" y="226"/>
                  </a:cubicBezTo>
                  <a:lnTo>
                    <a:pt x="344" y="226"/>
                  </a:lnTo>
                  <a:cubicBezTo>
                    <a:pt x="343" y="227"/>
                    <a:pt x="341" y="227"/>
                    <a:pt x="340" y="227"/>
                  </a:cubicBezTo>
                  <a:lnTo>
                    <a:pt x="220" y="227"/>
                  </a:lnTo>
                  <a:cubicBezTo>
                    <a:pt x="219" y="227"/>
                    <a:pt x="218" y="227"/>
                    <a:pt x="217" y="226"/>
                  </a:cubicBezTo>
                  <a:lnTo>
                    <a:pt x="217" y="226"/>
                  </a:lnTo>
                  <a:cubicBezTo>
                    <a:pt x="216" y="225"/>
                    <a:pt x="215" y="223"/>
                    <a:pt x="215" y="222"/>
                  </a:cubicBezTo>
                  <a:lnTo>
                    <a:pt x="215" y="179"/>
                  </a:lnTo>
                  <a:lnTo>
                    <a:pt x="286" y="164"/>
                  </a:lnTo>
                  <a:lnTo>
                    <a:pt x="286" y="162"/>
                  </a:lnTo>
                  <a:lnTo>
                    <a:pt x="215" y="171"/>
                  </a:lnTo>
                  <a:lnTo>
                    <a:pt x="215" y="123"/>
                  </a:lnTo>
                  <a:cubicBezTo>
                    <a:pt x="215" y="121"/>
                    <a:pt x="216" y="120"/>
                    <a:pt x="217" y="119"/>
                  </a:cubicBezTo>
                  <a:lnTo>
                    <a:pt x="217" y="119"/>
                  </a:lnTo>
                  <a:cubicBezTo>
                    <a:pt x="218" y="118"/>
                    <a:pt x="219" y="117"/>
                    <a:pt x="220" y="117"/>
                  </a:cubicBezTo>
                  <a:lnTo>
                    <a:pt x="340" y="117"/>
                  </a:lnTo>
                  <a:close/>
                  <a:moveTo>
                    <a:pt x="220" y="96"/>
                  </a:moveTo>
                  <a:cubicBezTo>
                    <a:pt x="213" y="96"/>
                    <a:pt x="206" y="99"/>
                    <a:pt x="202" y="104"/>
                  </a:cubicBezTo>
                  <a:lnTo>
                    <a:pt x="202" y="104"/>
                  </a:lnTo>
                  <a:cubicBezTo>
                    <a:pt x="197" y="109"/>
                    <a:pt x="194" y="115"/>
                    <a:pt x="194" y="123"/>
                  </a:cubicBezTo>
                  <a:lnTo>
                    <a:pt x="194" y="174"/>
                  </a:lnTo>
                  <a:lnTo>
                    <a:pt x="186" y="175"/>
                  </a:lnTo>
                  <a:lnTo>
                    <a:pt x="186" y="166"/>
                  </a:lnTo>
                  <a:lnTo>
                    <a:pt x="162" y="166"/>
                  </a:lnTo>
                  <a:lnTo>
                    <a:pt x="137" y="151"/>
                  </a:lnTo>
                  <a:lnTo>
                    <a:pt x="77" y="151"/>
                  </a:lnTo>
                  <a:cubicBezTo>
                    <a:pt x="64" y="151"/>
                    <a:pt x="54" y="161"/>
                    <a:pt x="54" y="173"/>
                  </a:cubicBezTo>
                  <a:lnTo>
                    <a:pt x="54" y="243"/>
                  </a:lnTo>
                  <a:lnTo>
                    <a:pt x="77" y="243"/>
                  </a:lnTo>
                  <a:lnTo>
                    <a:pt x="77" y="192"/>
                  </a:lnTo>
                  <a:lnTo>
                    <a:pt x="81" y="192"/>
                  </a:lnTo>
                  <a:lnTo>
                    <a:pt x="81" y="243"/>
                  </a:lnTo>
                  <a:lnTo>
                    <a:pt x="81" y="256"/>
                  </a:lnTo>
                  <a:lnTo>
                    <a:pt x="81" y="350"/>
                  </a:lnTo>
                  <a:lnTo>
                    <a:pt x="106" y="350"/>
                  </a:lnTo>
                  <a:lnTo>
                    <a:pt x="106" y="272"/>
                  </a:lnTo>
                  <a:lnTo>
                    <a:pt x="112" y="272"/>
                  </a:lnTo>
                  <a:lnTo>
                    <a:pt x="112" y="350"/>
                  </a:lnTo>
                  <a:lnTo>
                    <a:pt x="137" y="350"/>
                  </a:lnTo>
                  <a:lnTo>
                    <a:pt x="137" y="336"/>
                  </a:lnTo>
                  <a:lnTo>
                    <a:pt x="137" y="256"/>
                  </a:lnTo>
                  <a:lnTo>
                    <a:pt x="137" y="243"/>
                  </a:lnTo>
                  <a:lnTo>
                    <a:pt x="137" y="192"/>
                  </a:lnTo>
                  <a:lnTo>
                    <a:pt x="137" y="177"/>
                  </a:lnTo>
                  <a:lnTo>
                    <a:pt x="162" y="192"/>
                  </a:lnTo>
                  <a:lnTo>
                    <a:pt x="186" y="192"/>
                  </a:lnTo>
                  <a:lnTo>
                    <a:pt x="186" y="185"/>
                  </a:lnTo>
                  <a:lnTo>
                    <a:pt x="194" y="184"/>
                  </a:lnTo>
                  <a:lnTo>
                    <a:pt x="194" y="222"/>
                  </a:lnTo>
                  <a:cubicBezTo>
                    <a:pt x="194" y="229"/>
                    <a:pt x="197" y="236"/>
                    <a:pt x="202" y="240"/>
                  </a:cubicBezTo>
                  <a:lnTo>
                    <a:pt x="202" y="240"/>
                  </a:lnTo>
                  <a:lnTo>
                    <a:pt x="202" y="241"/>
                  </a:lnTo>
                  <a:cubicBezTo>
                    <a:pt x="207" y="245"/>
                    <a:pt x="213" y="248"/>
                    <a:pt x="220" y="248"/>
                  </a:cubicBezTo>
                  <a:lnTo>
                    <a:pt x="340" y="248"/>
                  </a:lnTo>
                  <a:cubicBezTo>
                    <a:pt x="347" y="248"/>
                    <a:pt x="354" y="245"/>
                    <a:pt x="359" y="240"/>
                  </a:cubicBezTo>
                  <a:lnTo>
                    <a:pt x="359" y="241"/>
                  </a:lnTo>
                  <a:cubicBezTo>
                    <a:pt x="363" y="236"/>
                    <a:pt x="366" y="229"/>
                    <a:pt x="366" y="222"/>
                  </a:cubicBezTo>
                  <a:lnTo>
                    <a:pt x="366" y="123"/>
                  </a:lnTo>
                  <a:cubicBezTo>
                    <a:pt x="366" y="115"/>
                    <a:pt x="363" y="109"/>
                    <a:pt x="359" y="104"/>
                  </a:cubicBezTo>
                  <a:cubicBezTo>
                    <a:pt x="354" y="99"/>
                    <a:pt x="347" y="96"/>
                    <a:pt x="340" y="96"/>
                  </a:cubicBezTo>
                  <a:lnTo>
                    <a:pt x="220" y="96"/>
                  </a:lnTo>
                  <a:close/>
                  <a:moveTo>
                    <a:pt x="344" y="254"/>
                  </a:moveTo>
                  <a:lnTo>
                    <a:pt x="344" y="277"/>
                  </a:lnTo>
                  <a:lnTo>
                    <a:pt x="325" y="277"/>
                  </a:lnTo>
                  <a:lnTo>
                    <a:pt x="346" y="351"/>
                  </a:lnTo>
                  <a:lnTo>
                    <a:pt x="319" y="351"/>
                  </a:lnTo>
                  <a:lnTo>
                    <a:pt x="298" y="277"/>
                  </a:lnTo>
                  <a:lnTo>
                    <a:pt x="271" y="277"/>
                  </a:lnTo>
                  <a:lnTo>
                    <a:pt x="250" y="351"/>
                  </a:lnTo>
                  <a:lnTo>
                    <a:pt x="223" y="351"/>
                  </a:lnTo>
                  <a:lnTo>
                    <a:pt x="244" y="277"/>
                  </a:lnTo>
                  <a:lnTo>
                    <a:pt x="221" y="277"/>
                  </a:lnTo>
                  <a:lnTo>
                    <a:pt x="221" y="254"/>
                  </a:lnTo>
                  <a:lnTo>
                    <a:pt x="344" y="254"/>
                  </a:lnTo>
                  <a:close/>
                  <a:moveTo>
                    <a:pt x="109" y="75"/>
                  </a:moveTo>
                  <a:cubicBezTo>
                    <a:pt x="129" y="75"/>
                    <a:pt x="145" y="91"/>
                    <a:pt x="145" y="111"/>
                  </a:cubicBezTo>
                  <a:cubicBezTo>
                    <a:pt x="145" y="130"/>
                    <a:pt x="129" y="146"/>
                    <a:pt x="109" y="146"/>
                  </a:cubicBezTo>
                  <a:cubicBezTo>
                    <a:pt x="90" y="146"/>
                    <a:pt x="74" y="130"/>
                    <a:pt x="74" y="111"/>
                  </a:cubicBezTo>
                  <a:cubicBezTo>
                    <a:pt x="74" y="91"/>
                    <a:pt x="90" y="75"/>
                    <a:pt x="109" y="75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102448" tIns="51224" rIns="102448" bIns="51224" numCol="1" anchor="t" anchorCtr="0" compatLnSpc="1"/>
            <a:lstStyle/>
            <a:p>
              <a:endParaRPr lang="zh-CN" altLang="en-US" sz="4000" b="1">
                <a:solidFill>
                  <a:srgbClr val="1D629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7254858" y="5775595"/>
            <a:ext cx="2499124" cy="378460"/>
            <a:chOff x="8655444" y="6091888"/>
            <a:chExt cx="3148820" cy="592724"/>
          </a:xfrm>
        </p:grpSpPr>
        <p:sp>
          <p:nvSpPr>
            <p:cNvPr id="23" name="Freeform 7"/>
            <p:cNvSpPr>
              <a:spLocks noChangeAspect="1" noEditPoints="1"/>
            </p:cNvSpPr>
            <p:nvPr/>
          </p:nvSpPr>
          <p:spPr bwMode="auto">
            <a:xfrm>
              <a:off x="8655444" y="6156683"/>
              <a:ext cx="462900" cy="466244"/>
            </a:xfrm>
            <a:custGeom>
              <a:avLst/>
              <a:gdLst>
                <a:gd name="T0" fmla="*/ 661 w 904"/>
                <a:gd name="T1" fmla="*/ 461 h 905"/>
                <a:gd name="T2" fmla="*/ 661 w 904"/>
                <a:gd name="T3" fmla="*/ 339 h 905"/>
                <a:gd name="T4" fmla="*/ 605 w 904"/>
                <a:gd name="T5" fmla="*/ 339 h 905"/>
                <a:gd name="T6" fmla="*/ 605 w 904"/>
                <a:gd name="T7" fmla="*/ 461 h 905"/>
                <a:gd name="T8" fmla="*/ 456 w 904"/>
                <a:gd name="T9" fmla="*/ 610 h 905"/>
                <a:gd name="T10" fmla="*/ 453 w 904"/>
                <a:gd name="T11" fmla="*/ 610 h 905"/>
                <a:gd name="T12" fmla="*/ 452 w 904"/>
                <a:gd name="T13" fmla="*/ 610 h 905"/>
                <a:gd name="T14" fmla="*/ 451 w 904"/>
                <a:gd name="T15" fmla="*/ 610 h 905"/>
                <a:gd name="T16" fmla="*/ 448 w 904"/>
                <a:gd name="T17" fmla="*/ 610 h 905"/>
                <a:gd name="T18" fmla="*/ 299 w 904"/>
                <a:gd name="T19" fmla="*/ 461 h 905"/>
                <a:gd name="T20" fmla="*/ 299 w 904"/>
                <a:gd name="T21" fmla="*/ 339 h 905"/>
                <a:gd name="T22" fmla="*/ 244 w 904"/>
                <a:gd name="T23" fmla="*/ 339 h 905"/>
                <a:gd name="T24" fmla="*/ 244 w 904"/>
                <a:gd name="T25" fmla="*/ 461 h 905"/>
                <a:gd name="T26" fmla="*/ 419 w 904"/>
                <a:gd name="T27" fmla="*/ 664 h 905"/>
                <a:gd name="T28" fmla="*/ 419 w 904"/>
                <a:gd name="T29" fmla="*/ 752 h 905"/>
                <a:gd name="T30" fmla="*/ 295 w 904"/>
                <a:gd name="T31" fmla="*/ 787 h 905"/>
                <a:gd name="T32" fmla="*/ 610 w 904"/>
                <a:gd name="T33" fmla="*/ 787 h 905"/>
                <a:gd name="T34" fmla="*/ 484 w 904"/>
                <a:gd name="T35" fmla="*/ 751 h 905"/>
                <a:gd name="T36" fmla="*/ 484 w 904"/>
                <a:gd name="T37" fmla="*/ 664 h 905"/>
                <a:gd name="T38" fmla="*/ 661 w 904"/>
                <a:gd name="T39" fmla="*/ 461 h 905"/>
                <a:gd name="T40" fmla="*/ 450 w 904"/>
                <a:gd name="T41" fmla="*/ 558 h 905"/>
                <a:gd name="T42" fmla="*/ 452 w 904"/>
                <a:gd name="T43" fmla="*/ 558 h 905"/>
                <a:gd name="T44" fmla="*/ 454 w 904"/>
                <a:gd name="T45" fmla="*/ 558 h 905"/>
                <a:gd name="T46" fmla="*/ 554 w 904"/>
                <a:gd name="T47" fmla="*/ 459 h 905"/>
                <a:gd name="T48" fmla="*/ 554 w 904"/>
                <a:gd name="T49" fmla="*/ 218 h 905"/>
                <a:gd name="T50" fmla="*/ 454 w 904"/>
                <a:gd name="T51" fmla="*/ 118 h 905"/>
                <a:gd name="T52" fmla="*/ 452 w 904"/>
                <a:gd name="T53" fmla="*/ 118 h 905"/>
                <a:gd name="T54" fmla="*/ 450 w 904"/>
                <a:gd name="T55" fmla="*/ 118 h 905"/>
                <a:gd name="T56" fmla="*/ 351 w 904"/>
                <a:gd name="T57" fmla="*/ 218 h 905"/>
                <a:gd name="T58" fmla="*/ 351 w 904"/>
                <a:gd name="T59" fmla="*/ 459 h 905"/>
                <a:gd name="T60" fmla="*/ 450 w 904"/>
                <a:gd name="T61" fmla="*/ 558 h 905"/>
                <a:gd name="T62" fmla="*/ 452 w 904"/>
                <a:gd name="T63" fmla="*/ 0 h 905"/>
                <a:gd name="T64" fmla="*/ 904 w 904"/>
                <a:gd name="T65" fmla="*/ 453 h 905"/>
                <a:gd name="T66" fmla="*/ 452 w 904"/>
                <a:gd name="T67" fmla="*/ 905 h 905"/>
                <a:gd name="T68" fmla="*/ 0 w 904"/>
                <a:gd name="T69" fmla="*/ 453 h 905"/>
                <a:gd name="T70" fmla="*/ 452 w 904"/>
                <a:gd name="T71" fmla="*/ 0 h 9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904" h="905">
                  <a:moveTo>
                    <a:pt x="661" y="461"/>
                  </a:moveTo>
                  <a:lnTo>
                    <a:pt x="661" y="339"/>
                  </a:lnTo>
                  <a:cubicBezTo>
                    <a:pt x="661" y="304"/>
                    <a:pt x="605" y="304"/>
                    <a:pt x="605" y="339"/>
                  </a:cubicBezTo>
                  <a:lnTo>
                    <a:pt x="605" y="461"/>
                  </a:lnTo>
                  <a:cubicBezTo>
                    <a:pt x="605" y="543"/>
                    <a:pt x="538" y="610"/>
                    <a:pt x="456" y="610"/>
                  </a:cubicBezTo>
                  <a:cubicBezTo>
                    <a:pt x="455" y="610"/>
                    <a:pt x="454" y="610"/>
                    <a:pt x="453" y="610"/>
                  </a:cubicBezTo>
                  <a:lnTo>
                    <a:pt x="452" y="610"/>
                  </a:lnTo>
                  <a:lnTo>
                    <a:pt x="451" y="610"/>
                  </a:lnTo>
                  <a:cubicBezTo>
                    <a:pt x="450" y="610"/>
                    <a:pt x="449" y="610"/>
                    <a:pt x="448" y="610"/>
                  </a:cubicBezTo>
                  <a:cubicBezTo>
                    <a:pt x="366" y="610"/>
                    <a:pt x="299" y="543"/>
                    <a:pt x="299" y="461"/>
                  </a:cubicBezTo>
                  <a:lnTo>
                    <a:pt x="299" y="339"/>
                  </a:lnTo>
                  <a:cubicBezTo>
                    <a:pt x="299" y="304"/>
                    <a:pt x="244" y="304"/>
                    <a:pt x="244" y="339"/>
                  </a:cubicBezTo>
                  <a:cubicBezTo>
                    <a:pt x="244" y="355"/>
                    <a:pt x="244" y="461"/>
                    <a:pt x="244" y="461"/>
                  </a:cubicBezTo>
                  <a:cubicBezTo>
                    <a:pt x="244" y="564"/>
                    <a:pt x="320" y="650"/>
                    <a:pt x="419" y="664"/>
                  </a:cubicBezTo>
                  <a:lnTo>
                    <a:pt x="419" y="752"/>
                  </a:lnTo>
                  <a:lnTo>
                    <a:pt x="295" y="787"/>
                  </a:lnTo>
                  <a:lnTo>
                    <a:pt x="610" y="787"/>
                  </a:lnTo>
                  <a:lnTo>
                    <a:pt x="484" y="751"/>
                  </a:lnTo>
                  <a:lnTo>
                    <a:pt x="484" y="664"/>
                  </a:lnTo>
                  <a:cubicBezTo>
                    <a:pt x="584" y="650"/>
                    <a:pt x="661" y="564"/>
                    <a:pt x="661" y="461"/>
                  </a:cubicBezTo>
                  <a:close/>
                  <a:moveTo>
                    <a:pt x="450" y="558"/>
                  </a:moveTo>
                  <a:cubicBezTo>
                    <a:pt x="451" y="558"/>
                    <a:pt x="451" y="558"/>
                    <a:pt x="452" y="558"/>
                  </a:cubicBezTo>
                  <a:cubicBezTo>
                    <a:pt x="453" y="558"/>
                    <a:pt x="453" y="558"/>
                    <a:pt x="454" y="558"/>
                  </a:cubicBezTo>
                  <a:cubicBezTo>
                    <a:pt x="509" y="558"/>
                    <a:pt x="554" y="514"/>
                    <a:pt x="554" y="459"/>
                  </a:cubicBezTo>
                  <a:lnTo>
                    <a:pt x="554" y="218"/>
                  </a:lnTo>
                  <a:cubicBezTo>
                    <a:pt x="554" y="163"/>
                    <a:pt x="509" y="118"/>
                    <a:pt x="454" y="118"/>
                  </a:cubicBezTo>
                  <a:cubicBezTo>
                    <a:pt x="453" y="118"/>
                    <a:pt x="453" y="118"/>
                    <a:pt x="452" y="118"/>
                  </a:cubicBezTo>
                  <a:cubicBezTo>
                    <a:pt x="452" y="118"/>
                    <a:pt x="451" y="118"/>
                    <a:pt x="450" y="118"/>
                  </a:cubicBezTo>
                  <a:cubicBezTo>
                    <a:pt x="395" y="118"/>
                    <a:pt x="351" y="163"/>
                    <a:pt x="351" y="218"/>
                  </a:cubicBezTo>
                  <a:lnTo>
                    <a:pt x="351" y="459"/>
                  </a:lnTo>
                  <a:cubicBezTo>
                    <a:pt x="351" y="514"/>
                    <a:pt x="395" y="558"/>
                    <a:pt x="450" y="558"/>
                  </a:cubicBezTo>
                  <a:close/>
                  <a:moveTo>
                    <a:pt x="452" y="0"/>
                  </a:moveTo>
                  <a:cubicBezTo>
                    <a:pt x="702" y="0"/>
                    <a:pt x="904" y="203"/>
                    <a:pt x="904" y="453"/>
                  </a:cubicBezTo>
                  <a:cubicBezTo>
                    <a:pt x="904" y="702"/>
                    <a:pt x="702" y="905"/>
                    <a:pt x="452" y="905"/>
                  </a:cubicBezTo>
                  <a:cubicBezTo>
                    <a:pt x="202" y="905"/>
                    <a:pt x="0" y="702"/>
                    <a:pt x="0" y="453"/>
                  </a:cubicBezTo>
                  <a:cubicBezTo>
                    <a:pt x="0" y="203"/>
                    <a:pt x="202" y="0"/>
                    <a:pt x="452" y="0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102448" tIns="51224" rIns="102448" bIns="51224" numCol="1" anchor="t" anchorCtr="0" compatLnSpc="1"/>
            <a:lstStyle/>
            <a:p>
              <a:endParaRPr lang="zh-CN" altLang="en-US" sz="2800" b="1">
                <a:solidFill>
                  <a:srgbClr val="1D629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Box 6"/>
            <p:cNvSpPr txBox="1"/>
            <p:nvPr/>
          </p:nvSpPr>
          <p:spPr>
            <a:xfrm>
              <a:off x="9242405" y="6091888"/>
              <a:ext cx="2561859" cy="592724"/>
            </a:xfrm>
            <a:prstGeom prst="rect">
              <a:avLst/>
            </a:prstGeom>
            <a:noFill/>
          </p:spPr>
          <p:txBody>
            <a:bodyPr wrap="none" lIns="102448" tIns="51224" rIns="102448" bIns="51224" rtlCol="0">
              <a:spAutoFit/>
            </a:bodyPr>
            <a:lstStyle>
              <a:defPPr>
                <a:defRPr lang="zh-CN"/>
              </a:defPPr>
              <a:lvl1pPr>
                <a:defRPr sz="2000">
                  <a:solidFill>
                    <a:schemeClr val="accent2"/>
                  </a:solidFill>
                  <a:latin typeface="+mn-ea"/>
                  <a:ea typeface="+mn-ea"/>
                </a:defRPr>
              </a:lvl1pPr>
            </a:lstStyle>
            <a:p>
              <a:r>
                <a:rPr lang="zh-CN" altLang="en-US" sz="1800" b="1" dirty="0">
                  <a:solidFill>
                    <a:srgbClr val="1D629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人：上官宗浩</a:t>
              </a:r>
              <a:endParaRPr lang="zh-CN" altLang="en-US" sz="1800" b="1" dirty="0">
                <a:solidFill>
                  <a:srgbClr val="1D629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custDataLst>
      <p:tags r:id="rId2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2.xml><?xml version="1.0" encoding="utf-8"?>
<p:tagLst xmlns:p="http://schemas.openxmlformats.org/presentationml/2006/main">
  <p:tag name="KSO_WM_TEMPLATE_INDEX" val="20186151"/>
  <p:tag name="KSO_WM_TAG_VERSION" val="1.0"/>
  <p:tag name="KSO_WM_SLIDE_INDEX" val="2"/>
  <p:tag name="KSO_WM_SLIDE_ITEM_CNT" val="4"/>
  <p:tag name="KSO_WM_SLIDE_LAYOUT" val="h_l"/>
  <p:tag name="KSO_WM_SLIDE_LAYOUT_CNT" val="1_1"/>
  <p:tag name="KSO_WM_SLIDE_TYPE" val="contents"/>
  <p:tag name="KSO_WM_SLIDE_SUBTYPE" val="diag"/>
  <p:tag name="KSO_WM_BEAUTIFY_FLAG" val="#wm#"/>
  <p:tag name="KSO_WM_SLIDE_POSITION" val="90*120"/>
  <p:tag name="KSO_WM_SLIDE_SIZE" val="738*327"/>
  <p:tag name="KSO_WM_DIAGRAM_GROUP_CODE" val="l1-1"/>
  <p:tag name="KSO_WM_TEMPLATE_CATEGORY" val="diagram"/>
  <p:tag name="KSO_WM_SLIDE_ID" val="diagram20186151_2"/>
</p:tagLst>
</file>

<file path=ppt/tags/tag3.xml><?xml version="1.0" encoding="utf-8"?>
<p:tagLst xmlns:p="http://schemas.openxmlformats.org/presentationml/2006/main">
  <p:tag name="KSO_WM_TEMPLATE_INDEX" val="20186151"/>
  <p:tag name="KSO_WM_TAG_VERSION" val="1.0"/>
  <p:tag name="KSO_WM_SLIDE_INDEX" val="2"/>
  <p:tag name="KSO_WM_SLIDE_ITEM_CNT" val="4"/>
  <p:tag name="KSO_WM_SLIDE_LAYOUT" val="h_l"/>
  <p:tag name="KSO_WM_SLIDE_LAYOUT_CNT" val="1_1"/>
  <p:tag name="KSO_WM_SLIDE_TYPE" val="contents"/>
  <p:tag name="KSO_WM_SLIDE_SUBTYPE" val="diag"/>
  <p:tag name="KSO_WM_BEAUTIFY_FLAG" val="#wm#"/>
  <p:tag name="KSO_WM_SLIDE_POSITION" val="90*120"/>
  <p:tag name="KSO_WM_SLIDE_SIZE" val="738*327"/>
  <p:tag name="KSO_WM_DIAGRAM_GROUP_CODE" val="l1-1"/>
  <p:tag name="KSO_WM_TEMPLATE_CATEGORY" val="diagram"/>
  <p:tag name="KSO_WM_SLIDE_ID" val="diagram20186151_2"/>
</p:tagLst>
</file>

<file path=ppt/theme/theme1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 w="12700">
          <a:solidFill>
            <a:srgbClr val="FF0000"/>
          </a:solidFill>
        </a:ln>
      </a:spPr>
      <a:bodyPr wrap="square">
        <a:spAutoFit/>
      </a:bodyPr>
      <a:lstStyle>
        <a:defPPr algn="l">
          <a:defRPr sz="1800" b="1" dirty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9</Words>
  <Application>WPS 演示</Application>
  <PresentationFormat>宽屏</PresentationFormat>
  <Paragraphs>33</Paragraphs>
  <Slides>3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23" baseType="lpstr">
      <vt:lpstr>Arial</vt:lpstr>
      <vt:lpstr>宋体</vt:lpstr>
      <vt:lpstr>Wingdings</vt:lpstr>
      <vt:lpstr>微软雅黑</vt:lpstr>
      <vt:lpstr>Calibri</vt:lpstr>
      <vt:lpstr>Times New Roman</vt:lpstr>
      <vt:lpstr>华文行楷</vt:lpstr>
      <vt:lpstr>等线</vt:lpstr>
      <vt:lpstr>Wingdings</vt:lpstr>
      <vt:lpstr>MS PMincho</vt:lpstr>
      <vt:lpstr>Yu Gothic</vt:lpstr>
      <vt:lpstr>Arial Unicode MS</vt:lpstr>
      <vt:lpstr>PMingLiU</vt:lpstr>
      <vt:lpstr>Segoe Print</vt:lpstr>
      <vt:lpstr>Calibri Light</vt:lpstr>
      <vt:lpstr>等线 Light</vt:lpstr>
      <vt:lpstr>2_Office 主题</vt:lpstr>
      <vt:lpstr>3_Office 主题</vt:lpstr>
      <vt:lpstr>1_Office 主题</vt:lpstr>
      <vt:lpstr>Visio.Drawing.15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祖国小绿叶</dc:creator>
  <cp:lastModifiedBy>上官宗浩</cp:lastModifiedBy>
  <cp:revision>538</cp:revision>
  <dcterms:created xsi:type="dcterms:W3CDTF">2020-07-13T07:30:00Z</dcterms:created>
  <dcterms:modified xsi:type="dcterms:W3CDTF">2025-01-09T14:54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BF6EC9EB094447158B7B7D355FB172D0_13</vt:lpwstr>
  </property>
</Properties>
</file>